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p:sldMasterIdLst>
    <p:sldMasterId id="2147483651" r:id="rId1"/>
    <p:sldMasterId id="2147483655" r:id="rId2"/>
  </p:sldMasterIdLst>
  <p:notesMasterIdLst>
    <p:notesMasterId r:id="rId37"/>
  </p:notesMasterIdLst>
  <p:handoutMasterIdLst>
    <p:handoutMasterId r:id="rId38"/>
  </p:handoutMasterIdLst>
  <p:sldIdLst>
    <p:sldId id="681" r:id="rId3"/>
    <p:sldId id="1317" r:id="rId4"/>
    <p:sldId id="1286" r:id="rId5"/>
    <p:sldId id="1285" r:id="rId6"/>
    <p:sldId id="1293" r:id="rId7"/>
    <p:sldId id="1294" r:id="rId8"/>
    <p:sldId id="1343" r:id="rId9"/>
    <p:sldId id="1316" r:id="rId10"/>
    <p:sldId id="1288" r:id="rId11"/>
    <p:sldId id="1289" r:id="rId12"/>
    <p:sldId id="1287" r:id="rId13"/>
    <p:sldId id="1313" r:id="rId14"/>
    <p:sldId id="1319" r:id="rId15"/>
    <p:sldId id="1306" r:id="rId16"/>
    <p:sldId id="1320" r:id="rId17"/>
    <p:sldId id="1341" r:id="rId18"/>
    <p:sldId id="1300" r:id="rId19"/>
    <p:sldId id="1305" r:id="rId20"/>
    <p:sldId id="1307" r:id="rId21"/>
    <p:sldId id="1308" r:id="rId22"/>
    <p:sldId id="1309" r:id="rId23"/>
    <p:sldId id="1298" r:id="rId24"/>
    <p:sldId id="1342" r:id="rId25"/>
    <p:sldId id="1321" r:id="rId26"/>
    <p:sldId id="1332" r:id="rId27"/>
    <p:sldId id="1334" r:id="rId28"/>
    <p:sldId id="1333" r:id="rId29"/>
    <p:sldId id="1335" r:id="rId30"/>
    <p:sldId id="1336" r:id="rId31"/>
    <p:sldId id="1339" r:id="rId32"/>
    <p:sldId id="1325" r:id="rId33"/>
    <p:sldId id="1331" r:id="rId34"/>
    <p:sldId id="1237" r:id="rId35"/>
    <p:sldId id="1280" r:id="rId36"/>
  </p:sldIdLst>
  <p:sldSz cx="12192000" cy="6858000"/>
  <p:notesSz cx="6858000" cy="9144000"/>
  <p:embeddedFontLst>
    <p:embeddedFont>
      <p:font typeface="等线" panose="02010600030101010101" pitchFamily="2" charset="-122"/>
      <p:regular r:id="rId39"/>
      <p:bold r:id="rId40"/>
    </p:embeddedFont>
    <p:embeddedFont>
      <p:font typeface="Calibri" panose="020F0502020204030204" pitchFamily="34" charset="0"/>
      <p:regular r:id="rId41"/>
      <p:bold r:id="rId42"/>
      <p:italic r:id="rId43"/>
      <p:boldItalic r:id="rId44"/>
    </p:embeddedFont>
    <p:embeddedFont>
      <p:font typeface="Calibri Light" panose="020F0302020204030204" pitchFamily="34" charset="0"/>
      <p:regular r:id="rId45"/>
      <p:italic r:id="rId46"/>
    </p:embeddedFont>
    <p:embeddedFont>
      <p:font typeface="方正姚体" panose="02010601030101010101" pitchFamily="2" charset="-122"/>
      <p:regular r:id="rId47"/>
    </p:embeddedFont>
    <p:embeddedFont>
      <p:font typeface="华文中宋" panose="02010600040101010101" pitchFamily="2" charset="-122"/>
      <p:regular r:id="rId48"/>
    </p:embeddedFont>
    <p:embeddedFont>
      <p:font typeface="黑体" panose="02010609060101010101" pitchFamily="49" charset="-122"/>
      <p:regular r:id="rId49"/>
    </p:embeddedFont>
    <p:embeddedFont>
      <p:font typeface="Sitka Text" panose="02000505000000020004" pitchFamily="2" charset="0"/>
      <p:regular r:id="rId50"/>
      <p:bold r:id="rId51"/>
      <p:italic r:id="rId52"/>
      <p:boldItalic r:id="rId53"/>
    </p:embeddedFont>
    <p:embeddedFont>
      <p:font typeface="微软雅黑" panose="020B0503020204020204" pitchFamily="34" charset="-122"/>
      <p:regular r:id="rId54"/>
      <p:bold r:id="rId55"/>
    </p:embeddedFont>
    <p:embeddedFont>
      <p:font typeface="Microsoft JhengHei UI Light" panose="020B0304030504040204" pitchFamily="34" charset="-120"/>
      <p:regular r:id="rId56"/>
    </p:embeddedFont>
    <p:embeddedFont>
      <p:font typeface="Arial Narrow" panose="020B0606020202030204" pitchFamily="34" charset="0"/>
      <p:regular r:id="rId57"/>
      <p:bold r:id="rId58"/>
      <p:italic r:id="rId59"/>
      <p:boldItalic r:id="rId60"/>
    </p:embeddedFont>
  </p:embeddedFontLst>
  <p:defaultTextStyle>
    <a:defPPr>
      <a:defRPr lang="zh-CN"/>
    </a:defPPr>
    <a:lvl1pPr algn="l" rtl="0" fontAlgn="base">
      <a:spcBef>
        <a:spcPct val="0"/>
      </a:spcBef>
      <a:spcAft>
        <a:spcPct val="0"/>
      </a:spcAft>
      <a:defRPr sz="4800" b="1" kern="1200">
        <a:solidFill>
          <a:srgbClr val="FF0000"/>
        </a:solidFill>
        <a:latin typeface="黑体" pitchFamily="2" charset="-122"/>
        <a:ea typeface="黑体" pitchFamily="2" charset="-122"/>
        <a:cs typeface="+mn-cs"/>
      </a:defRPr>
    </a:lvl1pPr>
    <a:lvl2pPr marL="457200" algn="l" rtl="0" fontAlgn="base">
      <a:spcBef>
        <a:spcPct val="0"/>
      </a:spcBef>
      <a:spcAft>
        <a:spcPct val="0"/>
      </a:spcAft>
      <a:defRPr sz="4800" b="1" kern="1200">
        <a:solidFill>
          <a:srgbClr val="FF0000"/>
        </a:solidFill>
        <a:latin typeface="黑体" pitchFamily="2" charset="-122"/>
        <a:ea typeface="黑体" pitchFamily="2" charset="-122"/>
        <a:cs typeface="+mn-cs"/>
      </a:defRPr>
    </a:lvl2pPr>
    <a:lvl3pPr marL="914400" algn="l" rtl="0" fontAlgn="base">
      <a:spcBef>
        <a:spcPct val="0"/>
      </a:spcBef>
      <a:spcAft>
        <a:spcPct val="0"/>
      </a:spcAft>
      <a:defRPr sz="4800" b="1" kern="1200">
        <a:solidFill>
          <a:srgbClr val="FF0000"/>
        </a:solidFill>
        <a:latin typeface="黑体" pitchFamily="2" charset="-122"/>
        <a:ea typeface="黑体" pitchFamily="2" charset="-122"/>
        <a:cs typeface="+mn-cs"/>
      </a:defRPr>
    </a:lvl3pPr>
    <a:lvl4pPr marL="1371600" algn="l" rtl="0" fontAlgn="base">
      <a:spcBef>
        <a:spcPct val="0"/>
      </a:spcBef>
      <a:spcAft>
        <a:spcPct val="0"/>
      </a:spcAft>
      <a:defRPr sz="4800" b="1" kern="1200">
        <a:solidFill>
          <a:srgbClr val="FF0000"/>
        </a:solidFill>
        <a:latin typeface="黑体" pitchFamily="2" charset="-122"/>
        <a:ea typeface="黑体" pitchFamily="2" charset="-122"/>
        <a:cs typeface="+mn-cs"/>
      </a:defRPr>
    </a:lvl4pPr>
    <a:lvl5pPr marL="1828800" algn="l" rtl="0" fontAlgn="base">
      <a:spcBef>
        <a:spcPct val="0"/>
      </a:spcBef>
      <a:spcAft>
        <a:spcPct val="0"/>
      </a:spcAft>
      <a:defRPr sz="4800" b="1" kern="1200">
        <a:solidFill>
          <a:srgbClr val="FF0000"/>
        </a:solidFill>
        <a:latin typeface="黑体" pitchFamily="2" charset="-122"/>
        <a:ea typeface="黑体" pitchFamily="2" charset="-122"/>
        <a:cs typeface="+mn-cs"/>
      </a:defRPr>
    </a:lvl5pPr>
    <a:lvl6pPr marL="2286000" algn="l" defTabSz="914400" rtl="0" eaLnBrk="1" latinLnBrk="0" hangingPunct="1">
      <a:defRPr sz="4800" b="1" kern="1200">
        <a:solidFill>
          <a:srgbClr val="FF0000"/>
        </a:solidFill>
        <a:latin typeface="黑体" pitchFamily="2" charset="-122"/>
        <a:ea typeface="黑体" pitchFamily="2" charset="-122"/>
        <a:cs typeface="+mn-cs"/>
      </a:defRPr>
    </a:lvl6pPr>
    <a:lvl7pPr marL="2743200" algn="l" defTabSz="914400" rtl="0" eaLnBrk="1" latinLnBrk="0" hangingPunct="1">
      <a:defRPr sz="4800" b="1" kern="1200">
        <a:solidFill>
          <a:srgbClr val="FF0000"/>
        </a:solidFill>
        <a:latin typeface="黑体" pitchFamily="2" charset="-122"/>
        <a:ea typeface="黑体" pitchFamily="2" charset="-122"/>
        <a:cs typeface="+mn-cs"/>
      </a:defRPr>
    </a:lvl7pPr>
    <a:lvl8pPr marL="3200400" algn="l" defTabSz="914400" rtl="0" eaLnBrk="1" latinLnBrk="0" hangingPunct="1">
      <a:defRPr sz="4800" b="1" kern="1200">
        <a:solidFill>
          <a:srgbClr val="FF0000"/>
        </a:solidFill>
        <a:latin typeface="黑体" pitchFamily="2" charset="-122"/>
        <a:ea typeface="黑体" pitchFamily="2" charset="-122"/>
        <a:cs typeface="+mn-cs"/>
      </a:defRPr>
    </a:lvl8pPr>
    <a:lvl9pPr marL="3657600" algn="l" defTabSz="914400" rtl="0" eaLnBrk="1" latinLnBrk="0" hangingPunct="1">
      <a:defRPr sz="4800" b="1" kern="1200">
        <a:solidFill>
          <a:srgbClr val="FF0000"/>
        </a:solidFill>
        <a:latin typeface="黑体" pitchFamily="2" charset="-122"/>
        <a:ea typeface="黑体" pitchFamily="2" charset="-122"/>
        <a:cs typeface="+mn-cs"/>
      </a:defRPr>
    </a:lvl9pPr>
  </p:defaultTextStyle>
  <p:extLst>
    <p:ext uri="{EFAFB233-063F-42B5-8137-9DF3F51BA10A}">
      <p15:sldGuideLst xmlns:p15="http://schemas.microsoft.com/office/powerpoint/2012/main">
        <p15:guide id="1" orient="horz" pos="2296" userDrawn="1">
          <p15:clr>
            <a:srgbClr val="A4A3A4"/>
          </p15:clr>
        </p15:guide>
        <p15:guide id="2" pos="4143" userDrawn="1">
          <p15:clr>
            <a:srgbClr val="A4A3A4"/>
          </p15:clr>
        </p15:guide>
        <p15:guide id="3" pos="575" userDrawn="1">
          <p15:clr>
            <a:srgbClr val="A4A3A4"/>
          </p15:clr>
        </p15:guide>
        <p15:guide id="4" pos="3599"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ONGZHENFEI" initials="S" lastIdx="2" clrIdx="0">
    <p:extLst>
      <p:ext uri="{19B8F6BF-5375-455C-9EA6-DF929625EA0E}">
        <p15:presenceInfo xmlns:p15="http://schemas.microsoft.com/office/powerpoint/2012/main" userId="SONGZHENFEI"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99FF"/>
    <a:srgbClr val="0054A8"/>
    <a:srgbClr val="74CED5"/>
    <a:srgbClr val="E7F3F4"/>
    <a:srgbClr val="FFFFFF"/>
    <a:srgbClr val="F8F8F8"/>
    <a:srgbClr val="F8FCFC"/>
    <a:srgbClr val="FAFAFA"/>
    <a:srgbClr val="F3F9FA"/>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D27102A9-8310-4765-A935-A1911B00CA55}" styleName="浅色样式 1 - 强调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74C1A8A3-306A-4EB7-A6B1-4F7E0EB9C5D6}" styleName="中度样式 3 - 强调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96" autoAdjust="0"/>
    <p:restoredTop sz="78202" autoAdjust="0"/>
  </p:normalViewPr>
  <p:slideViewPr>
    <p:cSldViewPr>
      <p:cViewPr varScale="1">
        <p:scale>
          <a:sx n="68" d="100"/>
          <a:sy n="68" d="100"/>
        </p:scale>
        <p:origin x="1238" y="67"/>
      </p:cViewPr>
      <p:guideLst>
        <p:guide orient="horz" pos="2296"/>
        <p:guide pos="4143"/>
        <p:guide pos="575"/>
        <p:guide pos="3599"/>
      </p:guideLst>
    </p:cSldViewPr>
  </p:slideViewPr>
  <p:outlineViewPr>
    <p:cViewPr>
      <p:scale>
        <a:sx n="33" d="100"/>
        <a:sy n="33" d="100"/>
      </p:scale>
      <p:origin x="0" y="-1086"/>
    </p:cViewPr>
  </p:outlineViewPr>
  <p:notesTextViewPr>
    <p:cViewPr>
      <p:scale>
        <a:sx n="125" d="100"/>
        <a:sy n="125" d="100"/>
      </p:scale>
      <p:origin x="0" y="0"/>
    </p:cViewPr>
  </p:notesTextViewPr>
  <p:sorterViewPr>
    <p:cViewPr>
      <p:scale>
        <a:sx n="100" d="100"/>
        <a:sy n="100" d="100"/>
      </p:scale>
      <p:origin x="0" y="0"/>
    </p:cViewPr>
  </p:sorterViewPr>
  <p:notesViewPr>
    <p:cSldViewPr>
      <p:cViewPr varScale="1">
        <p:scale>
          <a:sx n="70" d="100"/>
          <a:sy n="70" d="100"/>
        </p:scale>
        <p:origin x="3240"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font" Target="fonts/font4.fntdata"/><Relationship Id="rId47" Type="http://schemas.openxmlformats.org/officeDocument/2006/relationships/font" Target="fonts/font9.fntdata"/><Relationship Id="rId50" Type="http://schemas.openxmlformats.org/officeDocument/2006/relationships/font" Target="fonts/font12.fntdata"/><Relationship Id="rId55" Type="http://schemas.openxmlformats.org/officeDocument/2006/relationships/font" Target="fonts/font17.fntdata"/><Relationship Id="rId63"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font" Target="fonts/font2.fntdata"/><Relationship Id="rId45" Type="http://schemas.openxmlformats.org/officeDocument/2006/relationships/font" Target="fonts/font7.fntdata"/><Relationship Id="rId53" Type="http://schemas.openxmlformats.org/officeDocument/2006/relationships/font" Target="fonts/font15.fntdata"/><Relationship Id="rId58" Type="http://schemas.openxmlformats.org/officeDocument/2006/relationships/font" Target="fonts/font20.fntdata"/><Relationship Id="rId5" Type="http://schemas.openxmlformats.org/officeDocument/2006/relationships/slide" Target="slides/slide3.xml"/><Relationship Id="rId61" Type="http://schemas.openxmlformats.org/officeDocument/2006/relationships/commentAuthors" Target="commentAuthor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font" Target="fonts/font5.fntdata"/><Relationship Id="rId48" Type="http://schemas.openxmlformats.org/officeDocument/2006/relationships/font" Target="fonts/font10.fntdata"/><Relationship Id="rId56" Type="http://schemas.openxmlformats.org/officeDocument/2006/relationships/font" Target="fonts/font18.fntdata"/><Relationship Id="rId64"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font" Target="fonts/font13.fntdata"/><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handoutMaster" Target="handoutMasters/handoutMaster1.xml"/><Relationship Id="rId46" Type="http://schemas.openxmlformats.org/officeDocument/2006/relationships/font" Target="fonts/font8.fntdata"/><Relationship Id="rId59" Type="http://schemas.openxmlformats.org/officeDocument/2006/relationships/font" Target="fonts/font21.fntdata"/><Relationship Id="rId20" Type="http://schemas.openxmlformats.org/officeDocument/2006/relationships/slide" Target="slides/slide18.xml"/><Relationship Id="rId41" Type="http://schemas.openxmlformats.org/officeDocument/2006/relationships/font" Target="fonts/font3.fntdata"/><Relationship Id="rId54" Type="http://schemas.openxmlformats.org/officeDocument/2006/relationships/font" Target="fonts/font16.fntdata"/><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font" Target="fonts/font11.fntdata"/><Relationship Id="rId57" Type="http://schemas.openxmlformats.org/officeDocument/2006/relationships/font" Target="fonts/font19.fntdata"/><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font" Target="fonts/font6.fntdata"/><Relationship Id="rId52" Type="http://schemas.openxmlformats.org/officeDocument/2006/relationships/font" Target="fonts/font14.fntdata"/><Relationship Id="rId60" Type="http://schemas.openxmlformats.org/officeDocument/2006/relationships/font" Target="fonts/font22.fntdata"/><Relationship Id="rId65"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font" Target="fonts/font1.fntdata"/></Relationships>
</file>

<file path=ppt/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D:\PattenCal\HD-32SHA20\SNF\20160612sampl128\PolRation\EffectsofPolarization26GHz.xlsx"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000" b="0" i="0" u="none" strike="noStrike" kern="1200" spc="0" baseline="0">
                <a:solidFill>
                  <a:schemeClr val="tx1">
                    <a:lumMod val="65000"/>
                    <a:lumOff val="35000"/>
                  </a:schemeClr>
                </a:solidFill>
                <a:latin typeface="+mn-lt"/>
                <a:ea typeface="+mn-ea"/>
                <a:cs typeface="+mn-cs"/>
              </a:defRPr>
            </a:pPr>
            <a:r>
              <a:rPr lang="en-US" altLang="zh-CN" sz="2000"/>
              <a:t>Far</a:t>
            </a:r>
            <a:r>
              <a:rPr lang="en-US" altLang="zh-CN" sz="2000" baseline="0"/>
              <a:t> field distance</a:t>
            </a:r>
            <a:endParaRPr lang="zh-CN" altLang="en-US" sz="2000"/>
          </a:p>
        </c:rich>
      </c:tx>
      <c:overlay val="0"/>
      <c:spPr>
        <a:noFill/>
        <a:ln>
          <a:noFill/>
        </a:ln>
        <a:effectLst/>
      </c:spPr>
      <c:txPr>
        <a:bodyPr rot="0" spcFirstLastPara="1" vertOverflow="ellipsis" vert="horz" wrap="square" anchor="ctr" anchorCtr="1"/>
        <a:lstStyle/>
        <a:p>
          <a:pPr>
            <a:defRPr sz="2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strRef>
              <c:f>Sheet1!$G$8</c:f>
              <c:strCache>
                <c:ptCount val="1"/>
                <c:pt idx="0">
                  <c:v>Aperture 0.2 m</c:v>
                </c:pt>
              </c:strCache>
            </c:strRef>
          </c:tx>
          <c:spPr>
            <a:ln w="19050" cap="rnd">
              <a:solidFill>
                <a:schemeClr val="accent1"/>
              </a:solidFill>
              <a:round/>
            </a:ln>
            <a:effectLst/>
          </c:spPr>
          <c:marker>
            <c:symbol val="none"/>
          </c:marker>
          <c:xVal>
            <c:numRef>
              <c:f>Sheet1!$F$9:$F$19</c:f>
              <c:numCache>
                <c:formatCode>General</c:formatCode>
                <c:ptCount val="11"/>
                <c:pt idx="0">
                  <c:v>1</c:v>
                </c:pt>
                <c:pt idx="1">
                  <c:v>2</c:v>
                </c:pt>
                <c:pt idx="2">
                  <c:v>5</c:v>
                </c:pt>
                <c:pt idx="3">
                  <c:v>10</c:v>
                </c:pt>
                <c:pt idx="4">
                  <c:v>20</c:v>
                </c:pt>
                <c:pt idx="5">
                  <c:v>40</c:v>
                </c:pt>
                <c:pt idx="6">
                  <c:v>80</c:v>
                </c:pt>
                <c:pt idx="7">
                  <c:v>160</c:v>
                </c:pt>
                <c:pt idx="8">
                  <c:v>320</c:v>
                </c:pt>
                <c:pt idx="9">
                  <c:v>640</c:v>
                </c:pt>
                <c:pt idx="10">
                  <c:v>1280</c:v>
                </c:pt>
              </c:numCache>
            </c:numRef>
          </c:xVal>
          <c:yVal>
            <c:numRef>
              <c:f>Sheet1!$G$9:$G$19</c:f>
              <c:numCache>
                <c:formatCode>0.00_ </c:formatCode>
                <c:ptCount val="11"/>
                <c:pt idx="0">
                  <c:v>1.3333333333333335</c:v>
                </c:pt>
                <c:pt idx="1">
                  <c:v>2.666666666666667</c:v>
                </c:pt>
                <c:pt idx="2">
                  <c:v>6.666666666666667</c:v>
                </c:pt>
                <c:pt idx="3">
                  <c:v>13.333333333333334</c:v>
                </c:pt>
                <c:pt idx="4">
                  <c:v>26.666666666666668</c:v>
                </c:pt>
                <c:pt idx="5">
                  <c:v>53.333333333333336</c:v>
                </c:pt>
                <c:pt idx="6">
                  <c:v>106.66666666666667</c:v>
                </c:pt>
                <c:pt idx="7">
                  <c:v>213.33333333333334</c:v>
                </c:pt>
                <c:pt idx="8">
                  <c:v>426.66666666666669</c:v>
                </c:pt>
                <c:pt idx="9">
                  <c:v>853.33333333333337</c:v>
                </c:pt>
                <c:pt idx="10">
                  <c:v>1706.6666666666667</c:v>
                </c:pt>
              </c:numCache>
            </c:numRef>
          </c:yVal>
          <c:smooth val="0"/>
          <c:extLst>
            <c:ext xmlns:c16="http://schemas.microsoft.com/office/drawing/2014/chart" uri="{C3380CC4-5D6E-409C-BE32-E72D297353CC}">
              <c16:uniqueId val="{00000000-73FE-4F57-9A94-1E49F5E0EAC6}"/>
            </c:ext>
          </c:extLst>
        </c:ser>
        <c:ser>
          <c:idx val="1"/>
          <c:order val="1"/>
          <c:tx>
            <c:strRef>
              <c:f>Sheet1!$H$8</c:f>
              <c:strCache>
                <c:ptCount val="1"/>
                <c:pt idx="0">
                  <c:v>Aperture 0.5 m</c:v>
                </c:pt>
              </c:strCache>
            </c:strRef>
          </c:tx>
          <c:spPr>
            <a:ln w="19050" cap="rnd">
              <a:solidFill>
                <a:schemeClr val="accent2"/>
              </a:solidFill>
              <a:round/>
            </a:ln>
            <a:effectLst/>
          </c:spPr>
          <c:marker>
            <c:symbol val="none"/>
          </c:marker>
          <c:xVal>
            <c:numRef>
              <c:f>Sheet1!$F$9:$F$19</c:f>
              <c:numCache>
                <c:formatCode>General</c:formatCode>
                <c:ptCount val="11"/>
                <c:pt idx="0">
                  <c:v>1</c:v>
                </c:pt>
                <c:pt idx="1">
                  <c:v>2</c:v>
                </c:pt>
                <c:pt idx="2">
                  <c:v>5</c:v>
                </c:pt>
                <c:pt idx="3">
                  <c:v>10</c:v>
                </c:pt>
                <c:pt idx="4">
                  <c:v>20</c:v>
                </c:pt>
                <c:pt idx="5">
                  <c:v>40</c:v>
                </c:pt>
                <c:pt idx="6">
                  <c:v>80</c:v>
                </c:pt>
                <c:pt idx="7">
                  <c:v>160</c:v>
                </c:pt>
                <c:pt idx="8">
                  <c:v>320</c:v>
                </c:pt>
                <c:pt idx="9">
                  <c:v>640</c:v>
                </c:pt>
                <c:pt idx="10">
                  <c:v>1280</c:v>
                </c:pt>
              </c:numCache>
            </c:numRef>
          </c:xVal>
          <c:yVal>
            <c:numRef>
              <c:f>Sheet1!$H$9:$H$19</c:f>
              <c:numCache>
                <c:formatCode>0.00_ </c:formatCode>
                <c:ptCount val="11"/>
                <c:pt idx="0">
                  <c:v>3.3333333333333335</c:v>
                </c:pt>
                <c:pt idx="1">
                  <c:v>6.666666666666667</c:v>
                </c:pt>
                <c:pt idx="2">
                  <c:v>16.666666666666668</c:v>
                </c:pt>
                <c:pt idx="3">
                  <c:v>33.333333333333336</c:v>
                </c:pt>
                <c:pt idx="4">
                  <c:v>66.666666666666671</c:v>
                </c:pt>
                <c:pt idx="5">
                  <c:v>133.33333333333334</c:v>
                </c:pt>
                <c:pt idx="6">
                  <c:v>266.66666666666669</c:v>
                </c:pt>
                <c:pt idx="7">
                  <c:v>533.33333333333337</c:v>
                </c:pt>
                <c:pt idx="8">
                  <c:v>1066.6666666666667</c:v>
                </c:pt>
                <c:pt idx="9">
                  <c:v>2133.3333333333335</c:v>
                </c:pt>
                <c:pt idx="10">
                  <c:v>4266.666666666667</c:v>
                </c:pt>
              </c:numCache>
            </c:numRef>
          </c:yVal>
          <c:smooth val="0"/>
          <c:extLst>
            <c:ext xmlns:c16="http://schemas.microsoft.com/office/drawing/2014/chart" uri="{C3380CC4-5D6E-409C-BE32-E72D297353CC}">
              <c16:uniqueId val="{00000001-73FE-4F57-9A94-1E49F5E0EAC6}"/>
            </c:ext>
          </c:extLst>
        </c:ser>
        <c:ser>
          <c:idx val="2"/>
          <c:order val="2"/>
          <c:tx>
            <c:strRef>
              <c:f>Sheet1!$I$8</c:f>
              <c:strCache>
                <c:ptCount val="1"/>
                <c:pt idx="0">
                  <c:v>Aperture 1 m</c:v>
                </c:pt>
              </c:strCache>
            </c:strRef>
          </c:tx>
          <c:spPr>
            <a:ln w="19050" cap="rnd">
              <a:solidFill>
                <a:schemeClr val="accent3"/>
              </a:solidFill>
              <a:round/>
            </a:ln>
            <a:effectLst/>
          </c:spPr>
          <c:marker>
            <c:symbol val="none"/>
          </c:marker>
          <c:xVal>
            <c:numRef>
              <c:f>Sheet1!$F$9:$F$19</c:f>
              <c:numCache>
                <c:formatCode>General</c:formatCode>
                <c:ptCount val="11"/>
                <c:pt idx="0">
                  <c:v>1</c:v>
                </c:pt>
                <c:pt idx="1">
                  <c:v>2</c:v>
                </c:pt>
                <c:pt idx="2">
                  <c:v>5</c:v>
                </c:pt>
                <c:pt idx="3">
                  <c:v>10</c:v>
                </c:pt>
                <c:pt idx="4">
                  <c:v>20</c:v>
                </c:pt>
                <c:pt idx="5">
                  <c:v>40</c:v>
                </c:pt>
                <c:pt idx="6">
                  <c:v>80</c:v>
                </c:pt>
                <c:pt idx="7">
                  <c:v>160</c:v>
                </c:pt>
                <c:pt idx="8">
                  <c:v>320</c:v>
                </c:pt>
                <c:pt idx="9">
                  <c:v>640</c:v>
                </c:pt>
                <c:pt idx="10">
                  <c:v>1280</c:v>
                </c:pt>
              </c:numCache>
            </c:numRef>
          </c:xVal>
          <c:yVal>
            <c:numRef>
              <c:f>Sheet1!$I$9:$I$19</c:f>
              <c:numCache>
                <c:formatCode>0.00_ </c:formatCode>
                <c:ptCount val="11"/>
                <c:pt idx="0">
                  <c:v>6.666666666666667</c:v>
                </c:pt>
                <c:pt idx="1">
                  <c:v>13.333333333333334</c:v>
                </c:pt>
                <c:pt idx="2">
                  <c:v>33.333333333333336</c:v>
                </c:pt>
                <c:pt idx="3">
                  <c:v>66.666666666666671</c:v>
                </c:pt>
                <c:pt idx="4">
                  <c:v>133.33333333333334</c:v>
                </c:pt>
                <c:pt idx="5">
                  <c:v>266.66666666666669</c:v>
                </c:pt>
                <c:pt idx="6">
                  <c:v>533.33333333333337</c:v>
                </c:pt>
                <c:pt idx="7">
                  <c:v>1066.6666666666667</c:v>
                </c:pt>
                <c:pt idx="8">
                  <c:v>2133.3333333333335</c:v>
                </c:pt>
                <c:pt idx="9">
                  <c:v>4266.666666666667</c:v>
                </c:pt>
                <c:pt idx="10">
                  <c:v>8533.3333333333339</c:v>
                </c:pt>
              </c:numCache>
            </c:numRef>
          </c:yVal>
          <c:smooth val="0"/>
          <c:extLst>
            <c:ext xmlns:c16="http://schemas.microsoft.com/office/drawing/2014/chart" uri="{C3380CC4-5D6E-409C-BE32-E72D297353CC}">
              <c16:uniqueId val="{00000002-73FE-4F57-9A94-1E49F5E0EAC6}"/>
            </c:ext>
          </c:extLst>
        </c:ser>
        <c:ser>
          <c:idx val="3"/>
          <c:order val="3"/>
          <c:tx>
            <c:strRef>
              <c:f>Sheet1!$J$8</c:f>
              <c:strCache>
                <c:ptCount val="1"/>
                <c:pt idx="0">
                  <c:v>Aperture 2 m</c:v>
                </c:pt>
              </c:strCache>
            </c:strRef>
          </c:tx>
          <c:spPr>
            <a:ln w="19050" cap="rnd">
              <a:solidFill>
                <a:schemeClr val="accent4"/>
              </a:solidFill>
              <a:round/>
            </a:ln>
            <a:effectLst/>
          </c:spPr>
          <c:marker>
            <c:symbol val="none"/>
          </c:marker>
          <c:xVal>
            <c:numRef>
              <c:f>Sheet1!$F$9:$F$19</c:f>
              <c:numCache>
                <c:formatCode>General</c:formatCode>
                <c:ptCount val="11"/>
                <c:pt idx="0">
                  <c:v>1</c:v>
                </c:pt>
                <c:pt idx="1">
                  <c:v>2</c:v>
                </c:pt>
                <c:pt idx="2">
                  <c:v>5</c:v>
                </c:pt>
                <c:pt idx="3">
                  <c:v>10</c:v>
                </c:pt>
                <c:pt idx="4">
                  <c:v>20</c:v>
                </c:pt>
                <c:pt idx="5">
                  <c:v>40</c:v>
                </c:pt>
                <c:pt idx="6">
                  <c:v>80</c:v>
                </c:pt>
                <c:pt idx="7">
                  <c:v>160</c:v>
                </c:pt>
                <c:pt idx="8">
                  <c:v>320</c:v>
                </c:pt>
                <c:pt idx="9">
                  <c:v>640</c:v>
                </c:pt>
                <c:pt idx="10">
                  <c:v>1280</c:v>
                </c:pt>
              </c:numCache>
            </c:numRef>
          </c:xVal>
          <c:yVal>
            <c:numRef>
              <c:f>Sheet1!$J$9:$J$19</c:f>
              <c:numCache>
                <c:formatCode>0.00_ </c:formatCode>
                <c:ptCount val="11"/>
                <c:pt idx="0">
                  <c:v>13.333333333333334</c:v>
                </c:pt>
                <c:pt idx="1">
                  <c:v>26.666666666666668</c:v>
                </c:pt>
                <c:pt idx="2">
                  <c:v>66.666666666666671</c:v>
                </c:pt>
                <c:pt idx="3">
                  <c:v>133.33333333333334</c:v>
                </c:pt>
                <c:pt idx="4">
                  <c:v>266.66666666666669</c:v>
                </c:pt>
                <c:pt idx="5">
                  <c:v>533.33333333333337</c:v>
                </c:pt>
                <c:pt idx="6">
                  <c:v>1066.6666666666667</c:v>
                </c:pt>
                <c:pt idx="7">
                  <c:v>2133.3333333333335</c:v>
                </c:pt>
                <c:pt idx="8">
                  <c:v>4266.666666666667</c:v>
                </c:pt>
                <c:pt idx="9">
                  <c:v>8533.3333333333339</c:v>
                </c:pt>
                <c:pt idx="10">
                  <c:v>17066.666666666668</c:v>
                </c:pt>
              </c:numCache>
            </c:numRef>
          </c:yVal>
          <c:smooth val="0"/>
          <c:extLst>
            <c:ext xmlns:c16="http://schemas.microsoft.com/office/drawing/2014/chart" uri="{C3380CC4-5D6E-409C-BE32-E72D297353CC}">
              <c16:uniqueId val="{00000003-73FE-4F57-9A94-1E49F5E0EAC6}"/>
            </c:ext>
          </c:extLst>
        </c:ser>
        <c:ser>
          <c:idx val="4"/>
          <c:order val="4"/>
          <c:tx>
            <c:strRef>
              <c:f>Sheet1!$K$8</c:f>
              <c:strCache>
                <c:ptCount val="1"/>
                <c:pt idx="0">
                  <c:v>Aperture 5 m</c:v>
                </c:pt>
              </c:strCache>
            </c:strRef>
          </c:tx>
          <c:spPr>
            <a:ln w="19050" cap="rnd">
              <a:solidFill>
                <a:schemeClr val="accent5"/>
              </a:solidFill>
              <a:round/>
            </a:ln>
            <a:effectLst/>
          </c:spPr>
          <c:marker>
            <c:symbol val="none"/>
          </c:marker>
          <c:xVal>
            <c:numRef>
              <c:f>Sheet1!$F$9:$F$19</c:f>
              <c:numCache>
                <c:formatCode>General</c:formatCode>
                <c:ptCount val="11"/>
                <c:pt idx="0">
                  <c:v>1</c:v>
                </c:pt>
                <c:pt idx="1">
                  <c:v>2</c:v>
                </c:pt>
                <c:pt idx="2">
                  <c:v>5</c:v>
                </c:pt>
                <c:pt idx="3">
                  <c:v>10</c:v>
                </c:pt>
                <c:pt idx="4">
                  <c:v>20</c:v>
                </c:pt>
                <c:pt idx="5">
                  <c:v>40</c:v>
                </c:pt>
                <c:pt idx="6">
                  <c:v>80</c:v>
                </c:pt>
                <c:pt idx="7">
                  <c:v>160</c:v>
                </c:pt>
                <c:pt idx="8">
                  <c:v>320</c:v>
                </c:pt>
                <c:pt idx="9">
                  <c:v>640</c:v>
                </c:pt>
                <c:pt idx="10">
                  <c:v>1280</c:v>
                </c:pt>
              </c:numCache>
            </c:numRef>
          </c:xVal>
          <c:yVal>
            <c:numRef>
              <c:f>Sheet1!$K$9:$K$19</c:f>
              <c:numCache>
                <c:formatCode>0.00_ </c:formatCode>
                <c:ptCount val="11"/>
                <c:pt idx="0">
                  <c:v>33.333333333333336</c:v>
                </c:pt>
                <c:pt idx="1">
                  <c:v>66.666666666666671</c:v>
                </c:pt>
                <c:pt idx="2">
                  <c:v>166.66666666666669</c:v>
                </c:pt>
                <c:pt idx="3">
                  <c:v>333.33333333333337</c:v>
                </c:pt>
                <c:pt idx="4">
                  <c:v>666.66666666666674</c:v>
                </c:pt>
                <c:pt idx="5">
                  <c:v>1333.3333333333335</c:v>
                </c:pt>
                <c:pt idx="6">
                  <c:v>2666.666666666667</c:v>
                </c:pt>
                <c:pt idx="7">
                  <c:v>5333.3333333333339</c:v>
                </c:pt>
                <c:pt idx="8">
                  <c:v>10666.666666666668</c:v>
                </c:pt>
                <c:pt idx="9">
                  <c:v>21333.333333333336</c:v>
                </c:pt>
                <c:pt idx="10">
                  <c:v>42666.666666666672</c:v>
                </c:pt>
              </c:numCache>
            </c:numRef>
          </c:yVal>
          <c:smooth val="0"/>
          <c:extLst>
            <c:ext xmlns:c16="http://schemas.microsoft.com/office/drawing/2014/chart" uri="{C3380CC4-5D6E-409C-BE32-E72D297353CC}">
              <c16:uniqueId val="{00000004-73FE-4F57-9A94-1E49F5E0EAC6}"/>
            </c:ext>
          </c:extLst>
        </c:ser>
        <c:ser>
          <c:idx val="5"/>
          <c:order val="5"/>
          <c:tx>
            <c:strRef>
              <c:f>Sheet1!$L$8</c:f>
              <c:strCache>
                <c:ptCount val="1"/>
                <c:pt idx="0">
                  <c:v>Aperture 7 m</c:v>
                </c:pt>
              </c:strCache>
            </c:strRef>
          </c:tx>
          <c:spPr>
            <a:ln w="19050" cap="rnd">
              <a:solidFill>
                <a:schemeClr val="accent6"/>
              </a:solidFill>
              <a:round/>
            </a:ln>
            <a:effectLst/>
          </c:spPr>
          <c:marker>
            <c:symbol val="none"/>
          </c:marker>
          <c:xVal>
            <c:numRef>
              <c:f>Sheet1!$F$9:$F$19</c:f>
              <c:numCache>
                <c:formatCode>General</c:formatCode>
                <c:ptCount val="11"/>
                <c:pt idx="0">
                  <c:v>1</c:v>
                </c:pt>
                <c:pt idx="1">
                  <c:v>2</c:v>
                </c:pt>
                <c:pt idx="2">
                  <c:v>5</c:v>
                </c:pt>
                <c:pt idx="3">
                  <c:v>10</c:v>
                </c:pt>
                <c:pt idx="4">
                  <c:v>20</c:v>
                </c:pt>
                <c:pt idx="5">
                  <c:v>40</c:v>
                </c:pt>
                <c:pt idx="6">
                  <c:v>80</c:v>
                </c:pt>
                <c:pt idx="7">
                  <c:v>160</c:v>
                </c:pt>
                <c:pt idx="8">
                  <c:v>320</c:v>
                </c:pt>
                <c:pt idx="9">
                  <c:v>640</c:v>
                </c:pt>
                <c:pt idx="10">
                  <c:v>1280</c:v>
                </c:pt>
              </c:numCache>
            </c:numRef>
          </c:xVal>
          <c:yVal>
            <c:numRef>
              <c:f>Sheet1!$L$9:$L$19</c:f>
              <c:numCache>
                <c:formatCode>0.00_ </c:formatCode>
                <c:ptCount val="11"/>
                <c:pt idx="0">
                  <c:v>46.666666666666671</c:v>
                </c:pt>
                <c:pt idx="1">
                  <c:v>93.333333333333343</c:v>
                </c:pt>
                <c:pt idx="2">
                  <c:v>233.33333333333334</c:v>
                </c:pt>
                <c:pt idx="3">
                  <c:v>466.66666666666669</c:v>
                </c:pt>
                <c:pt idx="4">
                  <c:v>933.33333333333337</c:v>
                </c:pt>
                <c:pt idx="5">
                  <c:v>1866.6666666666667</c:v>
                </c:pt>
                <c:pt idx="6">
                  <c:v>3733.3333333333335</c:v>
                </c:pt>
                <c:pt idx="7">
                  <c:v>7466.666666666667</c:v>
                </c:pt>
                <c:pt idx="8">
                  <c:v>14933.333333333334</c:v>
                </c:pt>
                <c:pt idx="9">
                  <c:v>29866.666666666668</c:v>
                </c:pt>
                <c:pt idx="10">
                  <c:v>59733.333333333336</c:v>
                </c:pt>
              </c:numCache>
            </c:numRef>
          </c:yVal>
          <c:smooth val="0"/>
          <c:extLst>
            <c:ext xmlns:c16="http://schemas.microsoft.com/office/drawing/2014/chart" uri="{C3380CC4-5D6E-409C-BE32-E72D297353CC}">
              <c16:uniqueId val="{00000005-73FE-4F57-9A94-1E49F5E0EAC6}"/>
            </c:ext>
          </c:extLst>
        </c:ser>
        <c:dLbls>
          <c:showLegendKey val="0"/>
          <c:showVal val="0"/>
          <c:showCatName val="0"/>
          <c:showSerName val="0"/>
          <c:showPercent val="0"/>
          <c:showBubbleSize val="0"/>
        </c:dLbls>
        <c:axId val="1437952351"/>
        <c:axId val="1437954847"/>
      </c:scatterChart>
      <c:valAx>
        <c:axId val="1437952351"/>
        <c:scaling>
          <c:logBase val="10"/>
          <c:orientation val="minMax"/>
          <c:max val="1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en-US" altLang="zh-CN" sz="1600"/>
                  <a:t>Frequency (GHz)</a:t>
                </a:r>
                <a:endParaRPr lang="zh-CN" altLang="en-US" sz="1600"/>
              </a:p>
            </c:rich>
          </c:tx>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zh-CN"/>
          </a:p>
        </c:txPr>
        <c:crossAx val="1437954847"/>
        <c:crosses val="autoZero"/>
        <c:crossBetween val="midCat"/>
      </c:valAx>
      <c:valAx>
        <c:axId val="1437954847"/>
        <c:scaling>
          <c:logBase val="10"/>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en-US" altLang="zh-CN" sz="1600"/>
                  <a:t>Far-field distance (m)</a:t>
                </a:r>
                <a:endParaRPr lang="zh-CN" altLang="en-US" sz="1600"/>
              </a:p>
            </c:rich>
          </c:tx>
          <c:overlay val="0"/>
          <c:spPr>
            <a:noFill/>
            <a:ln>
              <a:noFill/>
            </a:ln>
            <a:effectLst/>
          </c:spPr>
          <c:txPr>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zh-CN"/>
            </a:p>
          </c:txPr>
        </c:title>
        <c:numFmt formatCode="0.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zh-CN"/>
          </a:p>
        </c:txPr>
        <c:crossAx val="1437952351"/>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dirty="0" smtClean="0"/>
              <a:t>Uncertainty of cross-polarization</a:t>
            </a:r>
            <a:r>
              <a:rPr lang="en-US" altLang="zh-CN" baseline="0" dirty="0" smtClean="0"/>
              <a:t> on the </a:t>
            </a:r>
            <a:r>
              <a:rPr lang="en-US" altLang="zh-CN" dirty="0" smtClean="0"/>
              <a:t>E-plane</a:t>
            </a:r>
            <a:endParaRPr lang="zh-CN" altLang="en-US" dirty="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strRef>
              <c:f>Eplane!$B$1</c:f>
              <c:strCache>
                <c:ptCount val="1"/>
                <c:pt idx="0">
                  <c:v>-60EPm</c:v>
                </c:pt>
              </c:strCache>
            </c:strRef>
          </c:tx>
          <c:spPr>
            <a:ln w="19050" cap="rnd">
              <a:solidFill>
                <a:schemeClr val="accent1"/>
              </a:solidFill>
              <a:round/>
            </a:ln>
            <a:effectLst/>
          </c:spPr>
          <c:marker>
            <c:symbol val="none"/>
          </c:marker>
          <c:xVal>
            <c:numRef>
              <c:f>Eplane!$A$2:$A$1203</c:f>
              <c:numCache>
                <c:formatCode>General</c:formatCode>
                <c:ptCount val="1202"/>
                <c:pt idx="0">
                  <c:v>-120</c:v>
                </c:pt>
                <c:pt idx="1">
                  <c:v>-119.8</c:v>
                </c:pt>
                <c:pt idx="2">
                  <c:v>-119.6</c:v>
                </c:pt>
                <c:pt idx="3">
                  <c:v>-119.4</c:v>
                </c:pt>
                <c:pt idx="4">
                  <c:v>-119.2</c:v>
                </c:pt>
                <c:pt idx="5">
                  <c:v>-119</c:v>
                </c:pt>
                <c:pt idx="6">
                  <c:v>-118.8</c:v>
                </c:pt>
                <c:pt idx="7">
                  <c:v>-118.6</c:v>
                </c:pt>
                <c:pt idx="8">
                  <c:v>-118.4</c:v>
                </c:pt>
                <c:pt idx="9">
                  <c:v>-118.2</c:v>
                </c:pt>
                <c:pt idx="10">
                  <c:v>-118</c:v>
                </c:pt>
                <c:pt idx="11">
                  <c:v>-117.8</c:v>
                </c:pt>
                <c:pt idx="12">
                  <c:v>-117.6</c:v>
                </c:pt>
                <c:pt idx="13">
                  <c:v>-117.4</c:v>
                </c:pt>
                <c:pt idx="14">
                  <c:v>-117.2</c:v>
                </c:pt>
                <c:pt idx="15">
                  <c:v>-117</c:v>
                </c:pt>
                <c:pt idx="16">
                  <c:v>-116.8</c:v>
                </c:pt>
                <c:pt idx="17">
                  <c:v>-116.6</c:v>
                </c:pt>
                <c:pt idx="18">
                  <c:v>-116.4</c:v>
                </c:pt>
                <c:pt idx="19">
                  <c:v>-116.2</c:v>
                </c:pt>
                <c:pt idx="20">
                  <c:v>-116</c:v>
                </c:pt>
                <c:pt idx="21">
                  <c:v>-115.8</c:v>
                </c:pt>
                <c:pt idx="22">
                  <c:v>-115.6</c:v>
                </c:pt>
                <c:pt idx="23">
                  <c:v>-115.4</c:v>
                </c:pt>
                <c:pt idx="24">
                  <c:v>-115.2</c:v>
                </c:pt>
                <c:pt idx="25">
                  <c:v>-115</c:v>
                </c:pt>
                <c:pt idx="26">
                  <c:v>-114.8</c:v>
                </c:pt>
                <c:pt idx="27">
                  <c:v>-114.6</c:v>
                </c:pt>
                <c:pt idx="28">
                  <c:v>-114.4</c:v>
                </c:pt>
                <c:pt idx="29">
                  <c:v>-114.2</c:v>
                </c:pt>
                <c:pt idx="30">
                  <c:v>-114</c:v>
                </c:pt>
                <c:pt idx="31">
                  <c:v>-113.8</c:v>
                </c:pt>
                <c:pt idx="32">
                  <c:v>-113.6</c:v>
                </c:pt>
                <c:pt idx="33">
                  <c:v>-113.4</c:v>
                </c:pt>
                <c:pt idx="34">
                  <c:v>-113.2</c:v>
                </c:pt>
                <c:pt idx="35">
                  <c:v>-113</c:v>
                </c:pt>
                <c:pt idx="36">
                  <c:v>-112.8</c:v>
                </c:pt>
                <c:pt idx="37">
                  <c:v>-112.6</c:v>
                </c:pt>
                <c:pt idx="38">
                  <c:v>-112.4</c:v>
                </c:pt>
                <c:pt idx="39">
                  <c:v>-112.2</c:v>
                </c:pt>
                <c:pt idx="40">
                  <c:v>-112</c:v>
                </c:pt>
                <c:pt idx="41">
                  <c:v>-111.8</c:v>
                </c:pt>
                <c:pt idx="42">
                  <c:v>-111.6</c:v>
                </c:pt>
                <c:pt idx="43">
                  <c:v>-111.4</c:v>
                </c:pt>
                <c:pt idx="44">
                  <c:v>-111.2</c:v>
                </c:pt>
                <c:pt idx="45">
                  <c:v>-111</c:v>
                </c:pt>
                <c:pt idx="46">
                  <c:v>-110.8</c:v>
                </c:pt>
                <c:pt idx="47">
                  <c:v>-110.6</c:v>
                </c:pt>
                <c:pt idx="48">
                  <c:v>-110.4</c:v>
                </c:pt>
                <c:pt idx="49">
                  <c:v>-110.2</c:v>
                </c:pt>
                <c:pt idx="50">
                  <c:v>-110</c:v>
                </c:pt>
                <c:pt idx="51">
                  <c:v>-109.8</c:v>
                </c:pt>
                <c:pt idx="52">
                  <c:v>-109.6</c:v>
                </c:pt>
                <c:pt idx="53">
                  <c:v>-109.4</c:v>
                </c:pt>
                <c:pt idx="54">
                  <c:v>-109.2</c:v>
                </c:pt>
                <c:pt idx="55">
                  <c:v>-109</c:v>
                </c:pt>
                <c:pt idx="56">
                  <c:v>-108.8</c:v>
                </c:pt>
                <c:pt idx="57">
                  <c:v>-108.6</c:v>
                </c:pt>
                <c:pt idx="58">
                  <c:v>-108.4</c:v>
                </c:pt>
                <c:pt idx="59">
                  <c:v>-108.2</c:v>
                </c:pt>
                <c:pt idx="60">
                  <c:v>-108</c:v>
                </c:pt>
                <c:pt idx="61">
                  <c:v>-107.8</c:v>
                </c:pt>
                <c:pt idx="62">
                  <c:v>-107.6</c:v>
                </c:pt>
                <c:pt idx="63">
                  <c:v>-107.4</c:v>
                </c:pt>
                <c:pt idx="64">
                  <c:v>-107.2</c:v>
                </c:pt>
                <c:pt idx="65">
                  <c:v>-107</c:v>
                </c:pt>
                <c:pt idx="66">
                  <c:v>-106.8</c:v>
                </c:pt>
                <c:pt idx="67">
                  <c:v>-106.6</c:v>
                </c:pt>
                <c:pt idx="68">
                  <c:v>-106.4</c:v>
                </c:pt>
                <c:pt idx="69">
                  <c:v>-106.2</c:v>
                </c:pt>
                <c:pt idx="70">
                  <c:v>-106</c:v>
                </c:pt>
                <c:pt idx="71">
                  <c:v>-105.8</c:v>
                </c:pt>
                <c:pt idx="72">
                  <c:v>-105.6</c:v>
                </c:pt>
                <c:pt idx="73">
                  <c:v>-105.4</c:v>
                </c:pt>
                <c:pt idx="74">
                  <c:v>-105.2</c:v>
                </c:pt>
                <c:pt idx="75">
                  <c:v>-105</c:v>
                </c:pt>
                <c:pt idx="76">
                  <c:v>-104.8</c:v>
                </c:pt>
                <c:pt idx="77">
                  <c:v>-104.6</c:v>
                </c:pt>
                <c:pt idx="78">
                  <c:v>-104.4</c:v>
                </c:pt>
                <c:pt idx="79">
                  <c:v>-104.2</c:v>
                </c:pt>
                <c:pt idx="80">
                  <c:v>-104</c:v>
                </c:pt>
                <c:pt idx="81">
                  <c:v>-103.8</c:v>
                </c:pt>
                <c:pt idx="82">
                  <c:v>-103.6</c:v>
                </c:pt>
                <c:pt idx="83">
                  <c:v>-103.4</c:v>
                </c:pt>
                <c:pt idx="84">
                  <c:v>-103.2</c:v>
                </c:pt>
                <c:pt idx="85">
                  <c:v>-103</c:v>
                </c:pt>
                <c:pt idx="86">
                  <c:v>-102.8</c:v>
                </c:pt>
                <c:pt idx="87">
                  <c:v>-102.6</c:v>
                </c:pt>
                <c:pt idx="88">
                  <c:v>-102.4</c:v>
                </c:pt>
                <c:pt idx="89">
                  <c:v>-102.2</c:v>
                </c:pt>
                <c:pt idx="90">
                  <c:v>-102</c:v>
                </c:pt>
                <c:pt idx="91">
                  <c:v>-101.8</c:v>
                </c:pt>
                <c:pt idx="92">
                  <c:v>-101.6</c:v>
                </c:pt>
                <c:pt idx="93">
                  <c:v>-101.4</c:v>
                </c:pt>
                <c:pt idx="94">
                  <c:v>-101.2</c:v>
                </c:pt>
                <c:pt idx="95">
                  <c:v>-101</c:v>
                </c:pt>
                <c:pt idx="96">
                  <c:v>-100.8</c:v>
                </c:pt>
                <c:pt idx="97">
                  <c:v>-100.6</c:v>
                </c:pt>
                <c:pt idx="98">
                  <c:v>-100.4</c:v>
                </c:pt>
                <c:pt idx="99">
                  <c:v>-100.2</c:v>
                </c:pt>
                <c:pt idx="100">
                  <c:v>-100</c:v>
                </c:pt>
                <c:pt idx="101">
                  <c:v>-99.8</c:v>
                </c:pt>
                <c:pt idx="102">
                  <c:v>-99.6</c:v>
                </c:pt>
                <c:pt idx="103">
                  <c:v>-99.4</c:v>
                </c:pt>
                <c:pt idx="104">
                  <c:v>-99.2</c:v>
                </c:pt>
                <c:pt idx="105">
                  <c:v>-99</c:v>
                </c:pt>
                <c:pt idx="106">
                  <c:v>-98.8</c:v>
                </c:pt>
                <c:pt idx="107">
                  <c:v>-98.6</c:v>
                </c:pt>
                <c:pt idx="108">
                  <c:v>-98.4</c:v>
                </c:pt>
                <c:pt idx="109">
                  <c:v>-98.2</c:v>
                </c:pt>
                <c:pt idx="110">
                  <c:v>-98</c:v>
                </c:pt>
                <c:pt idx="111">
                  <c:v>-97.8</c:v>
                </c:pt>
                <c:pt idx="112">
                  <c:v>-97.6</c:v>
                </c:pt>
                <c:pt idx="113">
                  <c:v>-97.4</c:v>
                </c:pt>
                <c:pt idx="114">
                  <c:v>-97.2</c:v>
                </c:pt>
                <c:pt idx="115">
                  <c:v>-97</c:v>
                </c:pt>
                <c:pt idx="116">
                  <c:v>-96.8</c:v>
                </c:pt>
                <c:pt idx="117">
                  <c:v>-96.6</c:v>
                </c:pt>
                <c:pt idx="118">
                  <c:v>-96.4</c:v>
                </c:pt>
                <c:pt idx="119">
                  <c:v>-96.2</c:v>
                </c:pt>
                <c:pt idx="120">
                  <c:v>-96</c:v>
                </c:pt>
                <c:pt idx="121">
                  <c:v>-95.8</c:v>
                </c:pt>
                <c:pt idx="122">
                  <c:v>-95.6</c:v>
                </c:pt>
                <c:pt idx="123">
                  <c:v>-95.4</c:v>
                </c:pt>
                <c:pt idx="124">
                  <c:v>-95.2</c:v>
                </c:pt>
                <c:pt idx="125">
                  <c:v>-95</c:v>
                </c:pt>
                <c:pt idx="126">
                  <c:v>-94.8</c:v>
                </c:pt>
                <c:pt idx="127">
                  <c:v>-94.6</c:v>
                </c:pt>
                <c:pt idx="128">
                  <c:v>-94.4</c:v>
                </c:pt>
                <c:pt idx="129">
                  <c:v>-94.2</c:v>
                </c:pt>
                <c:pt idx="130">
                  <c:v>-94</c:v>
                </c:pt>
                <c:pt idx="131">
                  <c:v>-93.8</c:v>
                </c:pt>
                <c:pt idx="132">
                  <c:v>-93.6</c:v>
                </c:pt>
                <c:pt idx="133">
                  <c:v>-93.4</c:v>
                </c:pt>
                <c:pt idx="134">
                  <c:v>-93.2</c:v>
                </c:pt>
                <c:pt idx="135">
                  <c:v>-93</c:v>
                </c:pt>
                <c:pt idx="136">
                  <c:v>-92.8</c:v>
                </c:pt>
                <c:pt idx="137">
                  <c:v>-92.6</c:v>
                </c:pt>
                <c:pt idx="138">
                  <c:v>-92.4</c:v>
                </c:pt>
                <c:pt idx="139">
                  <c:v>-92.2</c:v>
                </c:pt>
                <c:pt idx="140">
                  <c:v>-92</c:v>
                </c:pt>
                <c:pt idx="141">
                  <c:v>-91.8</c:v>
                </c:pt>
                <c:pt idx="142">
                  <c:v>-91.6</c:v>
                </c:pt>
                <c:pt idx="143">
                  <c:v>-91.4</c:v>
                </c:pt>
                <c:pt idx="144">
                  <c:v>-91.2</c:v>
                </c:pt>
                <c:pt idx="145">
                  <c:v>-91</c:v>
                </c:pt>
                <c:pt idx="146">
                  <c:v>-90.8</c:v>
                </c:pt>
                <c:pt idx="147">
                  <c:v>-90.6</c:v>
                </c:pt>
                <c:pt idx="148">
                  <c:v>-90.4</c:v>
                </c:pt>
                <c:pt idx="149">
                  <c:v>-90.2</c:v>
                </c:pt>
                <c:pt idx="150">
                  <c:v>-90</c:v>
                </c:pt>
                <c:pt idx="151">
                  <c:v>-89.8</c:v>
                </c:pt>
                <c:pt idx="152">
                  <c:v>-89.6</c:v>
                </c:pt>
                <c:pt idx="153">
                  <c:v>-89.4</c:v>
                </c:pt>
                <c:pt idx="154">
                  <c:v>-89.2</c:v>
                </c:pt>
                <c:pt idx="155">
                  <c:v>-89</c:v>
                </c:pt>
                <c:pt idx="156">
                  <c:v>-88.8</c:v>
                </c:pt>
                <c:pt idx="157">
                  <c:v>-88.6</c:v>
                </c:pt>
                <c:pt idx="158">
                  <c:v>-88.4</c:v>
                </c:pt>
                <c:pt idx="159">
                  <c:v>-88.2</c:v>
                </c:pt>
                <c:pt idx="160">
                  <c:v>-88</c:v>
                </c:pt>
                <c:pt idx="161">
                  <c:v>-87.8</c:v>
                </c:pt>
                <c:pt idx="162">
                  <c:v>-87.6</c:v>
                </c:pt>
                <c:pt idx="163">
                  <c:v>-87.4</c:v>
                </c:pt>
                <c:pt idx="164">
                  <c:v>-87.2</c:v>
                </c:pt>
                <c:pt idx="165">
                  <c:v>-87</c:v>
                </c:pt>
                <c:pt idx="166">
                  <c:v>-86.8</c:v>
                </c:pt>
                <c:pt idx="167">
                  <c:v>-86.6</c:v>
                </c:pt>
                <c:pt idx="168">
                  <c:v>-86.4</c:v>
                </c:pt>
                <c:pt idx="169">
                  <c:v>-86.2</c:v>
                </c:pt>
                <c:pt idx="170">
                  <c:v>-86</c:v>
                </c:pt>
                <c:pt idx="171">
                  <c:v>-85.8</c:v>
                </c:pt>
                <c:pt idx="172">
                  <c:v>-85.6</c:v>
                </c:pt>
                <c:pt idx="173">
                  <c:v>-85.4</c:v>
                </c:pt>
                <c:pt idx="174">
                  <c:v>-85.2</c:v>
                </c:pt>
                <c:pt idx="175">
                  <c:v>-85</c:v>
                </c:pt>
                <c:pt idx="176">
                  <c:v>-84.8</c:v>
                </c:pt>
                <c:pt idx="177">
                  <c:v>-84.6</c:v>
                </c:pt>
                <c:pt idx="178">
                  <c:v>-84.4</c:v>
                </c:pt>
                <c:pt idx="179">
                  <c:v>-84.2</c:v>
                </c:pt>
                <c:pt idx="180">
                  <c:v>-84</c:v>
                </c:pt>
                <c:pt idx="181">
                  <c:v>-83.8</c:v>
                </c:pt>
                <c:pt idx="182">
                  <c:v>-83.6</c:v>
                </c:pt>
                <c:pt idx="183">
                  <c:v>-83.4</c:v>
                </c:pt>
                <c:pt idx="184">
                  <c:v>-83.2</c:v>
                </c:pt>
                <c:pt idx="185">
                  <c:v>-83</c:v>
                </c:pt>
                <c:pt idx="186">
                  <c:v>-82.8</c:v>
                </c:pt>
                <c:pt idx="187">
                  <c:v>-82.6</c:v>
                </c:pt>
                <c:pt idx="188">
                  <c:v>-82.4</c:v>
                </c:pt>
                <c:pt idx="189">
                  <c:v>-82.2</c:v>
                </c:pt>
                <c:pt idx="190">
                  <c:v>-82</c:v>
                </c:pt>
                <c:pt idx="191">
                  <c:v>-81.8</c:v>
                </c:pt>
                <c:pt idx="192">
                  <c:v>-81.599999999999994</c:v>
                </c:pt>
                <c:pt idx="193">
                  <c:v>-81.400000000000006</c:v>
                </c:pt>
                <c:pt idx="194">
                  <c:v>-81.2</c:v>
                </c:pt>
                <c:pt idx="195">
                  <c:v>-81</c:v>
                </c:pt>
                <c:pt idx="196">
                  <c:v>-80.8</c:v>
                </c:pt>
                <c:pt idx="197">
                  <c:v>-80.599999999999994</c:v>
                </c:pt>
                <c:pt idx="198">
                  <c:v>-80.400000000000006</c:v>
                </c:pt>
                <c:pt idx="199">
                  <c:v>-80.2</c:v>
                </c:pt>
                <c:pt idx="200">
                  <c:v>-80</c:v>
                </c:pt>
                <c:pt idx="201">
                  <c:v>-79.8</c:v>
                </c:pt>
                <c:pt idx="202">
                  <c:v>-79.599999999999994</c:v>
                </c:pt>
                <c:pt idx="203">
                  <c:v>-79.400000000000006</c:v>
                </c:pt>
                <c:pt idx="204">
                  <c:v>-79.2</c:v>
                </c:pt>
                <c:pt idx="205">
                  <c:v>-79</c:v>
                </c:pt>
                <c:pt idx="206">
                  <c:v>-78.8</c:v>
                </c:pt>
                <c:pt idx="207">
                  <c:v>-78.599999999999994</c:v>
                </c:pt>
                <c:pt idx="208">
                  <c:v>-78.400000000000006</c:v>
                </c:pt>
                <c:pt idx="209">
                  <c:v>-78.2</c:v>
                </c:pt>
                <c:pt idx="210">
                  <c:v>-78</c:v>
                </c:pt>
                <c:pt idx="211">
                  <c:v>-77.8</c:v>
                </c:pt>
                <c:pt idx="212">
                  <c:v>-77.599999999999994</c:v>
                </c:pt>
                <c:pt idx="213">
                  <c:v>-77.400000000000006</c:v>
                </c:pt>
                <c:pt idx="214">
                  <c:v>-77.2</c:v>
                </c:pt>
                <c:pt idx="215">
                  <c:v>-77</c:v>
                </c:pt>
                <c:pt idx="216">
                  <c:v>-76.8</c:v>
                </c:pt>
                <c:pt idx="217">
                  <c:v>-76.599999999999994</c:v>
                </c:pt>
                <c:pt idx="218">
                  <c:v>-76.400000000000006</c:v>
                </c:pt>
                <c:pt idx="219">
                  <c:v>-76.2</c:v>
                </c:pt>
                <c:pt idx="220">
                  <c:v>-76</c:v>
                </c:pt>
                <c:pt idx="221">
                  <c:v>-75.8</c:v>
                </c:pt>
                <c:pt idx="222">
                  <c:v>-75.599999999999994</c:v>
                </c:pt>
                <c:pt idx="223">
                  <c:v>-75.400000000000006</c:v>
                </c:pt>
                <c:pt idx="224">
                  <c:v>-75.2</c:v>
                </c:pt>
                <c:pt idx="225">
                  <c:v>-75</c:v>
                </c:pt>
                <c:pt idx="226">
                  <c:v>-74.8</c:v>
                </c:pt>
                <c:pt idx="227">
                  <c:v>-74.599999999999994</c:v>
                </c:pt>
                <c:pt idx="228">
                  <c:v>-74.400000000000006</c:v>
                </c:pt>
                <c:pt idx="229">
                  <c:v>-74.2</c:v>
                </c:pt>
                <c:pt idx="230">
                  <c:v>-74</c:v>
                </c:pt>
                <c:pt idx="231">
                  <c:v>-73.8</c:v>
                </c:pt>
                <c:pt idx="232">
                  <c:v>-73.599999999999994</c:v>
                </c:pt>
                <c:pt idx="233">
                  <c:v>-73.400000000000006</c:v>
                </c:pt>
                <c:pt idx="234">
                  <c:v>-73.2</c:v>
                </c:pt>
                <c:pt idx="235">
                  <c:v>-73</c:v>
                </c:pt>
                <c:pt idx="236">
                  <c:v>-72.8</c:v>
                </c:pt>
                <c:pt idx="237">
                  <c:v>-72.599999999999994</c:v>
                </c:pt>
                <c:pt idx="238">
                  <c:v>-72.400000000000006</c:v>
                </c:pt>
                <c:pt idx="239">
                  <c:v>-72.2</c:v>
                </c:pt>
                <c:pt idx="240">
                  <c:v>-72</c:v>
                </c:pt>
                <c:pt idx="241">
                  <c:v>-71.8</c:v>
                </c:pt>
                <c:pt idx="242">
                  <c:v>-71.599999999999994</c:v>
                </c:pt>
                <c:pt idx="243">
                  <c:v>-71.400000000000006</c:v>
                </c:pt>
                <c:pt idx="244">
                  <c:v>-71.2</c:v>
                </c:pt>
                <c:pt idx="245">
                  <c:v>-71</c:v>
                </c:pt>
                <c:pt idx="246">
                  <c:v>-70.8</c:v>
                </c:pt>
                <c:pt idx="247">
                  <c:v>-70.599999999999994</c:v>
                </c:pt>
                <c:pt idx="248">
                  <c:v>-70.400000000000006</c:v>
                </c:pt>
                <c:pt idx="249">
                  <c:v>-70.2</c:v>
                </c:pt>
                <c:pt idx="250">
                  <c:v>-70</c:v>
                </c:pt>
                <c:pt idx="251">
                  <c:v>-69.8</c:v>
                </c:pt>
                <c:pt idx="252">
                  <c:v>-69.599999999999994</c:v>
                </c:pt>
                <c:pt idx="253">
                  <c:v>-69.400000000000006</c:v>
                </c:pt>
                <c:pt idx="254">
                  <c:v>-69.2</c:v>
                </c:pt>
                <c:pt idx="255">
                  <c:v>-69</c:v>
                </c:pt>
                <c:pt idx="256">
                  <c:v>-68.8</c:v>
                </c:pt>
                <c:pt idx="257">
                  <c:v>-68.599999999999994</c:v>
                </c:pt>
                <c:pt idx="258">
                  <c:v>-68.400000000000006</c:v>
                </c:pt>
                <c:pt idx="259">
                  <c:v>-68.2</c:v>
                </c:pt>
                <c:pt idx="260">
                  <c:v>-68</c:v>
                </c:pt>
                <c:pt idx="261">
                  <c:v>-67.8</c:v>
                </c:pt>
                <c:pt idx="262">
                  <c:v>-67.599999999999994</c:v>
                </c:pt>
                <c:pt idx="263">
                  <c:v>-67.400000000000006</c:v>
                </c:pt>
                <c:pt idx="264">
                  <c:v>-67.2</c:v>
                </c:pt>
                <c:pt idx="265">
                  <c:v>-67</c:v>
                </c:pt>
                <c:pt idx="266">
                  <c:v>-66.8</c:v>
                </c:pt>
                <c:pt idx="267">
                  <c:v>-66.599999999999994</c:v>
                </c:pt>
                <c:pt idx="268">
                  <c:v>-66.400000000000006</c:v>
                </c:pt>
                <c:pt idx="269">
                  <c:v>-66.2</c:v>
                </c:pt>
                <c:pt idx="270">
                  <c:v>-66</c:v>
                </c:pt>
                <c:pt idx="271">
                  <c:v>-65.8</c:v>
                </c:pt>
                <c:pt idx="272">
                  <c:v>-65.599999999999994</c:v>
                </c:pt>
                <c:pt idx="273">
                  <c:v>-65.400000000000006</c:v>
                </c:pt>
                <c:pt idx="274">
                  <c:v>-65.2</c:v>
                </c:pt>
                <c:pt idx="275">
                  <c:v>-65</c:v>
                </c:pt>
                <c:pt idx="276">
                  <c:v>-64.8</c:v>
                </c:pt>
                <c:pt idx="277">
                  <c:v>-64.599999999999994</c:v>
                </c:pt>
                <c:pt idx="278">
                  <c:v>-64.400000000000006</c:v>
                </c:pt>
                <c:pt idx="279">
                  <c:v>-64.2</c:v>
                </c:pt>
                <c:pt idx="280">
                  <c:v>-64</c:v>
                </c:pt>
                <c:pt idx="281">
                  <c:v>-63.8</c:v>
                </c:pt>
                <c:pt idx="282">
                  <c:v>-63.6</c:v>
                </c:pt>
                <c:pt idx="283">
                  <c:v>-63.4</c:v>
                </c:pt>
                <c:pt idx="284">
                  <c:v>-63.2</c:v>
                </c:pt>
                <c:pt idx="285">
                  <c:v>-63</c:v>
                </c:pt>
                <c:pt idx="286">
                  <c:v>-62.8</c:v>
                </c:pt>
                <c:pt idx="287">
                  <c:v>-62.6</c:v>
                </c:pt>
                <c:pt idx="288">
                  <c:v>-62.4</c:v>
                </c:pt>
                <c:pt idx="289">
                  <c:v>-62.2</c:v>
                </c:pt>
                <c:pt idx="290">
                  <c:v>-62</c:v>
                </c:pt>
                <c:pt idx="291">
                  <c:v>-61.8</c:v>
                </c:pt>
                <c:pt idx="292">
                  <c:v>-61.6</c:v>
                </c:pt>
                <c:pt idx="293">
                  <c:v>-61.4</c:v>
                </c:pt>
                <c:pt idx="294">
                  <c:v>-61.2</c:v>
                </c:pt>
                <c:pt idx="295">
                  <c:v>-61</c:v>
                </c:pt>
                <c:pt idx="296">
                  <c:v>-60.8</c:v>
                </c:pt>
                <c:pt idx="297">
                  <c:v>-60.6</c:v>
                </c:pt>
                <c:pt idx="298">
                  <c:v>-60.4</c:v>
                </c:pt>
                <c:pt idx="299">
                  <c:v>-60.2</c:v>
                </c:pt>
                <c:pt idx="300">
                  <c:v>-60</c:v>
                </c:pt>
                <c:pt idx="301">
                  <c:v>-59.8</c:v>
                </c:pt>
                <c:pt idx="302">
                  <c:v>-59.6</c:v>
                </c:pt>
                <c:pt idx="303">
                  <c:v>-59.4</c:v>
                </c:pt>
                <c:pt idx="304">
                  <c:v>-59.2</c:v>
                </c:pt>
                <c:pt idx="305">
                  <c:v>-59</c:v>
                </c:pt>
                <c:pt idx="306">
                  <c:v>-58.8</c:v>
                </c:pt>
                <c:pt idx="307">
                  <c:v>-58.6</c:v>
                </c:pt>
                <c:pt idx="308">
                  <c:v>-58.4</c:v>
                </c:pt>
                <c:pt idx="309">
                  <c:v>-58.2</c:v>
                </c:pt>
                <c:pt idx="310">
                  <c:v>-58</c:v>
                </c:pt>
                <c:pt idx="311">
                  <c:v>-57.8</c:v>
                </c:pt>
                <c:pt idx="312">
                  <c:v>-57.6</c:v>
                </c:pt>
                <c:pt idx="313">
                  <c:v>-57.4</c:v>
                </c:pt>
                <c:pt idx="314">
                  <c:v>-57.2</c:v>
                </c:pt>
                <c:pt idx="315">
                  <c:v>-57</c:v>
                </c:pt>
                <c:pt idx="316">
                  <c:v>-56.8</c:v>
                </c:pt>
                <c:pt idx="317">
                  <c:v>-56.6</c:v>
                </c:pt>
                <c:pt idx="318">
                  <c:v>-56.4</c:v>
                </c:pt>
                <c:pt idx="319">
                  <c:v>-56.2</c:v>
                </c:pt>
                <c:pt idx="320">
                  <c:v>-56</c:v>
                </c:pt>
                <c:pt idx="321">
                  <c:v>-55.8</c:v>
                </c:pt>
                <c:pt idx="322">
                  <c:v>-55.6</c:v>
                </c:pt>
                <c:pt idx="323">
                  <c:v>-55.4</c:v>
                </c:pt>
                <c:pt idx="324">
                  <c:v>-55.2</c:v>
                </c:pt>
                <c:pt idx="325">
                  <c:v>-55</c:v>
                </c:pt>
                <c:pt idx="326">
                  <c:v>-54.8</c:v>
                </c:pt>
                <c:pt idx="327">
                  <c:v>-54.6</c:v>
                </c:pt>
                <c:pt idx="328">
                  <c:v>-54.4</c:v>
                </c:pt>
                <c:pt idx="329">
                  <c:v>-54.2</c:v>
                </c:pt>
                <c:pt idx="330">
                  <c:v>-54</c:v>
                </c:pt>
                <c:pt idx="331">
                  <c:v>-53.8</c:v>
                </c:pt>
                <c:pt idx="332">
                  <c:v>-53.6</c:v>
                </c:pt>
                <c:pt idx="333">
                  <c:v>-53.4</c:v>
                </c:pt>
                <c:pt idx="334">
                  <c:v>-53.2</c:v>
                </c:pt>
                <c:pt idx="335">
                  <c:v>-53</c:v>
                </c:pt>
                <c:pt idx="336">
                  <c:v>-52.8</c:v>
                </c:pt>
                <c:pt idx="337">
                  <c:v>-52.6</c:v>
                </c:pt>
                <c:pt idx="338">
                  <c:v>-52.4</c:v>
                </c:pt>
                <c:pt idx="339">
                  <c:v>-52.2</c:v>
                </c:pt>
                <c:pt idx="340">
                  <c:v>-52</c:v>
                </c:pt>
                <c:pt idx="341">
                  <c:v>-51.8</c:v>
                </c:pt>
                <c:pt idx="342">
                  <c:v>-51.6</c:v>
                </c:pt>
                <c:pt idx="343">
                  <c:v>-51.4</c:v>
                </c:pt>
                <c:pt idx="344">
                  <c:v>-51.2</c:v>
                </c:pt>
                <c:pt idx="345">
                  <c:v>-51</c:v>
                </c:pt>
                <c:pt idx="346">
                  <c:v>-50.8</c:v>
                </c:pt>
                <c:pt idx="347">
                  <c:v>-50.6</c:v>
                </c:pt>
                <c:pt idx="348">
                  <c:v>-50.4</c:v>
                </c:pt>
                <c:pt idx="349">
                  <c:v>-50.2</c:v>
                </c:pt>
                <c:pt idx="350">
                  <c:v>-50</c:v>
                </c:pt>
                <c:pt idx="351">
                  <c:v>-49.8</c:v>
                </c:pt>
                <c:pt idx="352">
                  <c:v>-49.6</c:v>
                </c:pt>
                <c:pt idx="353">
                  <c:v>-49.4</c:v>
                </c:pt>
                <c:pt idx="354">
                  <c:v>-49.2</c:v>
                </c:pt>
                <c:pt idx="355">
                  <c:v>-49</c:v>
                </c:pt>
                <c:pt idx="356">
                  <c:v>-48.8</c:v>
                </c:pt>
                <c:pt idx="357">
                  <c:v>-48.6</c:v>
                </c:pt>
                <c:pt idx="358">
                  <c:v>-48.4</c:v>
                </c:pt>
                <c:pt idx="359">
                  <c:v>-48.2</c:v>
                </c:pt>
                <c:pt idx="360">
                  <c:v>-48</c:v>
                </c:pt>
                <c:pt idx="361">
                  <c:v>-47.8</c:v>
                </c:pt>
                <c:pt idx="362">
                  <c:v>-47.6</c:v>
                </c:pt>
                <c:pt idx="363">
                  <c:v>-47.4</c:v>
                </c:pt>
                <c:pt idx="364">
                  <c:v>-47.2</c:v>
                </c:pt>
                <c:pt idx="365">
                  <c:v>-47</c:v>
                </c:pt>
                <c:pt idx="366">
                  <c:v>-46.8</c:v>
                </c:pt>
                <c:pt idx="367">
                  <c:v>-46.6</c:v>
                </c:pt>
                <c:pt idx="368">
                  <c:v>-46.4</c:v>
                </c:pt>
                <c:pt idx="369">
                  <c:v>-46.2</c:v>
                </c:pt>
                <c:pt idx="370">
                  <c:v>-46</c:v>
                </c:pt>
                <c:pt idx="371">
                  <c:v>-45.8</c:v>
                </c:pt>
                <c:pt idx="372">
                  <c:v>-45.6</c:v>
                </c:pt>
                <c:pt idx="373">
                  <c:v>-45.4</c:v>
                </c:pt>
                <c:pt idx="374">
                  <c:v>-45.2</c:v>
                </c:pt>
                <c:pt idx="375">
                  <c:v>-45</c:v>
                </c:pt>
                <c:pt idx="376">
                  <c:v>-44.8</c:v>
                </c:pt>
                <c:pt idx="377">
                  <c:v>-44.6</c:v>
                </c:pt>
                <c:pt idx="378">
                  <c:v>-44.4</c:v>
                </c:pt>
                <c:pt idx="379">
                  <c:v>-44.2</c:v>
                </c:pt>
                <c:pt idx="380">
                  <c:v>-44</c:v>
                </c:pt>
                <c:pt idx="381">
                  <c:v>-43.8</c:v>
                </c:pt>
                <c:pt idx="382">
                  <c:v>-43.6</c:v>
                </c:pt>
                <c:pt idx="383">
                  <c:v>-43.4</c:v>
                </c:pt>
                <c:pt idx="384">
                  <c:v>-43.2</c:v>
                </c:pt>
                <c:pt idx="385">
                  <c:v>-43</c:v>
                </c:pt>
                <c:pt idx="386">
                  <c:v>-42.8</c:v>
                </c:pt>
                <c:pt idx="387">
                  <c:v>-42.6</c:v>
                </c:pt>
                <c:pt idx="388">
                  <c:v>-42.4</c:v>
                </c:pt>
                <c:pt idx="389">
                  <c:v>-42.2</c:v>
                </c:pt>
                <c:pt idx="390">
                  <c:v>-42</c:v>
                </c:pt>
                <c:pt idx="391">
                  <c:v>-41.8</c:v>
                </c:pt>
                <c:pt idx="392">
                  <c:v>-41.6</c:v>
                </c:pt>
                <c:pt idx="393">
                  <c:v>-41.4</c:v>
                </c:pt>
                <c:pt idx="394">
                  <c:v>-41.2</c:v>
                </c:pt>
                <c:pt idx="395">
                  <c:v>-41</c:v>
                </c:pt>
                <c:pt idx="396">
                  <c:v>-40.799999999999997</c:v>
                </c:pt>
                <c:pt idx="397">
                  <c:v>-40.6</c:v>
                </c:pt>
                <c:pt idx="398">
                  <c:v>-40.4</c:v>
                </c:pt>
                <c:pt idx="399">
                  <c:v>-40.200000000000003</c:v>
                </c:pt>
                <c:pt idx="400">
                  <c:v>-40</c:v>
                </c:pt>
                <c:pt idx="401">
                  <c:v>-39.799999999999997</c:v>
                </c:pt>
                <c:pt idx="402">
                  <c:v>-39.6</c:v>
                </c:pt>
                <c:pt idx="403">
                  <c:v>-39.4</c:v>
                </c:pt>
                <c:pt idx="404">
                  <c:v>-39.200000000000003</c:v>
                </c:pt>
                <c:pt idx="405">
                  <c:v>-39</c:v>
                </c:pt>
                <c:pt idx="406">
                  <c:v>-38.799999999999997</c:v>
                </c:pt>
                <c:pt idx="407">
                  <c:v>-38.6</c:v>
                </c:pt>
                <c:pt idx="408">
                  <c:v>-38.4</c:v>
                </c:pt>
                <c:pt idx="409">
                  <c:v>-38.200000000000003</c:v>
                </c:pt>
                <c:pt idx="410">
                  <c:v>-38</c:v>
                </c:pt>
                <c:pt idx="411">
                  <c:v>-37.799999999999997</c:v>
                </c:pt>
                <c:pt idx="412">
                  <c:v>-37.6</c:v>
                </c:pt>
                <c:pt idx="413">
                  <c:v>-37.4</c:v>
                </c:pt>
                <c:pt idx="414">
                  <c:v>-37.200000000000003</c:v>
                </c:pt>
                <c:pt idx="415">
                  <c:v>-37</c:v>
                </c:pt>
                <c:pt idx="416">
                  <c:v>-36.799999999999997</c:v>
                </c:pt>
                <c:pt idx="417">
                  <c:v>-36.6</c:v>
                </c:pt>
                <c:pt idx="418">
                  <c:v>-36.4</c:v>
                </c:pt>
                <c:pt idx="419">
                  <c:v>-36.200000000000003</c:v>
                </c:pt>
                <c:pt idx="420">
                  <c:v>-36</c:v>
                </c:pt>
                <c:pt idx="421">
                  <c:v>-35.799999999999997</c:v>
                </c:pt>
                <c:pt idx="422">
                  <c:v>-35.6</c:v>
                </c:pt>
                <c:pt idx="423">
                  <c:v>-35.4</c:v>
                </c:pt>
                <c:pt idx="424">
                  <c:v>-35.200000000000003</c:v>
                </c:pt>
                <c:pt idx="425">
                  <c:v>-35</c:v>
                </c:pt>
                <c:pt idx="426">
                  <c:v>-34.799999999999997</c:v>
                </c:pt>
                <c:pt idx="427">
                  <c:v>-34.6</c:v>
                </c:pt>
                <c:pt idx="428">
                  <c:v>-34.4</c:v>
                </c:pt>
                <c:pt idx="429">
                  <c:v>-34.200000000000003</c:v>
                </c:pt>
                <c:pt idx="430">
                  <c:v>-34</c:v>
                </c:pt>
                <c:pt idx="431">
                  <c:v>-33.799999999999997</c:v>
                </c:pt>
                <c:pt idx="432">
                  <c:v>-33.6</c:v>
                </c:pt>
                <c:pt idx="433">
                  <c:v>-33.4</c:v>
                </c:pt>
                <c:pt idx="434">
                  <c:v>-33.200000000000003</c:v>
                </c:pt>
                <c:pt idx="435">
                  <c:v>-33</c:v>
                </c:pt>
                <c:pt idx="436">
                  <c:v>-32.799999999999997</c:v>
                </c:pt>
                <c:pt idx="437">
                  <c:v>-32.6</c:v>
                </c:pt>
                <c:pt idx="438">
                  <c:v>-32.4</c:v>
                </c:pt>
                <c:pt idx="439">
                  <c:v>-32.200000000000003</c:v>
                </c:pt>
                <c:pt idx="440">
                  <c:v>-32</c:v>
                </c:pt>
                <c:pt idx="441">
                  <c:v>-31.8</c:v>
                </c:pt>
                <c:pt idx="442">
                  <c:v>-31.6</c:v>
                </c:pt>
                <c:pt idx="443">
                  <c:v>-31.4</c:v>
                </c:pt>
                <c:pt idx="444">
                  <c:v>-31.2</c:v>
                </c:pt>
                <c:pt idx="445">
                  <c:v>-31</c:v>
                </c:pt>
                <c:pt idx="446">
                  <c:v>-30.8</c:v>
                </c:pt>
                <c:pt idx="447">
                  <c:v>-30.6</c:v>
                </c:pt>
                <c:pt idx="448">
                  <c:v>-30.4</c:v>
                </c:pt>
                <c:pt idx="449">
                  <c:v>-30.2</c:v>
                </c:pt>
                <c:pt idx="450">
                  <c:v>-30</c:v>
                </c:pt>
                <c:pt idx="451">
                  <c:v>-29.8</c:v>
                </c:pt>
                <c:pt idx="452">
                  <c:v>-29.6</c:v>
                </c:pt>
                <c:pt idx="453">
                  <c:v>-29.4</c:v>
                </c:pt>
                <c:pt idx="454">
                  <c:v>-29.2</c:v>
                </c:pt>
                <c:pt idx="455">
                  <c:v>-29</c:v>
                </c:pt>
                <c:pt idx="456">
                  <c:v>-28.8</c:v>
                </c:pt>
                <c:pt idx="457">
                  <c:v>-28.6</c:v>
                </c:pt>
                <c:pt idx="458">
                  <c:v>-28.4</c:v>
                </c:pt>
                <c:pt idx="459">
                  <c:v>-28.2</c:v>
                </c:pt>
                <c:pt idx="460">
                  <c:v>-28</c:v>
                </c:pt>
                <c:pt idx="461">
                  <c:v>-27.8</c:v>
                </c:pt>
                <c:pt idx="462">
                  <c:v>-27.6</c:v>
                </c:pt>
                <c:pt idx="463">
                  <c:v>-27.4</c:v>
                </c:pt>
                <c:pt idx="464">
                  <c:v>-27.2</c:v>
                </c:pt>
                <c:pt idx="465">
                  <c:v>-27</c:v>
                </c:pt>
                <c:pt idx="466">
                  <c:v>-26.8</c:v>
                </c:pt>
                <c:pt idx="467">
                  <c:v>-26.6</c:v>
                </c:pt>
                <c:pt idx="468">
                  <c:v>-26.4</c:v>
                </c:pt>
                <c:pt idx="469">
                  <c:v>-26.2</c:v>
                </c:pt>
                <c:pt idx="470">
                  <c:v>-26</c:v>
                </c:pt>
                <c:pt idx="471">
                  <c:v>-25.8</c:v>
                </c:pt>
                <c:pt idx="472">
                  <c:v>-25.6</c:v>
                </c:pt>
                <c:pt idx="473">
                  <c:v>-25.4</c:v>
                </c:pt>
                <c:pt idx="474">
                  <c:v>-25.2</c:v>
                </c:pt>
                <c:pt idx="475">
                  <c:v>-25</c:v>
                </c:pt>
                <c:pt idx="476">
                  <c:v>-24.8</c:v>
                </c:pt>
                <c:pt idx="477">
                  <c:v>-24.6</c:v>
                </c:pt>
                <c:pt idx="478">
                  <c:v>-24.4</c:v>
                </c:pt>
                <c:pt idx="479">
                  <c:v>-24.2</c:v>
                </c:pt>
                <c:pt idx="480">
                  <c:v>-24</c:v>
                </c:pt>
                <c:pt idx="481">
                  <c:v>-23.8</c:v>
                </c:pt>
                <c:pt idx="482">
                  <c:v>-23.6</c:v>
                </c:pt>
                <c:pt idx="483">
                  <c:v>-23.4</c:v>
                </c:pt>
                <c:pt idx="484">
                  <c:v>-23.2</c:v>
                </c:pt>
                <c:pt idx="485">
                  <c:v>-23</c:v>
                </c:pt>
                <c:pt idx="486">
                  <c:v>-22.8</c:v>
                </c:pt>
                <c:pt idx="487">
                  <c:v>-22.6</c:v>
                </c:pt>
                <c:pt idx="488">
                  <c:v>-22.4</c:v>
                </c:pt>
                <c:pt idx="489">
                  <c:v>-22.2</c:v>
                </c:pt>
                <c:pt idx="490">
                  <c:v>-22</c:v>
                </c:pt>
                <c:pt idx="491">
                  <c:v>-21.8</c:v>
                </c:pt>
                <c:pt idx="492">
                  <c:v>-21.6</c:v>
                </c:pt>
                <c:pt idx="493">
                  <c:v>-21.4</c:v>
                </c:pt>
                <c:pt idx="494">
                  <c:v>-21.2</c:v>
                </c:pt>
                <c:pt idx="495">
                  <c:v>-21</c:v>
                </c:pt>
                <c:pt idx="496">
                  <c:v>-20.8</c:v>
                </c:pt>
                <c:pt idx="497">
                  <c:v>-20.6</c:v>
                </c:pt>
                <c:pt idx="498">
                  <c:v>-20.399999999999999</c:v>
                </c:pt>
                <c:pt idx="499">
                  <c:v>-20.2</c:v>
                </c:pt>
                <c:pt idx="500">
                  <c:v>-20</c:v>
                </c:pt>
                <c:pt idx="501">
                  <c:v>-19.8</c:v>
                </c:pt>
                <c:pt idx="502">
                  <c:v>-19.600000000000001</c:v>
                </c:pt>
                <c:pt idx="503">
                  <c:v>-19.399999999999999</c:v>
                </c:pt>
                <c:pt idx="504">
                  <c:v>-19.2</c:v>
                </c:pt>
                <c:pt idx="505">
                  <c:v>-19</c:v>
                </c:pt>
                <c:pt idx="506">
                  <c:v>-18.8</c:v>
                </c:pt>
                <c:pt idx="507">
                  <c:v>-18.600000000000001</c:v>
                </c:pt>
                <c:pt idx="508">
                  <c:v>-18.399999999999999</c:v>
                </c:pt>
                <c:pt idx="509">
                  <c:v>-18.2</c:v>
                </c:pt>
                <c:pt idx="510">
                  <c:v>-18</c:v>
                </c:pt>
                <c:pt idx="511">
                  <c:v>-17.8</c:v>
                </c:pt>
                <c:pt idx="512">
                  <c:v>-17.600000000000001</c:v>
                </c:pt>
                <c:pt idx="513">
                  <c:v>-17.399999999999999</c:v>
                </c:pt>
                <c:pt idx="514">
                  <c:v>-17.2</c:v>
                </c:pt>
                <c:pt idx="515">
                  <c:v>-17</c:v>
                </c:pt>
                <c:pt idx="516">
                  <c:v>-16.8</c:v>
                </c:pt>
                <c:pt idx="517">
                  <c:v>-16.600000000000001</c:v>
                </c:pt>
                <c:pt idx="518">
                  <c:v>-16.399999999999999</c:v>
                </c:pt>
                <c:pt idx="519">
                  <c:v>-16.2</c:v>
                </c:pt>
                <c:pt idx="520">
                  <c:v>-16</c:v>
                </c:pt>
                <c:pt idx="521">
                  <c:v>-15.8</c:v>
                </c:pt>
                <c:pt idx="522">
                  <c:v>-15.6</c:v>
                </c:pt>
                <c:pt idx="523">
                  <c:v>-15.4</c:v>
                </c:pt>
                <c:pt idx="524">
                  <c:v>-15.2</c:v>
                </c:pt>
                <c:pt idx="525">
                  <c:v>-15</c:v>
                </c:pt>
                <c:pt idx="526">
                  <c:v>-14.8</c:v>
                </c:pt>
                <c:pt idx="527">
                  <c:v>-14.6</c:v>
                </c:pt>
                <c:pt idx="528">
                  <c:v>-14.4</c:v>
                </c:pt>
                <c:pt idx="529">
                  <c:v>-14.2</c:v>
                </c:pt>
                <c:pt idx="530">
                  <c:v>-14</c:v>
                </c:pt>
                <c:pt idx="531">
                  <c:v>-13.8</c:v>
                </c:pt>
                <c:pt idx="532">
                  <c:v>-13.6</c:v>
                </c:pt>
                <c:pt idx="533">
                  <c:v>-13.4</c:v>
                </c:pt>
                <c:pt idx="534">
                  <c:v>-13.2</c:v>
                </c:pt>
                <c:pt idx="535">
                  <c:v>-13</c:v>
                </c:pt>
                <c:pt idx="536">
                  <c:v>-12.8</c:v>
                </c:pt>
                <c:pt idx="537">
                  <c:v>-12.6</c:v>
                </c:pt>
                <c:pt idx="538">
                  <c:v>-12.4</c:v>
                </c:pt>
                <c:pt idx="539">
                  <c:v>-12.2</c:v>
                </c:pt>
                <c:pt idx="540">
                  <c:v>-12</c:v>
                </c:pt>
                <c:pt idx="541">
                  <c:v>-11.8</c:v>
                </c:pt>
                <c:pt idx="542">
                  <c:v>-11.6</c:v>
                </c:pt>
                <c:pt idx="543">
                  <c:v>-11.4</c:v>
                </c:pt>
                <c:pt idx="544">
                  <c:v>-11.2</c:v>
                </c:pt>
                <c:pt idx="545">
                  <c:v>-11</c:v>
                </c:pt>
                <c:pt idx="546">
                  <c:v>-10.8</c:v>
                </c:pt>
                <c:pt idx="547">
                  <c:v>-10.6</c:v>
                </c:pt>
                <c:pt idx="548">
                  <c:v>-10.4</c:v>
                </c:pt>
                <c:pt idx="549">
                  <c:v>-10.199999999999999</c:v>
                </c:pt>
                <c:pt idx="550">
                  <c:v>-10</c:v>
                </c:pt>
                <c:pt idx="551">
                  <c:v>-9.8000000000000007</c:v>
                </c:pt>
                <c:pt idx="552">
                  <c:v>-9.6</c:v>
                </c:pt>
                <c:pt idx="553">
                  <c:v>-9.4</c:v>
                </c:pt>
                <c:pt idx="554">
                  <c:v>-9.1999999999999993</c:v>
                </c:pt>
                <c:pt idx="555">
                  <c:v>-9</c:v>
                </c:pt>
                <c:pt idx="556">
                  <c:v>-8.8000000000000007</c:v>
                </c:pt>
                <c:pt idx="557">
                  <c:v>-8.6</c:v>
                </c:pt>
                <c:pt idx="558">
                  <c:v>-8.4</c:v>
                </c:pt>
                <c:pt idx="559">
                  <c:v>-8.1999999999999993</c:v>
                </c:pt>
                <c:pt idx="560">
                  <c:v>-8</c:v>
                </c:pt>
                <c:pt idx="561">
                  <c:v>-7.8</c:v>
                </c:pt>
                <c:pt idx="562">
                  <c:v>-7.6</c:v>
                </c:pt>
                <c:pt idx="563">
                  <c:v>-7.4</c:v>
                </c:pt>
                <c:pt idx="564">
                  <c:v>-7.2</c:v>
                </c:pt>
                <c:pt idx="565">
                  <c:v>-7</c:v>
                </c:pt>
                <c:pt idx="566">
                  <c:v>-6.8</c:v>
                </c:pt>
                <c:pt idx="567">
                  <c:v>-6.6</c:v>
                </c:pt>
                <c:pt idx="568">
                  <c:v>-6.4</c:v>
                </c:pt>
                <c:pt idx="569">
                  <c:v>-6.2</c:v>
                </c:pt>
                <c:pt idx="570">
                  <c:v>-6</c:v>
                </c:pt>
                <c:pt idx="571">
                  <c:v>-5.8</c:v>
                </c:pt>
                <c:pt idx="572">
                  <c:v>-5.6</c:v>
                </c:pt>
                <c:pt idx="573">
                  <c:v>-5.4</c:v>
                </c:pt>
                <c:pt idx="574">
                  <c:v>-5.2</c:v>
                </c:pt>
                <c:pt idx="575">
                  <c:v>-5</c:v>
                </c:pt>
                <c:pt idx="576">
                  <c:v>-4.8</c:v>
                </c:pt>
                <c:pt idx="577">
                  <c:v>-4.5999999999999996</c:v>
                </c:pt>
                <c:pt idx="578">
                  <c:v>-4.4000000000000004</c:v>
                </c:pt>
                <c:pt idx="579">
                  <c:v>-4.2</c:v>
                </c:pt>
                <c:pt idx="580">
                  <c:v>-4</c:v>
                </c:pt>
                <c:pt idx="581">
                  <c:v>-3.8</c:v>
                </c:pt>
                <c:pt idx="582">
                  <c:v>-3.6</c:v>
                </c:pt>
                <c:pt idx="583">
                  <c:v>-3.4</c:v>
                </c:pt>
                <c:pt idx="584">
                  <c:v>-3.2</c:v>
                </c:pt>
                <c:pt idx="585">
                  <c:v>-3</c:v>
                </c:pt>
                <c:pt idx="586">
                  <c:v>-2.8</c:v>
                </c:pt>
                <c:pt idx="587">
                  <c:v>-2.6</c:v>
                </c:pt>
                <c:pt idx="588">
                  <c:v>-2.4</c:v>
                </c:pt>
                <c:pt idx="589">
                  <c:v>-2.2000000000000002</c:v>
                </c:pt>
                <c:pt idx="590">
                  <c:v>-2</c:v>
                </c:pt>
                <c:pt idx="591">
                  <c:v>-1.8</c:v>
                </c:pt>
                <c:pt idx="592">
                  <c:v>-1.6</c:v>
                </c:pt>
                <c:pt idx="593">
                  <c:v>-1.4</c:v>
                </c:pt>
                <c:pt idx="594">
                  <c:v>-1.2</c:v>
                </c:pt>
                <c:pt idx="595">
                  <c:v>-1</c:v>
                </c:pt>
                <c:pt idx="596">
                  <c:v>-0.8</c:v>
                </c:pt>
                <c:pt idx="597">
                  <c:v>-0.6</c:v>
                </c:pt>
                <c:pt idx="598">
                  <c:v>-0.4</c:v>
                </c:pt>
                <c:pt idx="599">
                  <c:v>-0.2</c:v>
                </c:pt>
                <c:pt idx="600">
                  <c:v>0</c:v>
                </c:pt>
                <c:pt idx="601">
                  <c:v>0.2</c:v>
                </c:pt>
                <c:pt idx="602">
                  <c:v>0.4</c:v>
                </c:pt>
                <c:pt idx="603">
                  <c:v>0.6</c:v>
                </c:pt>
                <c:pt idx="604">
                  <c:v>0.8</c:v>
                </c:pt>
                <c:pt idx="605">
                  <c:v>1</c:v>
                </c:pt>
                <c:pt idx="606">
                  <c:v>1.2</c:v>
                </c:pt>
                <c:pt idx="607">
                  <c:v>1.4</c:v>
                </c:pt>
                <c:pt idx="608">
                  <c:v>1.6</c:v>
                </c:pt>
                <c:pt idx="609">
                  <c:v>1.8</c:v>
                </c:pt>
                <c:pt idx="610">
                  <c:v>2</c:v>
                </c:pt>
                <c:pt idx="611">
                  <c:v>2.2000000000000002</c:v>
                </c:pt>
                <c:pt idx="612">
                  <c:v>2.4</c:v>
                </c:pt>
                <c:pt idx="613">
                  <c:v>2.6</c:v>
                </c:pt>
                <c:pt idx="614">
                  <c:v>2.8</c:v>
                </c:pt>
                <c:pt idx="615">
                  <c:v>3</c:v>
                </c:pt>
                <c:pt idx="616">
                  <c:v>3.2</c:v>
                </c:pt>
                <c:pt idx="617">
                  <c:v>3.4</c:v>
                </c:pt>
                <c:pt idx="618">
                  <c:v>3.6</c:v>
                </c:pt>
                <c:pt idx="619">
                  <c:v>3.8</c:v>
                </c:pt>
                <c:pt idx="620">
                  <c:v>4</c:v>
                </c:pt>
                <c:pt idx="621">
                  <c:v>4.2</c:v>
                </c:pt>
                <c:pt idx="622">
                  <c:v>4.4000000000000004</c:v>
                </c:pt>
                <c:pt idx="623">
                  <c:v>4.5999999999999996</c:v>
                </c:pt>
                <c:pt idx="624">
                  <c:v>4.8</c:v>
                </c:pt>
                <c:pt idx="625">
                  <c:v>5</c:v>
                </c:pt>
                <c:pt idx="626">
                  <c:v>5.2</c:v>
                </c:pt>
                <c:pt idx="627">
                  <c:v>5.4</c:v>
                </c:pt>
                <c:pt idx="628">
                  <c:v>5.6</c:v>
                </c:pt>
                <c:pt idx="629">
                  <c:v>5.8</c:v>
                </c:pt>
                <c:pt idx="630">
                  <c:v>6</c:v>
                </c:pt>
                <c:pt idx="631">
                  <c:v>6.2</c:v>
                </c:pt>
                <c:pt idx="632">
                  <c:v>6.4</c:v>
                </c:pt>
                <c:pt idx="633">
                  <c:v>6.6</c:v>
                </c:pt>
                <c:pt idx="634">
                  <c:v>6.8</c:v>
                </c:pt>
                <c:pt idx="635">
                  <c:v>7</c:v>
                </c:pt>
                <c:pt idx="636">
                  <c:v>7.2</c:v>
                </c:pt>
                <c:pt idx="637">
                  <c:v>7.4</c:v>
                </c:pt>
                <c:pt idx="638">
                  <c:v>7.6</c:v>
                </c:pt>
                <c:pt idx="639">
                  <c:v>7.8</c:v>
                </c:pt>
                <c:pt idx="640">
                  <c:v>8</c:v>
                </c:pt>
                <c:pt idx="641">
                  <c:v>8.1999999999999993</c:v>
                </c:pt>
                <c:pt idx="642">
                  <c:v>8.4</c:v>
                </c:pt>
                <c:pt idx="643">
                  <c:v>8.6</c:v>
                </c:pt>
                <c:pt idx="644">
                  <c:v>8.8000000000000007</c:v>
                </c:pt>
                <c:pt idx="645">
                  <c:v>9</c:v>
                </c:pt>
                <c:pt idx="646">
                  <c:v>9.1999999999999993</c:v>
                </c:pt>
                <c:pt idx="647">
                  <c:v>9.4</c:v>
                </c:pt>
                <c:pt idx="648">
                  <c:v>9.6</c:v>
                </c:pt>
                <c:pt idx="649">
                  <c:v>9.8000000000000007</c:v>
                </c:pt>
                <c:pt idx="650">
                  <c:v>10</c:v>
                </c:pt>
                <c:pt idx="651">
                  <c:v>10.199999999999999</c:v>
                </c:pt>
                <c:pt idx="652">
                  <c:v>10.4</c:v>
                </c:pt>
                <c:pt idx="653">
                  <c:v>10.6</c:v>
                </c:pt>
                <c:pt idx="654">
                  <c:v>10.8</c:v>
                </c:pt>
                <c:pt idx="655">
                  <c:v>11</c:v>
                </c:pt>
                <c:pt idx="656">
                  <c:v>11.2</c:v>
                </c:pt>
                <c:pt idx="657">
                  <c:v>11.4</c:v>
                </c:pt>
                <c:pt idx="658">
                  <c:v>11.6</c:v>
                </c:pt>
                <c:pt idx="659">
                  <c:v>11.8</c:v>
                </c:pt>
                <c:pt idx="660">
                  <c:v>12</c:v>
                </c:pt>
                <c:pt idx="661">
                  <c:v>12.2</c:v>
                </c:pt>
                <c:pt idx="662">
                  <c:v>12.4</c:v>
                </c:pt>
                <c:pt idx="663">
                  <c:v>12.6</c:v>
                </c:pt>
                <c:pt idx="664">
                  <c:v>12.8</c:v>
                </c:pt>
                <c:pt idx="665">
                  <c:v>13</c:v>
                </c:pt>
                <c:pt idx="666">
                  <c:v>13.2</c:v>
                </c:pt>
                <c:pt idx="667">
                  <c:v>13.4</c:v>
                </c:pt>
                <c:pt idx="668">
                  <c:v>13.6</c:v>
                </c:pt>
                <c:pt idx="669">
                  <c:v>13.8</c:v>
                </c:pt>
                <c:pt idx="670">
                  <c:v>14</c:v>
                </c:pt>
                <c:pt idx="671">
                  <c:v>14.2</c:v>
                </c:pt>
                <c:pt idx="672">
                  <c:v>14.4</c:v>
                </c:pt>
                <c:pt idx="673">
                  <c:v>14.6</c:v>
                </c:pt>
                <c:pt idx="674">
                  <c:v>14.8</c:v>
                </c:pt>
                <c:pt idx="675">
                  <c:v>15</c:v>
                </c:pt>
                <c:pt idx="676">
                  <c:v>15.2</c:v>
                </c:pt>
                <c:pt idx="677">
                  <c:v>15.4</c:v>
                </c:pt>
                <c:pt idx="678">
                  <c:v>15.6</c:v>
                </c:pt>
                <c:pt idx="679">
                  <c:v>15.8</c:v>
                </c:pt>
                <c:pt idx="680">
                  <c:v>16</c:v>
                </c:pt>
                <c:pt idx="681">
                  <c:v>16.2</c:v>
                </c:pt>
                <c:pt idx="682">
                  <c:v>16.399999999999999</c:v>
                </c:pt>
                <c:pt idx="683">
                  <c:v>16.600000000000001</c:v>
                </c:pt>
                <c:pt idx="684">
                  <c:v>16.8</c:v>
                </c:pt>
                <c:pt idx="685">
                  <c:v>17</c:v>
                </c:pt>
                <c:pt idx="686">
                  <c:v>17.2</c:v>
                </c:pt>
                <c:pt idx="687">
                  <c:v>17.399999999999999</c:v>
                </c:pt>
                <c:pt idx="688">
                  <c:v>17.600000000000001</c:v>
                </c:pt>
                <c:pt idx="689">
                  <c:v>17.8</c:v>
                </c:pt>
                <c:pt idx="690">
                  <c:v>18</c:v>
                </c:pt>
                <c:pt idx="691">
                  <c:v>18.2</c:v>
                </c:pt>
                <c:pt idx="692">
                  <c:v>18.399999999999999</c:v>
                </c:pt>
                <c:pt idx="693">
                  <c:v>18.600000000000001</c:v>
                </c:pt>
                <c:pt idx="694">
                  <c:v>18.8</c:v>
                </c:pt>
                <c:pt idx="695">
                  <c:v>19</c:v>
                </c:pt>
                <c:pt idx="696">
                  <c:v>19.2</c:v>
                </c:pt>
                <c:pt idx="697">
                  <c:v>19.399999999999999</c:v>
                </c:pt>
                <c:pt idx="698">
                  <c:v>19.600000000000001</c:v>
                </c:pt>
                <c:pt idx="699">
                  <c:v>19.8</c:v>
                </c:pt>
                <c:pt idx="700">
                  <c:v>20</c:v>
                </c:pt>
                <c:pt idx="701">
                  <c:v>20.2</c:v>
                </c:pt>
                <c:pt idx="702">
                  <c:v>20.399999999999999</c:v>
                </c:pt>
                <c:pt idx="703">
                  <c:v>20.6</c:v>
                </c:pt>
                <c:pt idx="704">
                  <c:v>20.8</c:v>
                </c:pt>
                <c:pt idx="705">
                  <c:v>21</c:v>
                </c:pt>
                <c:pt idx="706">
                  <c:v>21.2</c:v>
                </c:pt>
                <c:pt idx="707">
                  <c:v>21.4</c:v>
                </c:pt>
                <c:pt idx="708">
                  <c:v>21.6</c:v>
                </c:pt>
                <c:pt idx="709">
                  <c:v>21.8</c:v>
                </c:pt>
                <c:pt idx="710">
                  <c:v>22</c:v>
                </c:pt>
                <c:pt idx="711">
                  <c:v>22.2</c:v>
                </c:pt>
                <c:pt idx="712">
                  <c:v>22.4</c:v>
                </c:pt>
                <c:pt idx="713">
                  <c:v>22.6</c:v>
                </c:pt>
                <c:pt idx="714">
                  <c:v>22.8</c:v>
                </c:pt>
                <c:pt idx="715">
                  <c:v>23</c:v>
                </c:pt>
                <c:pt idx="716">
                  <c:v>23.2</c:v>
                </c:pt>
                <c:pt idx="717">
                  <c:v>23.4</c:v>
                </c:pt>
                <c:pt idx="718">
                  <c:v>23.6</c:v>
                </c:pt>
                <c:pt idx="719">
                  <c:v>23.8</c:v>
                </c:pt>
                <c:pt idx="720">
                  <c:v>24</c:v>
                </c:pt>
                <c:pt idx="721">
                  <c:v>24.2</c:v>
                </c:pt>
                <c:pt idx="722">
                  <c:v>24.4</c:v>
                </c:pt>
                <c:pt idx="723">
                  <c:v>24.6</c:v>
                </c:pt>
                <c:pt idx="724">
                  <c:v>24.8</c:v>
                </c:pt>
                <c:pt idx="725">
                  <c:v>25</c:v>
                </c:pt>
                <c:pt idx="726">
                  <c:v>25.2</c:v>
                </c:pt>
                <c:pt idx="727">
                  <c:v>25.4</c:v>
                </c:pt>
                <c:pt idx="728">
                  <c:v>25.6</c:v>
                </c:pt>
                <c:pt idx="729">
                  <c:v>25.8</c:v>
                </c:pt>
                <c:pt idx="730">
                  <c:v>26</c:v>
                </c:pt>
                <c:pt idx="731">
                  <c:v>26.2</c:v>
                </c:pt>
                <c:pt idx="732">
                  <c:v>26.4</c:v>
                </c:pt>
                <c:pt idx="733">
                  <c:v>26.6</c:v>
                </c:pt>
                <c:pt idx="734">
                  <c:v>26.8</c:v>
                </c:pt>
                <c:pt idx="735">
                  <c:v>27</c:v>
                </c:pt>
                <c:pt idx="736">
                  <c:v>27.2</c:v>
                </c:pt>
                <c:pt idx="737">
                  <c:v>27.4</c:v>
                </c:pt>
                <c:pt idx="738">
                  <c:v>27.6</c:v>
                </c:pt>
                <c:pt idx="739">
                  <c:v>27.8</c:v>
                </c:pt>
                <c:pt idx="740">
                  <c:v>28</c:v>
                </c:pt>
                <c:pt idx="741">
                  <c:v>28.2</c:v>
                </c:pt>
                <c:pt idx="742">
                  <c:v>28.4</c:v>
                </c:pt>
                <c:pt idx="743">
                  <c:v>28.6</c:v>
                </c:pt>
                <c:pt idx="744">
                  <c:v>28.8</c:v>
                </c:pt>
                <c:pt idx="745">
                  <c:v>29</c:v>
                </c:pt>
                <c:pt idx="746">
                  <c:v>29.2</c:v>
                </c:pt>
                <c:pt idx="747">
                  <c:v>29.4</c:v>
                </c:pt>
                <c:pt idx="748">
                  <c:v>29.6</c:v>
                </c:pt>
                <c:pt idx="749">
                  <c:v>29.8</c:v>
                </c:pt>
                <c:pt idx="750">
                  <c:v>30</c:v>
                </c:pt>
                <c:pt idx="751">
                  <c:v>30.2</c:v>
                </c:pt>
                <c:pt idx="752">
                  <c:v>30.4</c:v>
                </c:pt>
                <c:pt idx="753">
                  <c:v>30.6</c:v>
                </c:pt>
                <c:pt idx="754">
                  <c:v>30.8</c:v>
                </c:pt>
                <c:pt idx="755">
                  <c:v>31</c:v>
                </c:pt>
                <c:pt idx="756">
                  <c:v>31.2</c:v>
                </c:pt>
                <c:pt idx="757">
                  <c:v>31.4</c:v>
                </c:pt>
                <c:pt idx="758">
                  <c:v>31.6</c:v>
                </c:pt>
                <c:pt idx="759">
                  <c:v>31.8</c:v>
                </c:pt>
                <c:pt idx="760">
                  <c:v>32</c:v>
                </c:pt>
                <c:pt idx="761">
                  <c:v>32.200000000000003</c:v>
                </c:pt>
                <c:pt idx="762">
                  <c:v>32.4</c:v>
                </c:pt>
                <c:pt idx="763">
                  <c:v>32.6</c:v>
                </c:pt>
                <c:pt idx="764">
                  <c:v>32.799999999999997</c:v>
                </c:pt>
                <c:pt idx="765">
                  <c:v>33</c:v>
                </c:pt>
                <c:pt idx="766">
                  <c:v>33.200000000000003</c:v>
                </c:pt>
                <c:pt idx="767">
                  <c:v>33.4</c:v>
                </c:pt>
                <c:pt idx="768">
                  <c:v>33.6</c:v>
                </c:pt>
                <c:pt idx="769">
                  <c:v>33.799999999999997</c:v>
                </c:pt>
                <c:pt idx="770">
                  <c:v>34</c:v>
                </c:pt>
                <c:pt idx="771">
                  <c:v>34.200000000000003</c:v>
                </c:pt>
                <c:pt idx="772">
                  <c:v>34.4</c:v>
                </c:pt>
                <c:pt idx="773">
                  <c:v>34.6</c:v>
                </c:pt>
                <c:pt idx="774">
                  <c:v>34.799999999999997</c:v>
                </c:pt>
                <c:pt idx="775">
                  <c:v>35</c:v>
                </c:pt>
                <c:pt idx="776">
                  <c:v>35.200000000000003</c:v>
                </c:pt>
                <c:pt idx="777">
                  <c:v>35.4</c:v>
                </c:pt>
                <c:pt idx="778">
                  <c:v>35.6</c:v>
                </c:pt>
                <c:pt idx="779">
                  <c:v>35.799999999999997</c:v>
                </c:pt>
                <c:pt idx="780">
                  <c:v>36</c:v>
                </c:pt>
                <c:pt idx="781">
                  <c:v>36.200000000000003</c:v>
                </c:pt>
                <c:pt idx="782">
                  <c:v>36.4</c:v>
                </c:pt>
                <c:pt idx="783">
                  <c:v>36.6</c:v>
                </c:pt>
                <c:pt idx="784">
                  <c:v>36.799999999999997</c:v>
                </c:pt>
                <c:pt idx="785">
                  <c:v>37</c:v>
                </c:pt>
                <c:pt idx="786">
                  <c:v>37.200000000000003</c:v>
                </c:pt>
                <c:pt idx="787">
                  <c:v>37.4</c:v>
                </c:pt>
                <c:pt idx="788">
                  <c:v>37.6</c:v>
                </c:pt>
                <c:pt idx="789">
                  <c:v>37.799999999999997</c:v>
                </c:pt>
                <c:pt idx="790">
                  <c:v>38</c:v>
                </c:pt>
                <c:pt idx="791">
                  <c:v>38.200000000000003</c:v>
                </c:pt>
                <c:pt idx="792">
                  <c:v>38.4</c:v>
                </c:pt>
                <c:pt idx="793">
                  <c:v>38.6</c:v>
                </c:pt>
                <c:pt idx="794">
                  <c:v>38.799999999999997</c:v>
                </c:pt>
                <c:pt idx="795">
                  <c:v>39</c:v>
                </c:pt>
                <c:pt idx="796">
                  <c:v>39.200000000000003</c:v>
                </c:pt>
                <c:pt idx="797">
                  <c:v>39.4</c:v>
                </c:pt>
                <c:pt idx="798">
                  <c:v>39.6</c:v>
                </c:pt>
                <c:pt idx="799">
                  <c:v>39.799999999999997</c:v>
                </c:pt>
                <c:pt idx="800">
                  <c:v>40</c:v>
                </c:pt>
                <c:pt idx="801">
                  <c:v>40.200000000000003</c:v>
                </c:pt>
                <c:pt idx="802">
                  <c:v>40.4</c:v>
                </c:pt>
                <c:pt idx="803">
                  <c:v>40.6</c:v>
                </c:pt>
                <c:pt idx="804">
                  <c:v>40.799999999999997</c:v>
                </c:pt>
                <c:pt idx="805">
                  <c:v>41</c:v>
                </c:pt>
                <c:pt idx="806">
                  <c:v>41.2</c:v>
                </c:pt>
                <c:pt idx="807">
                  <c:v>41.4</c:v>
                </c:pt>
                <c:pt idx="808">
                  <c:v>41.6</c:v>
                </c:pt>
                <c:pt idx="809">
                  <c:v>41.8</c:v>
                </c:pt>
                <c:pt idx="810">
                  <c:v>42</c:v>
                </c:pt>
                <c:pt idx="811">
                  <c:v>42.2</c:v>
                </c:pt>
                <c:pt idx="812">
                  <c:v>42.4</c:v>
                </c:pt>
                <c:pt idx="813">
                  <c:v>42.6</c:v>
                </c:pt>
                <c:pt idx="814">
                  <c:v>42.8</c:v>
                </c:pt>
                <c:pt idx="815">
                  <c:v>43</c:v>
                </c:pt>
                <c:pt idx="816">
                  <c:v>43.2</c:v>
                </c:pt>
                <c:pt idx="817">
                  <c:v>43.4</c:v>
                </c:pt>
                <c:pt idx="818">
                  <c:v>43.6</c:v>
                </c:pt>
                <c:pt idx="819">
                  <c:v>43.8</c:v>
                </c:pt>
                <c:pt idx="820">
                  <c:v>44</c:v>
                </c:pt>
                <c:pt idx="821">
                  <c:v>44.2</c:v>
                </c:pt>
                <c:pt idx="822">
                  <c:v>44.4</c:v>
                </c:pt>
                <c:pt idx="823">
                  <c:v>44.6</c:v>
                </c:pt>
                <c:pt idx="824">
                  <c:v>44.8</c:v>
                </c:pt>
                <c:pt idx="825">
                  <c:v>45</c:v>
                </c:pt>
                <c:pt idx="826">
                  <c:v>45.2</c:v>
                </c:pt>
                <c:pt idx="827">
                  <c:v>45.4</c:v>
                </c:pt>
                <c:pt idx="828">
                  <c:v>45.6</c:v>
                </c:pt>
                <c:pt idx="829">
                  <c:v>45.8</c:v>
                </c:pt>
                <c:pt idx="830">
                  <c:v>46</c:v>
                </c:pt>
                <c:pt idx="831">
                  <c:v>46.2</c:v>
                </c:pt>
                <c:pt idx="832">
                  <c:v>46.4</c:v>
                </c:pt>
                <c:pt idx="833">
                  <c:v>46.6</c:v>
                </c:pt>
                <c:pt idx="834">
                  <c:v>46.8</c:v>
                </c:pt>
                <c:pt idx="835">
                  <c:v>47</c:v>
                </c:pt>
                <c:pt idx="836">
                  <c:v>47.2</c:v>
                </c:pt>
                <c:pt idx="837">
                  <c:v>47.4</c:v>
                </c:pt>
                <c:pt idx="838">
                  <c:v>47.6</c:v>
                </c:pt>
                <c:pt idx="839">
                  <c:v>47.8</c:v>
                </c:pt>
                <c:pt idx="840">
                  <c:v>48</c:v>
                </c:pt>
                <c:pt idx="841">
                  <c:v>48.2</c:v>
                </c:pt>
                <c:pt idx="842">
                  <c:v>48.4</c:v>
                </c:pt>
                <c:pt idx="843">
                  <c:v>48.6</c:v>
                </c:pt>
                <c:pt idx="844">
                  <c:v>48.8</c:v>
                </c:pt>
                <c:pt idx="845">
                  <c:v>49</c:v>
                </c:pt>
                <c:pt idx="846">
                  <c:v>49.2</c:v>
                </c:pt>
                <c:pt idx="847">
                  <c:v>49.4</c:v>
                </c:pt>
                <c:pt idx="848">
                  <c:v>49.6</c:v>
                </c:pt>
                <c:pt idx="849">
                  <c:v>49.8</c:v>
                </c:pt>
                <c:pt idx="850">
                  <c:v>50</c:v>
                </c:pt>
                <c:pt idx="851">
                  <c:v>50.2</c:v>
                </c:pt>
                <c:pt idx="852">
                  <c:v>50.4</c:v>
                </c:pt>
                <c:pt idx="853">
                  <c:v>50.6</c:v>
                </c:pt>
                <c:pt idx="854">
                  <c:v>50.8</c:v>
                </c:pt>
                <c:pt idx="855">
                  <c:v>51</c:v>
                </c:pt>
                <c:pt idx="856">
                  <c:v>51.2</c:v>
                </c:pt>
                <c:pt idx="857">
                  <c:v>51.4</c:v>
                </c:pt>
                <c:pt idx="858">
                  <c:v>51.6</c:v>
                </c:pt>
                <c:pt idx="859">
                  <c:v>51.8</c:v>
                </c:pt>
                <c:pt idx="860">
                  <c:v>52</c:v>
                </c:pt>
                <c:pt idx="861">
                  <c:v>52.2</c:v>
                </c:pt>
                <c:pt idx="862">
                  <c:v>52.4</c:v>
                </c:pt>
                <c:pt idx="863">
                  <c:v>52.6</c:v>
                </c:pt>
                <c:pt idx="864">
                  <c:v>52.8</c:v>
                </c:pt>
                <c:pt idx="865">
                  <c:v>53</c:v>
                </c:pt>
                <c:pt idx="866">
                  <c:v>53.2</c:v>
                </c:pt>
                <c:pt idx="867">
                  <c:v>53.4</c:v>
                </c:pt>
                <c:pt idx="868">
                  <c:v>53.6</c:v>
                </c:pt>
                <c:pt idx="869">
                  <c:v>53.8</c:v>
                </c:pt>
                <c:pt idx="870">
                  <c:v>54</c:v>
                </c:pt>
                <c:pt idx="871">
                  <c:v>54.2</c:v>
                </c:pt>
                <c:pt idx="872">
                  <c:v>54.4</c:v>
                </c:pt>
                <c:pt idx="873">
                  <c:v>54.6</c:v>
                </c:pt>
                <c:pt idx="874">
                  <c:v>54.8</c:v>
                </c:pt>
                <c:pt idx="875">
                  <c:v>55</c:v>
                </c:pt>
                <c:pt idx="876">
                  <c:v>55.2</c:v>
                </c:pt>
                <c:pt idx="877">
                  <c:v>55.4</c:v>
                </c:pt>
                <c:pt idx="878">
                  <c:v>55.6</c:v>
                </c:pt>
                <c:pt idx="879">
                  <c:v>55.8</c:v>
                </c:pt>
                <c:pt idx="880">
                  <c:v>56</c:v>
                </c:pt>
                <c:pt idx="881">
                  <c:v>56.2</c:v>
                </c:pt>
                <c:pt idx="882">
                  <c:v>56.4</c:v>
                </c:pt>
                <c:pt idx="883">
                  <c:v>56.6</c:v>
                </c:pt>
                <c:pt idx="884">
                  <c:v>56.8</c:v>
                </c:pt>
                <c:pt idx="885">
                  <c:v>57</c:v>
                </c:pt>
                <c:pt idx="886">
                  <c:v>57.2</c:v>
                </c:pt>
                <c:pt idx="887">
                  <c:v>57.4</c:v>
                </c:pt>
                <c:pt idx="888">
                  <c:v>57.6</c:v>
                </c:pt>
                <c:pt idx="889">
                  <c:v>57.8</c:v>
                </c:pt>
                <c:pt idx="890">
                  <c:v>58</c:v>
                </c:pt>
                <c:pt idx="891">
                  <c:v>58.2</c:v>
                </c:pt>
                <c:pt idx="892">
                  <c:v>58.4</c:v>
                </c:pt>
                <c:pt idx="893">
                  <c:v>58.6</c:v>
                </c:pt>
                <c:pt idx="894">
                  <c:v>58.8</c:v>
                </c:pt>
                <c:pt idx="895">
                  <c:v>59</c:v>
                </c:pt>
                <c:pt idx="896">
                  <c:v>59.2</c:v>
                </c:pt>
                <c:pt idx="897">
                  <c:v>59.4</c:v>
                </c:pt>
                <c:pt idx="898">
                  <c:v>59.6</c:v>
                </c:pt>
                <c:pt idx="899">
                  <c:v>59.8</c:v>
                </c:pt>
                <c:pt idx="900">
                  <c:v>60</c:v>
                </c:pt>
                <c:pt idx="901">
                  <c:v>60.2</c:v>
                </c:pt>
                <c:pt idx="902">
                  <c:v>60.4</c:v>
                </c:pt>
                <c:pt idx="903">
                  <c:v>60.6</c:v>
                </c:pt>
                <c:pt idx="904">
                  <c:v>60.8</c:v>
                </c:pt>
                <c:pt idx="905">
                  <c:v>61</c:v>
                </c:pt>
                <c:pt idx="906">
                  <c:v>61.2</c:v>
                </c:pt>
                <c:pt idx="907">
                  <c:v>61.4</c:v>
                </c:pt>
                <c:pt idx="908">
                  <c:v>61.6</c:v>
                </c:pt>
                <c:pt idx="909">
                  <c:v>61.8</c:v>
                </c:pt>
                <c:pt idx="910">
                  <c:v>62</c:v>
                </c:pt>
                <c:pt idx="911">
                  <c:v>62.2</c:v>
                </c:pt>
                <c:pt idx="912">
                  <c:v>62.4</c:v>
                </c:pt>
                <c:pt idx="913">
                  <c:v>62.6</c:v>
                </c:pt>
                <c:pt idx="914">
                  <c:v>62.8</c:v>
                </c:pt>
                <c:pt idx="915">
                  <c:v>63</c:v>
                </c:pt>
                <c:pt idx="916">
                  <c:v>63.2</c:v>
                </c:pt>
                <c:pt idx="917">
                  <c:v>63.4</c:v>
                </c:pt>
                <c:pt idx="918">
                  <c:v>63.6</c:v>
                </c:pt>
                <c:pt idx="919">
                  <c:v>63.8</c:v>
                </c:pt>
                <c:pt idx="920">
                  <c:v>64</c:v>
                </c:pt>
                <c:pt idx="921">
                  <c:v>64.2</c:v>
                </c:pt>
                <c:pt idx="922">
                  <c:v>64.400000000000006</c:v>
                </c:pt>
                <c:pt idx="923">
                  <c:v>64.599999999999994</c:v>
                </c:pt>
                <c:pt idx="924">
                  <c:v>64.8</c:v>
                </c:pt>
                <c:pt idx="925">
                  <c:v>65</c:v>
                </c:pt>
                <c:pt idx="926">
                  <c:v>65.2</c:v>
                </c:pt>
                <c:pt idx="927">
                  <c:v>65.400000000000006</c:v>
                </c:pt>
                <c:pt idx="928">
                  <c:v>65.599999999999994</c:v>
                </c:pt>
                <c:pt idx="929">
                  <c:v>65.8</c:v>
                </c:pt>
                <c:pt idx="930">
                  <c:v>66</c:v>
                </c:pt>
                <c:pt idx="931">
                  <c:v>66.2</c:v>
                </c:pt>
                <c:pt idx="932">
                  <c:v>66.400000000000006</c:v>
                </c:pt>
                <c:pt idx="933">
                  <c:v>66.599999999999994</c:v>
                </c:pt>
                <c:pt idx="934">
                  <c:v>66.8</c:v>
                </c:pt>
                <c:pt idx="935">
                  <c:v>67</c:v>
                </c:pt>
                <c:pt idx="936">
                  <c:v>67.2</c:v>
                </c:pt>
                <c:pt idx="937">
                  <c:v>67.400000000000006</c:v>
                </c:pt>
                <c:pt idx="938">
                  <c:v>67.599999999999994</c:v>
                </c:pt>
                <c:pt idx="939">
                  <c:v>67.8</c:v>
                </c:pt>
                <c:pt idx="940">
                  <c:v>68</c:v>
                </c:pt>
                <c:pt idx="941">
                  <c:v>68.2</c:v>
                </c:pt>
                <c:pt idx="942">
                  <c:v>68.400000000000006</c:v>
                </c:pt>
                <c:pt idx="943">
                  <c:v>68.599999999999994</c:v>
                </c:pt>
                <c:pt idx="944">
                  <c:v>68.8</c:v>
                </c:pt>
                <c:pt idx="945">
                  <c:v>69</c:v>
                </c:pt>
                <c:pt idx="946">
                  <c:v>69.2</c:v>
                </c:pt>
                <c:pt idx="947">
                  <c:v>69.400000000000006</c:v>
                </c:pt>
                <c:pt idx="948">
                  <c:v>69.599999999999994</c:v>
                </c:pt>
                <c:pt idx="949">
                  <c:v>69.8</c:v>
                </c:pt>
                <c:pt idx="950">
                  <c:v>70</c:v>
                </c:pt>
                <c:pt idx="951">
                  <c:v>70.2</c:v>
                </c:pt>
                <c:pt idx="952">
                  <c:v>70.400000000000006</c:v>
                </c:pt>
                <c:pt idx="953">
                  <c:v>70.599999999999994</c:v>
                </c:pt>
                <c:pt idx="954">
                  <c:v>70.8</c:v>
                </c:pt>
                <c:pt idx="955">
                  <c:v>71</c:v>
                </c:pt>
                <c:pt idx="956">
                  <c:v>71.2</c:v>
                </c:pt>
                <c:pt idx="957">
                  <c:v>71.400000000000006</c:v>
                </c:pt>
                <c:pt idx="958">
                  <c:v>71.599999999999994</c:v>
                </c:pt>
                <c:pt idx="959">
                  <c:v>71.8</c:v>
                </c:pt>
                <c:pt idx="960">
                  <c:v>72</c:v>
                </c:pt>
                <c:pt idx="961">
                  <c:v>72.2</c:v>
                </c:pt>
                <c:pt idx="962">
                  <c:v>72.400000000000006</c:v>
                </c:pt>
                <c:pt idx="963">
                  <c:v>72.599999999999994</c:v>
                </c:pt>
                <c:pt idx="964">
                  <c:v>72.8</c:v>
                </c:pt>
                <c:pt idx="965">
                  <c:v>73</c:v>
                </c:pt>
                <c:pt idx="966">
                  <c:v>73.2</c:v>
                </c:pt>
                <c:pt idx="967">
                  <c:v>73.400000000000006</c:v>
                </c:pt>
                <c:pt idx="968">
                  <c:v>73.599999999999994</c:v>
                </c:pt>
                <c:pt idx="969">
                  <c:v>73.8</c:v>
                </c:pt>
                <c:pt idx="970">
                  <c:v>74</c:v>
                </c:pt>
                <c:pt idx="971">
                  <c:v>74.2</c:v>
                </c:pt>
                <c:pt idx="972">
                  <c:v>74.400000000000006</c:v>
                </c:pt>
                <c:pt idx="973">
                  <c:v>74.599999999999994</c:v>
                </c:pt>
                <c:pt idx="974">
                  <c:v>74.8</c:v>
                </c:pt>
                <c:pt idx="975">
                  <c:v>75</c:v>
                </c:pt>
                <c:pt idx="976">
                  <c:v>75.2</c:v>
                </c:pt>
                <c:pt idx="977">
                  <c:v>75.400000000000006</c:v>
                </c:pt>
                <c:pt idx="978">
                  <c:v>75.599999999999994</c:v>
                </c:pt>
                <c:pt idx="979">
                  <c:v>75.8</c:v>
                </c:pt>
                <c:pt idx="980">
                  <c:v>76</c:v>
                </c:pt>
                <c:pt idx="981">
                  <c:v>76.2</c:v>
                </c:pt>
                <c:pt idx="982">
                  <c:v>76.400000000000006</c:v>
                </c:pt>
                <c:pt idx="983">
                  <c:v>76.599999999999994</c:v>
                </c:pt>
                <c:pt idx="984">
                  <c:v>76.8</c:v>
                </c:pt>
                <c:pt idx="985">
                  <c:v>77</c:v>
                </c:pt>
                <c:pt idx="986">
                  <c:v>77.2</c:v>
                </c:pt>
                <c:pt idx="987">
                  <c:v>77.400000000000006</c:v>
                </c:pt>
                <c:pt idx="988">
                  <c:v>77.599999999999994</c:v>
                </c:pt>
                <c:pt idx="989">
                  <c:v>77.8</c:v>
                </c:pt>
                <c:pt idx="990">
                  <c:v>78</c:v>
                </c:pt>
                <c:pt idx="991">
                  <c:v>78.2</c:v>
                </c:pt>
                <c:pt idx="992">
                  <c:v>78.400000000000006</c:v>
                </c:pt>
                <c:pt idx="993">
                  <c:v>78.599999999999994</c:v>
                </c:pt>
                <c:pt idx="994">
                  <c:v>78.8</c:v>
                </c:pt>
                <c:pt idx="995">
                  <c:v>79</c:v>
                </c:pt>
                <c:pt idx="996">
                  <c:v>79.2</c:v>
                </c:pt>
                <c:pt idx="997">
                  <c:v>79.400000000000006</c:v>
                </c:pt>
                <c:pt idx="998">
                  <c:v>79.599999999999994</c:v>
                </c:pt>
                <c:pt idx="999">
                  <c:v>79.8</c:v>
                </c:pt>
                <c:pt idx="1000">
                  <c:v>80</c:v>
                </c:pt>
                <c:pt idx="1001">
                  <c:v>80.2</c:v>
                </c:pt>
                <c:pt idx="1002">
                  <c:v>80.400000000000006</c:v>
                </c:pt>
                <c:pt idx="1003">
                  <c:v>80.599999999999994</c:v>
                </c:pt>
                <c:pt idx="1004">
                  <c:v>80.8</c:v>
                </c:pt>
                <c:pt idx="1005">
                  <c:v>81</c:v>
                </c:pt>
                <c:pt idx="1006">
                  <c:v>81.2</c:v>
                </c:pt>
                <c:pt idx="1007">
                  <c:v>81.400000000000006</c:v>
                </c:pt>
                <c:pt idx="1008">
                  <c:v>81.599999999999994</c:v>
                </c:pt>
                <c:pt idx="1009">
                  <c:v>81.8</c:v>
                </c:pt>
                <c:pt idx="1010">
                  <c:v>82</c:v>
                </c:pt>
                <c:pt idx="1011">
                  <c:v>82.2</c:v>
                </c:pt>
                <c:pt idx="1012">
                  <c:v>82.4</c:v>
                </c:pt>
                <c:pt idx="1013">
                  <c:v>82.6</c:v>
                </c:pt>
                <c:pt idx="1014">
                  <c:v>82.8</c:v>
                </c:pt>
                <c:pt idx="1015">
                  <c:v>83</c:v>
                </c:pt>
                <c:pt idx="1016">
                  <c:v>83.2</c:v>
                </c:pt>
                <c:pt idx="1017">
                  <c:v>83.4</c:v>
                </c:pt>
                <c:pt idx="1018">
                  <c:v>83.6</c:v>
                </c:pt>
                <c:pt idx="1019">
                  <c:v>83.8</c:v>
                </c:pt>
                <c:pt idx="1020">
                  <c:v>84</c:v>
                </c:pt>
                <c:pt idx="1021">
                  <c:v>84.2</c:v>
                </c:pt>
                <c:pt idx="1022">
                  <c:v>84.4</c:v>
                </c:pt>
                <c:pt idx="1023">
                  <c:v>84.6</c:v>
                </c:pt>
                <c:pt idx="1024">
                  <c:v>84.8</c:v>
                </c:pt>
                <c:pt idx="1025">
                  <c:v>85</c:v>
                </c:pt>
                <c:pt idx="1026">
                  <c:v>85.2</c:v>
                </c:pt>
                <c:pt idx="1027">
                  <c:v>85.4</c:v>
                </c:pt>
                <c:pt idx="1028">
                  <c:v>85.6</c:v>
                </c:pt>
                <c:pt idx="1029">
                  <c:v>85.8</c:v>
                </c:pt>
                <c:pt idx="1030">
                  <c:v>86</c:v>
                </c:pt>
                <c:pt idx="1031">
                  <c:v>86.2</c:v>
                </c:pt>
                <c:pt idx="1032">
                  <c:v>86.4</c:v>
                </c:pt>
                <c:pt idx="1033">
                  <c:v>86.6</c:v>
                </c:pt>
                <c:pt idx="1034">
                  <c:v>86.8</c:v>
                </c:pt>
                <c:pt idx="1035">
                  <c:v>87</c:v>
                </c:pt>
                <c:pt idx="1036">
                  <c:v>87.2</c:v>
                </c:pt>
                <c:pt idx="1037">
                  <c:v>87.4</c:v>
                </c:pt>
                <c:pt idx="1038">
                  <c:v>87.6</c:v>
                </c:pt>
                <c:pt idx="1039">
                  <c:v>87.8</c:v>
                </c:pt>
                <c:pt idx="1040">
                  <c:v>88</c:v>
                </c:pt>
                <c:pt idx="1041">
                  <c:v>88.2</c:v>
                </c:pt>
                <c:pt idx="1042">
                  <c:v>88.4</c:v>
                </c:pt>
                <c:pt idx="1043">
                  <c:v>88.6</c:v>
                </c:pt>
                <c:pt idx="1044">
                  <c:v>88.8</c:v>
                </c:pt>
                <c:pt idx="1045">
                  <c:v>89</c:v>
                </c:pt>
                <c:pt idx="1046">
                  <c:v>89.2</c:v>
                </c:pt>
                <c:pt idx="1047">
                  <c:v>89.4</c:v>
                </c:pt>
                <c:pt idx="1048">
                  <c:v>89.6</c:v>
                </c:pt>
                <c:pt idx="1049">
                  <c:v>89.8</c:v>
                </c:pt>
                <c:pt idx="1050">
                  <c:v>90</c:v>
                </c:pt>
                <c:pt idx="1051">
                  <c:v>90.2</c:v>
                </c:pt>
                <c:pt idx="1052">
                  <c:v>90.4</c:v>
                </c:pt>
                <c:pt idx="1053">
                  <c:v>90.6</c:v>
                </c:pt>
                <c:pt idx="1054">
                  <c:v>90.8</c:v>
                </c:pt>
                <c:pt idx="1055">
                  <c:v>91</c:v>
                </c:pt>
                <c:pt idx="1056">
                  <c:v>91.2</c:v>
                </c:pt>
                <c:pt idx="1057">
                  <c:v>91.4</c:v>
                </c:pt>
                <c:pt idx="1058">
                  <c:v>91.6</c:v>
                </c:pt>
                <c:pt idx="1059">
                  <c:v>91.8</c:v>
                </c:pt>
                <c:pt idx="1060">
                  <c:v>92</c:v>
                </c:pt>
                <c:pt idx="1061">
                  <c:v>92.2</c:v>
                </c:pt>
                <c:pt idx="1062">
                  <c:v>92.4</c:v>
                </c:pt>
                <c:pt idx="1063">
                  <c:v>92.6</c:v>
                </c:pt>
                <c:pt idx="1064">
                  <c:v>92.8</c:v>
                </c:pt>
                <c:pt idx="1065">
                  <c:v>93</c:v>
                </c:pt>
                <c:pt idx="1066">
                  <c:v>93.2</c:v>
                </c:pt>
                <c:pt idx="1067">
                  <c:v>93.4</c:v>
                </c:pt>
                <c:pt idx="1068">
                  <c:v>93.6</c:v>
                </c:pt>
                <c:pt idx="1069">
                  <c:v>93.8</c:v>
                </c:pt>
                <c:pt idx="1070">
                  <c:v>94</c:v>
                </c:pt>
                <c:pt idx="1071">
                  <c:v>94.2</c:v>
                </c:pt>
                <c:pt idx="1072">
                  <c:v>94.4</c:v>
                </c:pt>
                <c:pt idx="1073">
                  <c:v>94.6</c:v>
                </c:pt>
                <c:pt idx="1074">
                  <c:v>94.8</c:v>
                </c:pt>
                <c:pt idx="1075">
                  <c:v>95</c:v>
                </c:pt>
                <c:pt idx="1076">
                  <c:v>95.2</c:v>
                </c:pt>
                <c:pt idx="1077">
                  <c:v>95.4</c:v>
                </c:pt>
                <c:pt idx="1078">
                  <c:v>95.6</c:v>
                </c:pt>
                <c:pt idx="1079">
                  <c:v>95.8</c:v>
                </c:pt>
                <c:pt idx="1080">
                  <c:v>96</c:v>
                </c:pt>
                <c:pt idx="1081">
                  <c:v>96.2</c:v>
                </c:pt>
                <c:pt idx="1082">
                  <c:v>96.4</c:v>
                </c:pt>
                <c:pt idx="1083">
                  <c:v>96.6</c:v>
                </c:pt>
                <c:pt idx="1084">
                  <c:v>96.8</c:v>
                </c:pt>
                <c:pt idx="1085">
                  <c:v>97</c:v>
                </c:pt>
                <c:pt idx="1086">
                  <c:v>97.2</c:v>
                </c:pt>
                <c:pt idx="1087">
                  <c:v>97.4</c:v>
                </c:pt>
                <c:pt idx="1088">
                  <c:v>97.6</c:v>
                </c:pt>
                <c:pt idx="1089">
                  <c:v>97.8</c:v>
                </c:pt>
                <c:pt idx="1090">
                  <c:v>98</c:v>
                </c:pt>
                <c:pt idx="1091">
                  <c:v>98.2</c:v>
                </c:pt>
                <c:pt idx="1092">
                  <c:v>98.4</c:v>
                </c:pt>
                <c:pt idx="1093">
                  <c:v>98.6</c:v>
                </c:pt>
                <c:pt idx="1094">
                  <c:v>98.8</c:v>
                </c:pt>
                <c:pt idx="1095">
                  <c:v>99</c:v>
                </c:pt>
                <c:pt idx="1096">
                  <c:v>99.2</c:v>
                </c:pt>
                <c:pt idx="1097">
                  <c:v>99.4</c:v>
                </c:pt>
                <c:pt idx="1098">
                  <c:v>99.6</c:v>
                </c:pt>
                <c:pt idx="1099">
                  <c:v>99.8</c:v>
                </c:pt>
                <c:pt idx="1100">
                  <c:v>100</c:v>
                </c:pt>
                <c:pt idx="1101">
                  <c:v>100.2</c:v>
                </c:pt>
                <c:pt idx="1102">
                  <c:v>100.4</c:v>
                </c:pt>
                <c:pt idx="1103">
                  <c:v>100.6</c:v>
                </c:pt>
                <c:pt idx="1104">
                  <c:v>100.8</c:v>
                </c:pt>
                <c:pt idx="1105">
                  <c:v>101</c:v>
                </c:pt>
                <c:pt idx="1106">
                  <c:v>101.2</c:v>
                </c:pt>
                <c:pt idx="1107">
                  <c:v>101.4</c:v>
                </c:pt>
                <c:pt idx="1108">
                  <c:v>101.6</c:v>
                </c:pt>
                <c:pt idx="1109">
                  <c:v>101.8</c:v>
                </c:pt>
                <c:pt idx="1110">
                  <c:v>102</c:v>
                </c:pt>
                <c:pt idx="1111">
                  <c:v>102.2</c:v>
                </c:pt>
                <c:pt idx="1112">
                  <c:v>102.4</c:v>
                </c:pt>
                <c:pt idx="1113">
                  <c:v>102.6</c:v>
                </c:pt>
                <c:pt idx="1114">
                  <c:v>102.8</c:v>
                </c:pt>
                <c:pt idx="1115">
                  <c:v>103</c:v>
                </c:pt>
                <c:pt idx="1116">
                  <c:v>103.2</c:v>
                </c:pt>
                <c:pt idx="1117">
                  <c:v>103.4</c:v>
                </c:pt>
                <c:pt idx="1118">
                  <c:v>103.6</c:v>
                </c:pt>
                <c:pt idx="1119">
                  <c:v>103.8</c:v>
                </c:pt>
                <c:pt idx="1120">
                  <c:v>104</c:v>
                </c:pt>
                <c:pt idx="1121">
                  <c:v>104.2</c:v>
                </c:pt>
                <c:pt idx="1122">
                  <c:v>104.4</c:v>
                </c:pt>
                <c:pt idx="1123">
                  <c:v>104.6</c:v>
                </c:pt>
                <c:pt idx="1124">
                  <c:v>104.8</c:v>
                </c:pt>
                <c:pt idx="1125">
                  <c:v>105</c:v>
                </c:pt>
                <c:pt idx="1126">
                  <c:v>105.2</c:v>
                </c:pt>
                <c:pt idx="1127">
                  <c:v>105.4</c:v>
                </c:pt>
                <c:pt idx="1128">
                  <c:v>105.6</c:v>
                </c:pt>
                <c:pt idx="1129">
                  <c:v>105.8</c:v>
                </c:pt>
                <c:pt idx="1130">
                  <c:v>106</c:v>
                </c:pt>
                <c:pt idx="1131">
                  <c:v>106.2</c:v>
                </c:pt>
                <c:pt idx="1132">
                  <c:v>106.4</c:v>
                </c:pt>
                <c:pt idx="1133">
                  <c:v>106.6</c:v>
                </c:pt>
                <c:pt idx="1134">
                  <c:v>106.8</c:v>
                </c:pt>
                <c:pt idx="1135">
                  <c:v>107</c:v>
                </c:pt>
                <c:pt idx="1136">
                  <c:v>107.2</c:v>
                </c:pt>
                <c:pt idx="1137">
                  <c:v>107.4</c:v>
                </c:pt>
                <c:pt idx="1138">
                  <c:v>107.6</c:v>
                </c:pt>
                <c:pt idx="1139">
                  <c:v>107.8</c:v>
                </c:pt>
                <c:pt idx="1140">
                  <c:v>108</c:v>
                </c:pt>
                <c:pt idx="1141">
                  <c:v>108.2</c:v>
                </c:pt>
                <c:pt idx="1142">
                  <c:v>108.4</c:v>
                </c:pt>
                <c:pt idx="1143">
                  <c:v>108.6</c:v>
                </c:pt>
                <c:pt idx="1144">
                  <c:v>108.8</c:v>
                </c:pt>
                <c:pt idx="1145">
                  <c:v>109</c:v>
                </c:pt>
                <c:pt idx="1146">
                  <c:v>109.2</c:v>
                </c:pt>
                <c:pt idx="1147">
                  <c:v>109.4</c:v>
                </c:pt>
                <c:pt idx="1148">
                  <c:v>109.6</c:v>
                </c:pt>
                <c:pt idx="1149">
                  <c:v>109.8</c:v>
                </c:pt>
                <c:pt idx="1150">
                  <c:v>110</c:v>
                </c:pt>
                <c:pt idx="1151">
                  <c:v>110.2</c:v>
                </c:pt>
                <c:pt idx="1152">
                  <c:v>110.4</c:v>
                </c:pt>
                <c:pt idx="1153">
                  <c:v>110.6</c:v>
                </c:pt>
                <c:pt idx="1154">
                  <c:v>110.8</c:v>
                </c:pt>
                <c:pt idx="1155">
                  <c:v>111</c:v>
                </c:pt>
                <c:pt idx="1156">
                  <c:v>111.2</c:v>
                </c:pt>
                <c:pt idx="1157">
                  <c:v>111.4</c:v>
                </c:pt>
                <c:pt idx="1158">
                  <c:v>111.6</c:v>
                </c:pt>
                <c:pt idx="1159">
                  <c:v>111.8</c:v>
                </c:pt>
                <c:pt idx="1160">
                  <c:v>112</c:v>
                </c:pt>
                <c:pt idx="1161">
                  <c:v>112.2</c:v>
                </c:pt>
                <c:pt idx="1162">
                  <c:v>112.4</c:v>
                </c:pt>
                <c:pt idx="1163">
                  <c:v>112.6</c:v>
                </c:pt>
                <c:pt idx="1164">
                  <c:v>112.8</c:v>
                </c:pt>
                <c:pt idx="1165">
                  <c:v>113</c:v>
                </c:pt>
                <c:pt idx="1166">
                  <c:v>113.2</c:v>
                </c:pt>
                <c:pt idx="1167">
                  <c:v>113.4</c:v>
                </c:pt>
                <c:pt idx="1168">
                  <c:v>113.6</c:v>
                </c:pt>
                <c:pt idx="1169">
                  <c:v>113.8</c:v>
                </c:pt>
                <c:pt idx="1170">
                  <c:v>114</c:v>
                </c:pt>
                <c:pt idx="1171">
                  <c:v>114.2</c:v>
                </c:pt>
                <c:pt idx="1172">
                  <c:v>114.4</c:v>
                </c:pt>
                <c:pt idx="1173">
                  <c:v>114.6</c:v>
                </c:pt>
                <c:pt idx="1174">
                  <c:v>114.8</c:v>
                </c:pt>
                <c:pt idx="1175">
                  <c:v>115</c:v>
                </c:pt>
                <c:pt idx="1176">
                  <c:v>115.2</c:v>
                </c:pt>
                <c:pt idx="1177">
                  <c:v>115.4</c:v>
                </c:pt>
                <c:pt idx="1178">
                  <c:v>115.6</c:v>
                </c:pt>
                <c:pt idx="1179">
                  <c:v>115.8</c:v>
                </c:pt>
                <c:pt idx="1180">
                  <c:v>116</c:v>
                </c:pt>
                <c:pt idx="1181">
                  <c:v>116.2</c:v>
                </c:pt>
                <c:pt idx="1182">
                  <c:v>116.4</c:v>
                </c:pt>
                <c:pt idx="1183">
                  <c:v>116.6</c:v>
                </c:pt>
                <c:pt idx="1184">
                  <c:v>116.8</c:v>
                </c:pt>
                <c:pt idx="1185">
                  <c:v>117</c:v>
                </c:pt>
                <c:pt idx="1186">
                  <c:v>117.2</c:v>
                </c:pt>
                <c:pt idx="1187">
                  <c:v>117.4</c:v>
                </c:pt>
                <c:pt idx="1188">
                  <c:v>117.6</c:v>
                </c:pt>
                <c:pt idx="1189">
                  <c:v>117.8</c:v>
                </c:pt>
                <c:pt idx="1190">
                  <c:v>118</c:v>
                </c:pt>
                <c:pt idx="1191">
                  <c:v>118.2</c:v>
                </c:pt>
                <c:pt idx="1192">
                  <c:v>118.4</c:v>
                </c:pt>
                <c:pt idx="1193">
                  <c:v>118.6</c:v>
                </c:pt>
                <c:pt idx="1194">
                  <c:v>118.8</c:v>
                </c:pt>
                <c:pt idx="1195">
                  <c:v>119</c:v>
                </c:pt>
                <c:pt idx="1196">
                  <c:v>119.2</c:v>
                </c:pt>
                <c:pt idx="1197">
                  <c:v>119.4</c:v>
                </c:pt>
                <c:pt idx="1198">
                  <c:v>119.6</c:v>
                </c:pt>
                <c:pt idx="1199">
                  <c:v>119.8</c:v>
                </c:pt>
                <c:pt idx="1200">
                  <c:v>120</c:v>
                </c:pt>
              </c:numCache>
            </c:numRef>
          </c:xVal>
          <c:yVal>
            <c:numRef>
              <c:f>Eplane!$B$2:$B$1203</c:f>
              <c:numCache>
                <c:formatCode>General</c:formatCode>
                <c:ptCount val="1202"/>
                <c:pt idx="0">
                  <c:v>-26.584</c:v>
                </c:pt>
                <c:pt idx="1">
                  <c:v>-26.512</c:v>
                </c:pt>
                <c:pt idx="2">
                  <c:v>-26.452999999999999</c:v>
                </c:pt>
                <c:pt idx="3">
                  <c:v>-26.408000000000001</c:v>
                </c:pt>
                <c:pt idx="4">
                  <c:v>-26.376999999999999</c:v>
                </c:pt>
                <c:pt idx="5">
                  <c:v>-26.36</c:v>
                </c:pt>
                <c:pt idx="6">
                  <c:v>-26.356000000000002</c:v>
                </c:pt>
                <c:pt idx="7">
                  <c:v>-26.364000000000001</c:v>
                </c:pt>
                <c:pt idx="8">
                  <c:v>-26.384</c:v>
                </c:pt>
                <c:pt idx="9">
                  <c:v>-26.413</c:v>
                </c:pt>
                <c:pt idx="10">
                  <c:v>-26.452000000000002</c:v>
                </c:pt>
                <c:pt idx="11">
                  <c:v>-26.497</c:v>
                </c:pt>
                <c:pt idx="12">
                  <c:v>-26.547999999999998</c:v>
                </c:pt>
                <c:pt idx="13">
                  <c:v>-26.603000000000002</c:v>
                </c:pt>
                <c:pt idx="14">
                  <c:v>-26.661999999999999</c:v>
                </c:pt>
                <c:pt idx="15">
                  <c:v>-26.724</c:v>
                </c:pt>
                <c:pt idx="16">
                  <c:v>-26.786999999999999</c:v>
                </c:pt>
                <c:pt idx="17">
                  <c:v>-26.852</c:v>
                </c:pt>
                <c:pt idx="18">
                  <c:v>-26.917999999999999</c:v>
                </c:pt>
                <c:pt idx="19">
                  <c:v>-26.986000000000001</c:v>
                </c:pt>
                <c:pt idx="20">
                  <c:v>-27.056000000000001</c:v>
                </c:pt>
                <c:pt idx="21">
                  <c:v>-27.129000000000001</c:v>
                </c:pt>
                <c:pt idx="22">
                  <c:v>-27.204999999999998</c:v>
                </c:pt>
                <c:pt idx="23">
                  <c:v>-27.285</c:v>
                </c:pt>
                <c:pt idx="24">
                  <c:v>-27.369</c:v>
                </c:pt>
                <c:pt idx="25">
                  <c:v>-27.457000000000001</c:v>
                </c:pt>
                <c:pt idx="26">
                  <c:v>-27.548999999999999</c:v>
                </c:pt>
                <c:pt idx="27">
                  <c:v>-27.645</c:v>
                </c:pt>
                <c:pt idx="28">
                  <c:v>-27.742999999999999</c:v>
                </c:pt>
                <c:pt idx="29">
                  <c:v>-27.841000000000001</c:v>
                </c:pt>
                <c:pt idx="30">
                  <c:v>-27.936</c:v>
                </c:pt>
                <c:pt idx="31">
                  <c:v>-28.027000000000001</c:v>
                </c:pt>
                <c:pt idx="32">
                  <c:v>-28.108000000000001</c:v>
                </c:pt>
                <c:pt idx="33">
                  <c:v>-28.177</c:v>
                </c:pt>
                <c:pt idx="34">
                  <c:v>-28.23</c:v>
                </c:pt>
                <c:pt idx="35">
                  <c:v>-28.263000000000002</c:v>
                </c:pt>
                <c:pt idx="36">
                  <c:v>-28.273</c:v>
                </c:pt>
                <c:pt idx="37">
                  <c:v>-28.257999999999999</c:v>
                </c:pt>
                <c:pt idx="38">
                  <c:v>-28.218</c:v>
                </c:pt>
                <c:pt idx="39">
                  <c:v>-28.154</c:v>
                </c:pt>
                <c:pt idx="40">
                  <c:v>-28.067</c:v>
                </c:pt>
                <c:pt idx="41">
                  <c:v>-27.959</c:v>
                </c:pt>
                <c:pt idx="42">
                  <c:v>-27.835999999999999</c:v>
                </c:pt>
                <c:pt idx="43">
                  <c:v>-27.702000000000002</c:v>
                </c:pt>
                <c:pt idx="44">
                  <c:v>-27.56</c:v>
                </c:pt>
                <c:pt idx="45">
                  <c:v>-27.414999999999999</c:v>
                </c:pt>
                <c:pt idx="46">
                  <c:v>-27.271000000000001</c:v>
                </c:pt>
                <c:pt idx="47">
                  <c:v>-27.131</c:v>
                </c:pt>
                <c:pt idx="48">
                  <c:v>-26.997</c:v>
                </c:pt>
                <c:pt idx="49">
                  <c:v>-26.873000000000001</c:v>
                </c:pt>
                <c:pt idx="50">
                  <c:v>-26.759</c:v>
                </c:pt>
                <c:pt idx="51">
                  <c:v>-26.655999999999999</c:v>
                </c:pt>
                <c:pt idx="52">
                  <c:v>-26.564</c:v>
                </c:pt>
                <c:pt idx="53">
                  <c:v>-26.484000000000002</c:v>
                </c:pt>
                <c:pt idx="54">
                  <c:v>-26.414000000000001</c:v>
                </c:pt>
                <c:pt idx="55">
                  <c:v>-26.355</c:v>
                </c:pt>
                <c:pt idx="56">
                  <c:v>-26.306999999999999</c:v>
                </c:pt>
                <c:pt idx="57">
                  <c:v>-26.266999999999999</c:v>
                </c:pt>
                <c:pt idx="58">
                  <c:v>-26.236000000000001</c:v>
                </c:pt>
                <c:pt idx="59">
                  <c:v>-26.213000000000001</c:v>
                </c:pt>
                <c:pt idx="60">
                  <c:v>-26.198</c:v>
                </c:pt>
                <c:pt idx="61">
                  <c:v>-26.190999999999999</c:v>
                </c:pt>
                <c:pt idx="62">
                  <c:v>-26.192</c:v>
                </c:pt>
                <c:pt idx="63">
                  <c:v>-26.201000000000001</c:v>
                </c:pt>
                <c:pt idx="64">
                  <c:v>-26.219000000000001</c:v>
                </c:pt>
                <c:pt idx="65">
                  <c:v>-26.245000000000001</c:v>
                </c:pt>
                <c:pt idx="66">
                  <c:v>-26.28</c:v>
                </c:pt>
                <c:pt idx="67">
                  <c:v>-26.324999999999999</c:v>
                </c:pt>
                <c:pt idx="68">
                  <c:v>-26.379000000000001</c:v>
                </c:pt>
                <c:pt idx="69">
                  <c:v>-26.442</c:v>
                </c:pt>
                <c:pt idx="70">
                  <c:v>-26.513000000000002</c:v>
                </c:pt>
                <c:pt idx="71">
                  <c:v>-26.59</c:v>
                </c:pt>
                <c:pt idx="72">
                  <c:v>-26.670999999999999</c:v>
                </c:pt>
                <c:pt idx="73">
                  <c:v>-26.753</c:v>
                </c:pt>
                <c:pt idx="74">
                  <c:v>-26.832999999999998</c:v>
                </c:pt>
                <c:pt idx="75">
                  <c:v>-26.904</c:v>
                </c:pt>
                <c:pt idx="76">
                  <c:v>-26.963999999999999</c:v>
                </c:pt>
                <c:pt idx="77">
                  <c:v>-27.004999999999999</c:v>
                </c:pt>
                <c:pt idx="78">
                  <c:v>-27.024000000000001</c:v>
                </c:pt>
                <c:pt idx="79">
                  <c:v>-27.015999999999998</c:v>
                </c:pt>
                <c:pt idx="80">
                  <c:v>-26.978000000000002</c:v>
                </c:pt>
                <c:pt idx="81">
                  <c:v>-26.908999999999999</c:v>
                </c:pt>
                <c:pt idx="82">
                  <c:v>-26.809000000000001</c:v>
                </c:pt>
                <c:pt idx="83">
                  <c:v>-26.683</c:v>
                </c:pt>
                <c:pt idx="84">
                  <c:v>-26.535</c:v>
                </c:pt>
                <c:pt idx="85">
                  <c:v>-26.37</c:v>
                </c:pt>
                <c:pt idx="86">
                  <c:v>-26.195</c:v>
                </c:pt>
                <c:pt idx="87">
                  <c:v>-26.018000000000001</c:v>
                </c:pt>
                <c:pt idx="88">
                  <c:v>-25.844000000000001</c:v>
                </c:pt>
                <c:pt idx="89">
                  <c:v>-25.68</c:v>
                </c:pt>
                <c:pt idx="90">
                  <c:v>-25.530999999999999</c:v>
                </c:pt>
                <c:pt idx="91">
                  <c:v>-25.401</c:v>
                </c:pt>
                <c:pt idx="92">
                  <c:v>-25.292999999999999</c:v>
                </c:pt>
                <c:pt idx="93">
                  <c:v>-25.210999999999999</c:v>
                </c:pt>
                <c:pt idx="94">
                  <c:v>-25.155000000000001</c:v>
                </c:pt>
                <c:pt idx="95">
                  <c:v>-25.126999999999999</c:v>
                </c:pt>
                <c:pt idx="96">
                  <c:v>-25.126000000000001</c:v>
                </c:pt>
                <c:pt idx="97">
                  <c:v>-25.152000000000001</c:v>
                </c:pt>
                <c:pt idx="98">
                  <c:v>-25.202000000000002</c:v>
                </c:pt>
                <c:pt idx="99">
                  <c:v>-25.274000000000001</c:v>
                </c:pt>
                <c:pt idx="100">
                  <c:v>-25.364000000000001</c:v>
                </c:pt>
                <c:pt idx="101">
                  <c:v>-25.466999999999999</c:v>
                </c:pt>
                <c:pt idx="102">
                  <c:v>-25.577999999999999</c:v>
                </c:pt>
                <c:pt idx="103">
                  <c:v>-25.69</c:v>
                </c:pt>
                <c:pt idx="104">
                  <c:v>-25.795999999999999</c:v>
                </c:pt>
                <c:pt idx="105">
                  <c:v>-25.888000000000002</c:v>
                </c:pt>
                <c:pt idx="106">
                  <c:v>-25.959</c:v>
                </c:pt>
                <c:pt idx="107">
                  <c:v>-26.001000000000001</c:v>
                </c:pt>
                <c:pt idx="108">
                  <c:v>-26.01</c:v>
                </c:pt>
                <c:pt idx="109">
                  <c:v>-25.983000000000001</c:v>
                </c:pt>
                <c:pt idx="110">
                  <c:v>-25.920999999999999</c:v>
                </c:pt>
                <c:pt idx="111">
                  <c:v>-25.824000000000002</c:v>
                </c:pt>
                <c:pt idx="112">
                  <c:v>-25.699000000000002</c:v>
                </c:pt>
                <c:pt idx="113">
                  <c:v>-25.552</c:v>
                </c:pt>
                <c:pt idx="114">
                  <c:v>-25.39</c:v>
                </c:pt>
                <c:pt idx="115">
                  <c:v>-25.22</c:v>
                </c:pt>
                <c:pt idx="116">
                  <c:v>-25.05</c:v>
                </c:pt>
                <c:pt idx="117">
                  <c:v>-24.887</c:v>
                </c:pt>
                <c:pt idx="118">
                  <c:v>-24.734999999999999</c:v>
                </c:pt>
                <c:pt idx="119">
                  <c:v>-24.6</c:v>
                </c:pt>
                <c:pt idx="120">
                  <c:v>-24.484999999999999</c:v>
                </c:pt>
                <c:pt idx="121">
                  <c:v>-24.391999999999999</c:v>
                </c:pt>
                <c:pt idx="122">
                  <c:v>-24.321999999999999</c:v>
                </c:pt>
                <c:pt idx="123">
                  <c:v>-24.274999999999999</c:v>
                </c:pt>
                <c:pt idx="124">
                  <c:v>-24.25</c:v>
                </c:pt>
                <c:pt idx="125">
                  <c:v>-24.247</c:v>
                </c:pt>
                <c:pt idx="126">
                  <c:v>-24.262</c:v>
                </c:pt>
                <c:pt idx="127">
                  <c:v>-24.292999999999999</c:v>
                </c:pt>
                <c:pt idx="128">
                  <c:v>-24.335999999999999</c:v>
                </c:pt>
                <c:pt idx="129">
                  <c:v>-24.387</c:v>
                </c:pt>
                <c:pt idx="130">
                  <c:v>-24.440999999999999</c:v>
                </c:pt>
                <c:pt idx="131">
                  <c:v>-24.492999999999999</c:v>
                </c:pt>
                <c:pt idx="132">
                  <c:v>-24.538</c:v>
                </c:pt>
                <c:pt idx="133">
                  <c:v>-24.574000000000002</c:v>
                </c:pt>
                <c:pt idx="134">
                  <c:v>-24.594999999999999</c:v>
                </c:pt>
                <c:pt idx="135">
                  <c:v>-24.6</c:v>
                </c:pt>
                <c:pt idx="136">
                  <c:v>-24.587</c:v>
                </c:pt>
                <c:pt idx="137">
                  <c:v>-24.556999999999999</c:v>
                </c:pt>
                <c:pt idx="138">
                  <c:v>-24.510999999999999</c:v>
                </c:pt>
                <c:pt idx="139">
                  <c:v>-24.45</c:v>
                </c:pt>
                <c:pt idx="140">
                  <c:v>-24.378</c:v>
                </c:pt>
                <c:pt idx="141">
                  <c:v>-24.297999999999998</c:v>
                </c:pt>
                <c:pt idx="142">
                  <c:v>-24.213999999999999</c:v>
                </c:pt>
                <c:pt idx="143">
                  <c:v>-24.129000000000001</c:v>
                </c:pt>
                <c:pt idx="144">
                  <c:v>-24.045999999999999</c:v>
                </c:pt>
                <c:pt idx="145">
                  <c:v>-23.966999999999999</c:v>
                </c:pt>
                <c:pt idx="146">
                  <c:v>-23.895</c:v>
                </c:pt>
                <c:pt idx="147">
                  <c:v>-23.831</c:v>
                </c:pt>
                <c:pt idx="148">
                  <c:v>-23.776</c:v>
                </c:pt>
                <c:pt idx="149">
                  <c:v>-23.728000000000002</c:v>
                </c:pt>
                <c:pt idx="150">
                  <c:v>-23.689</c:v>
                </c:pt>
                <c:pt idx="151">
                  <c:v>-23.655000000000001</c:v>
                </c:pt>
                <c:pt idx="152">
                  <c:v>-23.626999999999999</c:v>
                </c:pt>
                <c:pt idx="153">
                  <c:v>-23.602</c:v>
                </c:pt>
                <c:pt idx="154">
                  <c:v>-23.577000000000002</c:v>
                </c:pt>
                <c:pt idx="155">
                  <c:v>-23.550999999999998</c:v>
                </c:pt>
                <c:pt idx="156">
                  <c:v>-23.521000000000001</c:v>
                </c:pt>
                <c:pt idx="157">
                  <c:v>-23.486000000000001</c:v>
                </c:pt>
                <c:pt idx="158">
                  <c:v>-23.443999999999999</c:v>
                </c:pt>
                <c:pt idx="159">
                  <c:v>-23.395</c:v>
                </c:pt>
                <c:pt idx="160">
                  <c:v>-23.338000000000001</c:v>
                </c:pt>
                <c:pt idx="161">
                  <c:v>-23.274000000000001</c:v>
                </c:pt>
                <c:pt idx="162">
                  <c:v>-23.202999999999999</c:v>
                </c:pt>
                <c:pt idx="163">
                  <c:v>-23.128</c:v>
                </c:pt>
                <c:pt idx="164">
                  <c:v>-23.05</c:v>
                </c:pt>
                <c:pt idx="165">
                  <c:v>-22.972000000000001</c:v>
                </c:pt>
                <c:pt idx="166">
                  <c:v>-22.893999999999998</c:v>
                </c:pt>
                <c:pt idx="167">
                  <c:v>-22.818999999999999</c:v>
                </c:pt>
                <c:pt idx="168">
                  <c:v>-22.748999999999999</c:v>
                </c:pt>
                <c:pt idx="169">
                  <c:v>-22.684000000000001</c:v>
                </c:pt>
                <c:pt idx="170">
                  <c:v>-22.626000000000001</c:v>
                </c:pt>
                <c:pt idx="171">
                  <c:v>-22.574999999999999</c:v>
                </c:pt>
                <c:pt idx="172">
                  <c:v>-22.530999999999999</c:v>
                </c:pt>
                <c:pt idx="173">
                  <c:v>-22.494</c:v>
                </c:pt>
                <c:pt idx="174">
                  <c:v>-22.462</c:v>
                </c:pt>
                <c:pt idx="175">
                  <c:v>-22.434000000000001</c:v>
                </c:pt>
                <c:pt idx="176">
                  <c:v>-22.408999999999999</c:v>
                </c:pt>
                <c:pt idx="177">
                  <c:v>-22.385000000000002</c:v>
                </c:pt>
                <c:pt idx="178">
                  <c:v>-22.36</c:v>
                </c:pt>
                <c:pt idx="179">
                  <c:v>-22.332000000000001</c:v>
                </c:pt>
                <c:pt idx="180">
                  <c:v>-22.298999999999999</c:v>
                </c:pt>
                <c:pt idx="181">
                  <c:v>-22.260999999999999</c:v>
                </c:pt>
                <c:pt idx="182">
                  <c:v>-22.216000000000001</c:v>
                </c:pt>
                <c:pt idx="183">
                  <c:v>-22.164000000000001</c:v>
                </c:pt>
                <c:pt idx="184">
                  <c:v>-22.105</c:v>
                </c:pt>
                <c:pt idx="185">
                  <c:v>-22.04</c:v>
                </c:pt>
                <c:pt idx="186">
                  <c:v>-21.968</c:v>
                </c:pt>
                <c:pt idx="187">
                  <c:v>-21.893000000000001</c:v>
                </c:pt>
                <c:pt idx="188">
                  <c:v>-21.815000000000001</c:v>
                </c:pt>
                <c:pt idx="189">
                  <c:v>-21.736000000000001</c:v>
                </c:pt>
                <c:pt idx="190">
                  <c:v>-21.658000000000001</c:v>
                </c:pt>
                <c:pt idx="191">
                  <c:v>-21.582999999999998</c:v>
                </c:pt>
                <c:pt idx="192">
                  <c:v>-21.513000000000002</c:v>
                </c:pt>
                <c:pt idx="193">
                  <c:v>-21.446999999999999</c:v>
                </c:pt>
                <c:pt idx="194">
                  <c:v>-21.388999999999999</c:v>
                </c:pt>
                <c:pt idx="195">
                  <c:v>-21.338000000000001</c:v>
                </c:pt>
                <c:pt idx="196">
                  <c:v>-21.294</c:v>
                </c:pt>
                <c:pt idx="197">
                  <c:v>-21.257000000000001</c:v>
                </c:pt>
                <c:pt idx="198">
                  <c:v>-21.228000000000002</c:v>
                </c:pt>
                <c:pt idx="199">
                  <c:v>-21.204000000000001</c:v>
                </c:pt>
                <c:pt idx="200">
                  <c:v>-21.184999999999999</c:v>
                </c:pt>
                <c:pt idx="201">
                  <c:v>-21.169</c:v>
                </c:pt>
                <c:pt idx="202">
                  <c:v>-21.155000000000001</c:v>
                </c:pt>
                <c:pt idx="203">
                  <c:v>-21.14</c:v>
                </c:pt>
                <c:pt idx="204">
                  <c:v>-21.123999999999999</c:v>
                </c:pt>
                <c:pt idx="205">
                  <c:v>-21.103999999999999</c:v>
                </c:pt>
                <c:pt idx="206">
                  <c:v>-21.079000000000001</c:v>
                </c:pt>
                <c:pt idx="207">
                  <c:v>-21.048999999999999</c:v>
                </c:pt>
                <c:pt idx="208">
                  <c:v>-21.010999999999999</c:v>
                </c:pt>
                <c:pt idx="209">
                  <c:v>-20.966999999999999</c:v>
                </c:pt>
                <c:pt idx="210">
                  <c:v>-20.916</c:v>
                </c:pt>
                <c:pt idx="211">
                  <c:v>-20.858000000000001</c:v>
                </c:pt>
                <c:pt idx="212">
                  <c:v>-20.794</c:v>
                </c:pt>
                <c:pt idx="213">
                  <c:v>-20.725999999999999</c:v>
                </c:pt>
                <c:pt idx="214">
                  <c:v>-20.655000000000001</c:v>
                </c:pt>
                <c:pt idx="215">
                  <c:v>-20.581</c:v>
                </c:pt>
                <c:pt idx="216">
                  <c:v>-20.507000000000001</c:v>
                </c:pt>
                <c:pt idx="217">
                  <c:v>-20.433</c:v>
                </c:pt>
                <c:pt idx="218">
                  <c:v>-20.361000000000001</c:v>
                </c:pt>
                <c:pt idx="219">
                  <c:v>-20.292000000000002</c:v>
                </c:pt>
                <c:pt idx="220">
                  <c:v>-20.225999999999999</c:v>
                </c:pt>
                <c:pt idx="221">
                  <c:v>-20.164000000000001</c:v>
                </c:pt>
                <c:pt idx="222">
                  <c:v>-20.106000000000002</c:v>
                </c:pt>
                <c:pt idx="223">
                  <c:v>-20.052</c:v>
                </c:pt>
                <c:pt idx="224">
                  <c:v>-20.001999999999999</c:v>
                </c:pt>
                <c:pt idx="225">
                  <c:v>-19.954999999999998</c:v>
                </c:pt>
                <c:pt idx="226">
                  <c:v>-19.911999999999999</c:v>
                </c:pt>
                <c:pt idx="227">
                  <c:v>-19.87</c:v>
                </c:pt>
                <c:pt idx="228">
                  <c:v>-19.831</c:v>
                </c:pt>
                <c:pt idx="229">
                  <c:v>-19.792999999999999</c:v>
                </c:pt>
                <c:pt idx="230">
                  <c:v>-19.754999999999999</c:v>
                </c:pt>
                <c:pt idx="231">
                  <c:v>-19.716999999999999</c:v>
                </c:pt>
                <c:pt idx="232">
                  <c:v>-19.678999999999998</c:v>
                </c:pt>
                <c:pt idx="233">
                  <c:v>-19.64</c:v>
                </c:pt>
                <c:pt idx="234">
                  <c:v>-19.600999999999999</c:v>
                </c:pt>
                <c:pt idx="235">
                  <c:v>-19.559999999999999</c:v>
                </c:pt>
                <c:pt idx="236">
                  <c:v>-19.518999999999998</c:v>
                </c:pt>
                <c:pt idx="237">
                  <c:v>-19.477</c:v>
                </c:pt>
                <c:pt idx="238">
                  <c:v>-19.434999999999999</c:v>
                </c:pt>
                <c:pt idx="239">
                  <c:v>-19.393999999999998</c:v>
                </c:pt>
                <c:pt idx="240">
                  <c:v>-19.353000000000002</c:v>
                </c:pt>
                <c:pt idx="241">
                  <c:v>-19.312000000000001</c:v>
                </c:pt>
                <c:pt idx="242">
                  <c:v>-19.274000000000001</c:v>
                </c:pt>
                <c:pt idx="243">
                  <c:v>-19.236000000000001</c:v>
                </c:pt>
                <c:pt idx="244">
                  <c:v>-19.2</c:v>
                </c:pt>
                <c:pt idx="245">
                  <c:v>-19.164999999999999</c:v>
                </c:pt>
                <c:pt idx="246">
                  <c:v>-19.132000000000001</c:v>
                </c:pt>
                <c:pt idx="247">
                  <c:v>-19.100000000000001</c:v>
                </c:pt>
                <c:pt idx="248">
                  <c:v>-19.07</c:v>
                </c:pt>
                <c:pt idx="249">
                  <c:v>-19.039000000000001</c:v>
                </c:pt>
                <c:pt idx="250">
                  <c:v>-19.010000000000002</c:v>
                </c:pt>
                <c:pt idx="251">
                  <c:v>-18.98</c:v>
                </c:pt>
                <c:pt idx="252">
                  <c:v>-18.951000000000001</c:v>
                </c:pt>
                <c:pt idx="253">
                  <c:v>-18.920999999999999</c:v>
                </c:pt>
                <c:pt idx="254">
                  <c:v>-18.890999999999998</c:v>
                </c:pt>
                <c:pt idx="255">
                  <c:v>-18.86</c:v>
                </c:pt>
                <c:pt idx="256">
                  <c:v>-18.829000000000001</c:v>
                </c:pt>
                <c:pt idx="257">
                  <c:v>-18.798999999999999</c:v>
                </c:pt>
                <c:pt idx="258">
                  <c:v>-18.768000000000001</c:v>
                </c:pt>
                <c:pt idx="259">
                  <c:v>-18.738</c:v>
                </c:pt>
                <c:pt idx="260">
                  <c:v>-18.71</c:v>
                </c:pt>
                <c:pt idx="261">
                  <c:v>-18.683</c:v>
                </c:pt>
                <c:pt idx="262">
                  <c:v>-18.657</c:v>
                </c:pt>
                <c:pt idx="263">
                  <c:v>-18.635000000000002</c:v>
                </c:pt>
                <c:pt idx="264">
                  <c:v>-18.614999999999998</c:v>
                </c:pt>
                <c:pt idx="265">
                  <c:v>-18.597999999999999</c:v>
                </c:pt>
                <c:pt idx="266">
                  <c:v>-18.584</c:v>
                </c:pt>
                <c:pt idx="267">
                  <c:v>-18.573</c:v>
                </c:pt>
                <c:pt idx="268">
                  <c:v>-18.565999999999999</c:v>
                </c:pt>
                <c:pt idx="269">
                  <c:v>-18.562000000000001</c:v>
                </c:pt>
                <c:pt idx="270">
                  <c:v>-18.561</c:v>
                </c:pt>
                <c:pt idx="271">
                  <c:v>-18.562000000000001</c:v>
                </c:pt>
                <c:pt idx="272">
                  <c:v>-18.565000000000001</c:v>
                </c:pt>
                <c:pt idx="273">
                  <c:v>-18.57</c:v>
                </c:pt>
                <c:pt idx="274">
                  <c:v>-18.574999999999999</c:v>
                </c:pt>
                <c:pt idx="275">
                  <c:v>-18.581</c:v>
                </c:pt>
                <c:pt idx="276">
                  <c:v>-18.587</c:v>
                </c:pt>
                <c:pt idx="277">
                  <c:v>-18.593</c:v>
                </c:pt>
                <c:pt idx="278">
                  <c:v>-18.599</c:v>
                </c:pt>
                <c:pt idx="279">
                  <c:v>-18.603000000000002</c:v>
                </c:pt>
                <c:pt idx="280">
                  <c:v>-18.606999999999999</c:v>
                </c:pt>
                <c:pt idx="281">
                  <c:v>-18.61</c:v>
                </c:pt>
                <c:pt idx="282">
                  <c:v>-18.613</c:v>
                </c:pt>
                <c:pt idx="283">
                  <c:v>-18.616</c:v>
                </c:pt>
                <c:pt idx="284">
                  <c:v>-18.619</c:v>
                </c:pt>
                <c:pt idx="285">
                  <c:v>-18.622</c:v>
                </c:pt>
                <c:pt idx="286">
                  <c:v>-18.626999999999999</c:v>
                </c:pt>
                <c:pt idx="287">
                  <c:v>-18.634</c:v>
                </c:pt>
                <c:pt idx="288">
                  <c:v>-18.643000000000001</c:v>
                </c:pt>
                <c:pt idx="289">
                  <c:v>-18.655000000000001</c:v>
                </c:pt>
                <c:pt idx="290">
                  <c:v>-18.669</c:v>
                </c:pt>
                <c:pt idx="291">
                  <c:v>-18.687000000000001</c:v>
                </c:pt>
                <c:pt idx="292">
                  <c:v>-18.707999999999998</c:v>
                </c:pt>
                <c:pt idx="293">
                  <c:v>-18.733000000000001</c:v>
                </c:pt>
                <c:pt idx="294">
                  <c:v>-18.760999999999999</c:v>
                </c:pt>
                <c:pt idx="295">
                  <c:v>-18.792000000000002</c:v>
                </c:pt>
                <c:pt idx="296">
                  <c:v>-18.824999999999999</c:v>
                </c:pt>
                <c:pt idx="297">
                  <c:v>-18.861999999999998</c:v>
                </c:pt>
                <c:pt idx="298">
                  <c:v>-18.901</c:v>
                </c:pt>
                <c:pt idx="299">
                  <c:v>-18.940999999999999</c:v>
                </c:pt>
                <c:pt idx="300">
                  <c:v>-18.984000000000002</c:v>
                </c:pt>
                <c:pt idx="301">
                  <c:v>-19.027000000000001</c:v>
                </c:pt>
                <c:pt idx="302">
                  <c:v>-19.071000000000002</c:v>
                </c:pt>
                <c:pt idx="303">
                  <c:v>-19.116</c:v>
                </c:pt>
                <c:pt idx="304">
                  <c:v>-19.161999999999999</c:v>
                </c:pt>
                <c:pt idx="305">
                  <c:v>-19.209</c:v>
                </c:pt>
                <c:pt idx="306">
                  <c:v>-19.257000000000001</c:v>
                </c:pt>
                <c:pt idx="307">
                  <c:v>-19.306000000000001</c:v>
                </c:pt>
                <c:pt idx="308">
                  <c:v>-19.356000000000002</c:v>
                </c:pt>
                <c:pt idx="309">
                  <c:v>-19.408000000000001</c:v>
                </c:pt>
                <c:pt idx="310">
                  <c:v>-19.463000000000001</c:v>
                </c:pt>
                <c:pt idx="311">
                  <c:v>-19.52</c:v>
                </c:pt>
                <c:pt idx="312">
                  <c:v>-19.581</c:v>
                </c:pt>
                <c:pt idx="313">
                  <c:v>-19.646000000000001</c:v>
                </c:pt>
                <c:pt idx="314">
                  <c:v>-19.713999999999999</c:v>
                </c:pt>
                <c:pt idx="315">
                  <c:v>-19.788</c:v>
                </c:pt>
                <c:pt idx="316">
                  <c:v>-19.866</c:v>
                </c:pt>
                <c:pt idx="317">
                  <c:v>-19.949000000000002</c:v>
                </c:pt>
                <c:pt idx="318">
                  <c:v>-20.038</c:v>
                </c:pt>
                <c:pt idx="319">
                  <c:v>-20.132000000000001</c:v>
                </c:pt>
                <c:pt idx="320">
                  <c:v>-20.231999999999999</c:v>
                </c:pt>
                <c:pt idx="321">
                  <c:v>-20.337</c:v>
                </c:pt>
                <c:pt idx="322">
                  <c:v>-20.448</c:v>
                </c:pt>
                <c:pt idx="323">
                  <c:v>-20.565000000000001</c:v>
                </c:pt>
                <c:pt idx="324">
                  <c:v>-20.687999999999999</c:v>
                </c:pt>
                <c:pt idx="325">
                  <c:v>-20.817</c:v>
                </c:pt>
                <c:pt idx="326">
                  <c:v>-20.951000000000001</c:v>
                </c:pt>
                <c:pt idx="327">
                  <c:v>-21.091999999999999</c:v>
                </c:pt>
                <c:pt idx="328">
                  <c:v>-21.239000000000001</c:v>
                </c:pt>
                <c:pt idx="329">
                  <c:v>-21.391999999999999</c:v>
                </c:pt>
                <c:pt idx="330">
                  <c:v>-21.553000000000001</c:v>
                </c:pt>
                <c:pt idx="331">
                  <c:v>-21.72</c:v>
                </c:pt>
                <c:pt idx="332">
                  <c:v>-21.895</c:v>
                </c:pt>
                <c:pt idx="333">
                  <c:v>-22.077000000000002</c:v>
                </c:pt>
                <c:pt idx="334">
                  <c:v>-22.268000000000001</c:v>
                </c:pt>
                <c:pt idx="335">
                  <c:v>-22.466000000000001</c:v>
                </c:pt>
                <c:pt idx="336">
                  <c:v>-22.673999999999999</c:v>
                </c:pt>
                <c:pt idx="337">
                  <c:v>-22.888999999999999</c:v>
                </c:pt>
                <c:pt idx="338">
                  <c:v>-23.113</c:v>
                </c:pt>
                <c:pt idx="339">
                  <c:v>-23.344999999999999</c:v>
                </c:pt>
                <c:pt idx="340">
                  <c:v>-23.584</c:v>
                </c:pt>
                <c:pt idx="341">
                  <c:v>-23.831</c:v>
                </c:pt>
                <c:pt idx="342">
                  <c:v>-24.082999999999998</c:v>
                </c:pt>
                <c:pt idx="343">
                  <c:v>-24.34</c:v>
                </c:pt>
                <c:pt idx="344">
                  <c:v>-24.600999999999999</c:v>
                </c:pt>
                <c:pt idx="345">
                  <c:v>-24.864999999999998</c:v>
                </c:pt>
                <c:pt idx="346">
                  <c:v>-25.129000000000001</c:v>
                </c:pt>
                <c:pt idx="347">
                  <c:v>-25.390999999999998</c:v>
                </c:pt>
                <c:pt idx="348">
                  <c:v>-25.65</c:v>
                </c:pt>
                <c:pt idx="349">
                  <c:v>-25.904</c:v>
                </c:pt>
                <c:pt idx="350">
                  <c:v>-26.15</c:v>
                </c:pt>
                <c:pt idx="351">
                  <c:v>-26.385999999999999</c:v>
                </c:pt>
                <c:pt idx="352">
                  <c:v>-26.61</c:v>
                </c:pt>
                <c:pt idx="353">
                  <c:v>-26.818999999999999</c:v>
                </c:pt>
                <c:pt idx="354">
                  <c:v>-27.012</c:v>
                </c:pt>
                <c:pt idx="355">
                  <c:v>-27.184000000000001</c:v>
                </c:pt>
                <c:pt idx="356">
                  <c:v>-27.335000000000001</c:v>
                </c:pt>
                <c:pt idx="357">
                  <c:v>-27.460999999999999</c:v>
                </c:pt>
                <c:pt idx="358">
                  <c:v>-27.559000000000001</c:v>
                </c:pt>
                <c:pt idx="359">
                  <c:v>-27.629000000000001</c:v>
                </c:pt>
                <c:pt idx="360">
                  <c:v>-27.666</c:v>
                </c:pt>
                <c:pt idx="361">
                  <c:v>-27.669</c:v>
                </c:pt>
                <c:pt idx="362">
                  <c:v>-27.638000000000002</c:v>
                </c:pt>
                <c:pt idx="363">
                  <c:v>-27.57</c:v>
                </c:pt>
                <c:pt idx="364">
                  <c:v>-27.466999999999999</c:v>
                </c:pt>
                <c:pt idx="365">
                  <c:v>-27.329000000000001</c:v>
                </c:pt>
                <c:pt idx="366">
                  <c:v>-27.158999999999999</c:v>
                </c:pt>
                <c:pt idx="367">
                  <c:v>-26.957999999999998</c:v>
                </c:pt>
                <c:pt idx="368">
                  <c:v>-26.73</c:v>
                </c:pt>
                <c:pt idx="369">
                  <c:v>-26.478999999999999</c:v>
                </c:pt>
                <c:pt idx="370">
                  <c:v>-26.207000000000001</c:v>
                </c:pt>
                <c:pt idx="371">
                  <c:v>-25.92</c:v>
                </c:pt>
                <c:pt idx="372">
                  <c:v>-25.62</c:v>
                </c:pt>
                <c:pt idx="373">
                  <c:v>-25.311</c:v>
                </c:pt>
                <c:pt idx="374">
                  <c:v>-24.994</c:v>
                </c:pt>
                <c:pt idx="375">
                  <c:v>-24.673999999999999</c:v>
                </c:pt>
                <c:pt idx="376">
                  <c:v>-24.35</c:v>
                </c:pt>
                <c:pt idx="377">
                  <c:v>-24.024999999999999</c:v>
                </c:pt>
                <c:pt idx="378">
                  <c:v>-23.7</c:v>
                </c:pt>
                <c:pt idx="379">
                  <c:v>-23.375</c:v>
                </c:pt>
                <c:pt idx="380">
                  <c:v>-23.052</c:v>
                </c:pt>
                <c:pt idx="381">
                  <c:v>-22.73</c:v>
                </c:pt>
                <c:pt idx="382">
                  <c:v>-22.411000000000001</c:v>
                </c:pt>
                <c:pt idx="383">
                  <c:v>-22.094000000000001</c:v>
                </c:pt>
                <c:pt idx="384">
                  <c:v>-21.780999999999999</c:v>
                </c:pt>
                <c:pt idx="385">
                  <c:v>-21.471</c:v>
                </c:pt>
                <c:pt idx="386">
                  <c:v>-21.166</c:v>
                </c:pt>
                <c:pt idx="387">
                  <c:v>-20.864999999999998</c:v>
                </c:pt>
                <c:pt idx="388">
                  <c:v>-20.57</c:v>
                </c:pt>
                <c:pt idx="389">
                  <c:v>-20.282</c:v>
                </c:pt>
                <c:pt idx="390">
                  <c:v>-20.001000000000001</c:v>
                </c:pt>
                <c:pt idx="391">
                  <c:v>-19.727</c:v>
                </c:pt>
                <c:pt idx="392">
                  <c:v>-19.460999999999999</c:v>
                </c:pt>
                <c:pt idx="393">
                  <c:v>-19.204999999999998</c:v>
                </c:pt>
                <c:pt idx="394">
                  <c:v>-18.957000000000001</c:v>
                </c:pt>
                <c:pt idx="395">
                  <c:v>-18.719000000000001</c:v>
                </c:pt>
                <c:pt idx="396">
                  <c:v>-18.489999999999998</c:v>
                </c:pt>
                <c:pt idx="397">
                  <c:v>-18.271000000000001</c:v>
                </c:pt>
                <c:pt idx="398">
                  <c:v>-18.061</c:v>
                </c:pt>
                <c:pt idx="399">
                  <c:v>-17.861000000000001</c:v>
                </c:pt>
                <c:pt idx="400">
                  <c:v>-17.670000000000002</c:v>
                </c:pt>
                <c:pt idx="401">
                  <c:v>-17.486999999999998</c:v>
                </c:pt>
                <c:pt idx="402">
                  <c:v>-17.312999999999999</c:v>
                </c:pt>
                <c:pt idx="403">
                  <c:v>-17.146000000000001</c:v>
                </c:pt>
                <c:pt idx="404">
                  <c:v>-16.986999999999998</c:v>
                </c:pt>
                <c:pt idx="405">
                  <c:v>-16.834</c:v>
                </c:pt>
                <c:pt idx="406">
                  <c:v>-16.687000000000001</c:v>
                </c:pt>
                <c:pt idx="407">
                  <c:v>-16.545999999999999</c:v>
                </c:pt>
                <c:pt idx="408">
                  <c:v>-16.408999999999999</c:v>
                </c:pt>
                <c:pt idx="409">
                  <c:v>-16.277999999999999</c:v>
                </c:pt>
                <c:pt idx="410">
                  <c:v>-16.149999999999999</c:v>
                </c:pt>
                <c:pt idx="411">
                  <c:v>-16.027000000000001</c:v>
                </c:pt>
                <c:pt idx="412">
                  <c:v>-15.907999999999999</c:v>
                </c:pt>
                <c:pt idx="413">
                  <c:v>-15.792999999999999</c:v>
                </c:pt>
                <c:pt idx="414">
                  <c:v>-15.682</c:v>
                </c:pt>
                <c:pt idx="415">
                  <c:v>-15.574999999999999</c:v>
                </c:pt>
                <c:pt idx="416">
                  <c:v>-15.473000000000001</c:v>
                </c:pt>
                <c:pt idx="417">
                  <c:v>-15.375999999999999</c:v>
                </c:pt>
                <c:pt idx="418">
                  <c:v>-15.284000000000001</c:v>
                </c:pt>
                <c:pt idx="419">
                  <c:v>-15.198</c:v>
                </c:pt>
                <c:pt idx="420">
                  <c:v>-15.117000000000001</c:v>
                </c:pt>
                <c:pt idx="421">
                  <c:v>-15.042999999999999</c:v>
                </c:pt>
                <c:pt idx="422">
                  <c:v>-14.974</c:v>
                </c:pt>
                <c:pt idx="423">
                  <c:v>-14.912000000000001</c:v>
                </c:pt>
                <c:pt idx="424">
                  <c:v>-14.855</c:v>
                </c:pt>
                <c:pt idx="425">
                  <c:v>-14.804</c:v>
                </c:pt>
                <c:pt idx="426">
                  <c:v>-14.759</c:v>
                </c:pt>
                <c:pt idx="427">
                  <c:v>-14.718999999999999</c:v>
                </c:pt>
                <c:pt idx="428">
                  <c:v>-14.683</c:v>
                </c:pt>
                <c:pt idx="429">
                  <c:v>-14.651</c:v>
                </c:pt>
                <c:pt idx="430">
                  <c:v>-14.622999999999999</c:v>
                </c:pt>
                <c:pt idx="431">
                  <c:v>-14.598000000000001</c:v>
                </c:pt>
                <c:pt idx="432">
                  <c:v>-14.574</c:v>
                </c:pt>
                <c:pt idx="433">
                  <c:v>-14.552</c:v>
                </c:pt>
                <c:pt idx="434">
                  <c:v>-14.532</c:v>
                </c:pt>
                <c:pt idx="435">
                  <c:v>-14.512</c:v>
                </c:pt>
                <c:pt idx="436">
                  <c:v>-14.492000000000001</c:v>
                </c:pt>
                <c:pt idx="437">
                  <c:v>-14.472</c:v>
                </c:pt>
                <c:pt idx="438">
                  <c:v>-14.452999999999999</c:v>
                </c:pt>
                <c:pt idx="439">
                  <c:v>-14.435</c:v>
                </c:pt>
                <c:pt idx="440">
                  <c:v>-14.417</c:v>
                </c:pt>
                <c:pt idx="441">
                  <c:v>-14.4</c:v>
                </c:pt>
                <c:pt idx="442">
                  <c:v>-14.385999999999999</c:v>
                </c:pt>
                <c:pt idx="443">
                  <c:v>-14.375</c:v>
                </c:pt>
                <c:pt idx="444">
                  <c:v>-14.367000000000001</c:v>
                </c:pt>
                <c:pt idx="445">
                  <c:v>-14.365</c:v>
                </c:pt>
                <c:pt idx="446">
                  <c:v>-14.368</c:v>
                </c:pt>
                <c:pt idx="447">
                  <c:v>-14.377000000000001</c:v>
                </c:pt>
                <c:pt idx="448">
                  <c:v>-14.394</c:v>
                </c:pt>
                <c:pt idx="449">
                  <c:v>-14.42</c:v>
                </c:pt>
                <c:pt idx="450">
                  <c:v>-14.454000000000001</c:v>
                </c:pt>
                <c:pt idx="451">
                  <c:v>-14.497</c:v>
                </c:pt>
                <c:pt idx="452">
                  <c:v>-14.55</c:v>
                </c:pt>
                <c:pt idx="453">
                  <c:v>-14.612</c:v>
                </c:pt>
                <c:pt idx="454">
                  <c:v>-14.683999999999999</c:v>
                </c:pt>
                <c:pt idx="455">
                  <c:v>-14.765000000000001</c:v>
                </c:pt>
                <c:pt idx="456">
                  <c:v>-14.855</c:v>
                </c:pt>
                <c:pt idx="457">
                  <c:v>-14.952</c:v>
                </c:pt>
                <c:pt idx="458">
                  <c:v>-15.057</c:v>
                </c:pt>
                <c:pt idx="459">
                  <c:v>-15.169</c:v>
                </c:pt>
                <c:pt idx="460">
                  <c:v>-15.285</c:v>
                </c:pt>
                <c:pt idx="461">
                  <c:v>-15.406000000000001</c:v>
                </c:pt>
                <c:pt idx="462">
                  <c:v>-15.53</c:v>
                </c:pt>
                <c:pt idx="463">
                  <c:v>-15.656000000000001</c:v>
                </c:pt>
                <c:pt idx="464">
                  <c:v>-15.782</c:v>
                </c:pt>
                <c:pt idx="465">
                  <c:v>-15.909000000000001</c:v>
                </c:pt>
                <c:pt idx="466">
                  <c:v>-16.033999999999999</c:v>
                </c:pt>
                <c:pt idx="467">
                  <c:v>-16.158000000000001</c:v>
                </c:pt>
                <c:pt idx="468">
                  <c:v>-16.279</c:v>
                </c:pt>
                <c:pt idx="469">
                  <c:v>-16.398</c:v>
                </c:pt>
                <c:pt idx="470">
                  <c:v>-16.513999999999999</c:v>
                </c:pt>
                <c:pt idx="471">
                  <c:v>-16.626999999999999</c:v>
                </c:pt>
                <c:pt idx="472">
                  <c:v>-16.738</c:v>
                </c:pt>
                <c:pt idx="473">
                  <c:v>-16.846</c:v>
                </c:pt>
                <c:pt idx="474">
                  <c:v>-16.952000000000002</c:v>
                </c:pt>
                <c:pt idx="475">
                  <c:v>-17.056000000000001</c:v>
                </c:pt>
                <c:pt idx="476">
                  <c:v>-17.158000000000001</c:v>
                </c:pt>
                <c:pt idx="477">
                  <c:v>-17.257999999999999</c:v>
                </c:pt>
                <c:pt idx="478">
                  <c:v>-17.355</c:v>
                </c:pt>
                <c:pt idx="479">
                  <c:v>-17.449000000000002</c:v>
                </c:pt>
                <c:pt idx="480">
                  <c:v>-17.538</c:v>
                </c:pt>
                <c:pt idx="481">
                  <c:v>-17.62</c:v>
                </c:pt>
                <c:pt idx="482">
                  <c:v>-17.692</c:v>
                </c:pt>
                <c:pt idx="483">
                  <c:v>-17.753</c:v>
                </c:pt>
                <c:pt idx="484">
                  <c:v>-17.797999999999998</c:v>
                </c:pt>
                <c:pt idx="485">
                  <c:v>-17.823</c:v>
                </c:pt>
                <c:pt idx="486">
                  <c:v>-17.826000000000001</c:v>
                </c:pt>
                <c:pt idx="487">
                  <c:v>-17.800999999999998</c:v>
                </c:pt>
                <c:pt idx="488">
                  <c:v>-17.745999999999999</c:v>
                </c:pt>
                <c:pt idx="489">
                  <c:v>-17.657</c:v>
                </c:pt>
                <c:pt idx="490">
                  <c:v>-17.533999999999999</c:v>
                </c:pt>
                <c:pt idx="491">
                  <c:v>-17.376000000000001</c:v>
                </c:pt>
                <c:pt idx="492">
                  <c:v>-17.183</c:v>
                </c:pt>
                <c:pt idx="493">
                  <c:v>-16.957000000000001</c:v>
                </c:pt>
                <c:pt idx="494">
                  <c:v>-16.7</c:v>
                </c:pt>
                <c:pt idx="495">
                  <c:v>-16.417000000000002</c:v>
                </c:pt>
                <c:pt idx="496">
                  <c:v>-16.111000000000001</c:v>
                </c:pt>
                <c:pt idx="497">
                  <c:v>-15.787000000000001</c:v>
                </c:pt>
                <c:pt idx="498">
                  <c:v>-15.446999999999999</c:v>
                </c:pt>
                <c:pt idx="499">
                  <c:v>-15.096</c:v>
                </c:pt>
                <c:pt idx="500">
                  <c:v>-14.738</c:v>
                </c:pt>
                <c:pt idx="501">
                  <c:v>-14.375999999999999</c:v>
                </c:pt>
                <c:pt idx="502">
                  <c:v>-14.010999999999999</c:v>
                </c:pt>
                <c:pt idx="503">
                  <c:v>-13.648</c:v>
                </c:pt>
                <c:pt idx="504">
                  <c:v>-13.286</c:v>
                </c:pt>
                <c:pt idx="505">
                  <c:v>-12.929</c:v>
                </c:pt>
                <c:pt idx="506">
                  <c:v>-12.577</c:v>
                </c:pt>
                <c:pt idx="507">
                  <c:v>-12.231</c:v>
                </c:pt>
                <c:pt idx="508">
                  <c:v>-11.891999999999999</c:v>
                </c:pt>
                <c:pt idx="509">
                  <c:v>-11.56</c:v>
                </c:pt>
                <c:pt idx="510">
                  <c:v>-11.236000000000001</c:v>
                </c:pt>
                <c:pt idx="511">
                  <c:v>-10.92</c:v>
                </c:pt>
                <c:pt idx="512">
                  <c:v>-10.612</c:v>
                </c:pt>
                <c:pt idx="513">
                  <c:v>-10.313000000000001</c:v>
                </c:pt>
                <c:pt idx="514">
                  <c:v>-10.021000000000001</c:v>
                </c:pt>
                <c:pt idx="515">
                  <c:v>-9.7370000000000001</c:v>
                </c:pt>
                <c:pt idx="516">
                  <c:v>-9.4600000000000009</c:v>
                </c:pt>
                <c:pt idx="517">
                  <c:v>-9.19</c:v>
                </c:pt>
                <c:pt idx="518">
                  <c:v>-8.9280000000000008</c:v>
                </c:pt>
                <c:pt idx="519">
                  <c:v>-8.6720000000000006</c:v>
                </c:pt>
                <c:pt idx="520">
                  <c:v>-8.4220000000000006</c:v>
                </c:pt>
                <c:pt idx="521">
                  <c:v>-8.1780000000000008</c:v>
                </c:pt>
                <c:pt idx="522">
                  <c:v>-7.94</c:v>
                </c:pt>
                <c:pt idx="523">
                  <c:v>-7.7069999999999999</c:v>
                </c:pt>
                <c:pt idx="524">
                  <c:v>-7.4790000000000001</c:v>
                </c:pt>
                <c:pt idx="525">
                  <c:v>-7.2560000000000002</c:v>
                </c:pt>
                <c:pt idx="526">
                  <c:v>-7.0380000000000003</c:v>
                </c:pt>
                <c:pt idx="527">
                  <c:v>-6.8230000000000004</c:v>
                </c:pt>
                <c:pt idx="528">
                  <c:v>-6.6139999999999999</c:v>
                </c:pt>
                <c:pt idx="529">
                  <c:v>-6.4080000000000004</c:v>
                </c:pt>
                <c:pt idx="530">
                  <c:v>-6.2069999999999999</c:v>
                </c:pt>
                <c:pt idx="531">
                  <c:v>-6.0090000000000003</c:v>
                </c:pt>
                <c:pt idx="532">
                  <c:v>-5.8159999999999998</c:v>
                </c:pt>
                <c:pt idx="533">
                  <c:v>-5.6269999999999998</c:v>
                </c:pt>
                <c:pt idx="534">
                  <c:v>-5.4420000000000002</c:v>
                </c:pt>
                <c:pt idx="535">
                  <c:v>-5.2619999999999996</c:v>
                </c:pt>
                <c:pt idx="536">
                  <c:v>-5.085</c:v>
                </c:pt>
                <c:pt idx="537">
                  <c:v>-4.9130000000000003</c:v>
                </c:pt>
                <c:pt idx="538">
                  <c:v>-4.7460000000000004</c:v>
                </c:pt>
                <c:pt idx="539">
                  <c:v>-4.5819999999999999</c:v>
                </c:pt>
                <c:pt idx="540">
                  <c:v>-4.423</c:v>
                </c:pt>
                <c:pt idx="541">
                  <c:v>-4.2679999999999998</c:v>
                </c:pt>
                <c:pt idx="542">
                  <c:v>-4.1180000000000003</c:v>
                </c:pt>
                <c:pt idx="543">
                  <c:v>-3.9710000000000001</c:v>
                </c:pt>
                <c:pt idx="544">
                  <c:v>-3.8279999999999998</c:v>
                </c:pt>
                <c:pt idx="545">
                  <c:v>-3.6890000000000001</c:v>
                </c:pt>
                <c:pt idx="546">
                  <c:v>-3.5539999999999998</c:v>
                </c:pt>
                <c:pt idx="547">
                  <c:v>-3.4220000000000002</c:v>
                </c:pt>
                <c:pt idx="548">
                  <c:v>-3.294</c:v>
                </c:pt>
                <c:pt idx="549">
                  <c:v>-3.169</c:v>
                </c:pt>
                <c:pt idx="550">
                  <c:v>-3.0459999999999998</c:v>
                </c:pt>
                <c:pt idx="551">
                  <c:v>-2.927</c:v>
                </c:pt>
                <c:pt idx="552">
                  <c:v>-2.81</c:v>
                </c:pt>
                <c:pt idx="553">
                  <c:v>-2.6949999999999998</c:v>
                </c:pt>
                <c:pt idx="554">
                  <c:v>-2.5840000000000001</c:v>
                </c:pt>
                <c:pt idx="555">
                  <c:v>-2.4740000000000002</c:v>
                </c:pt>
                <c:pt idx="556">
                  <c:v>-2.3660000000000001</c:v>
                </c:pt>
                <c:pt idx="557">
                  <c:v>-2.2610000000000001</c:v>
                </c:pt>
                <c:pt idx="558">
                  <c:v>-2.1579999999999999</c:v>
                </c:pt>
                <c:pt idx="559">
                  <c:v>-2.0579999999999998</c:v>
                </c:pt>
                <c:pt idx="560">
                  <c:v>-1.9590000000000001</c:v>
                </c:pt>
                <c:pt idx="561">
                  <c:v>-1.863</c:v>
                </c:pt>
                <c:pt idx="562">
                  <c:v>-1.77</c:v>
                </c:pt>
                <c:pt idx="563">
                  <c:v>-1.679</c:v>
                </c:pt>
                <c:pt idx="564">
                  <c:v>-1.59</c:v>
                </c:pt>
                <c:pt idx="565">
                  <c:v>-1.504</c:v>
                </c:pt>
                <c:pt idx="566">
                  <c:v>-1.421</c:v>
                </c:pt>
                <c:pt idx="567">
                  <c:v>-1.341</c:v>
                </c:pt>
                <c:pt idx="568">
                  <c:v>-1.264</c:v>
                </c:pt>
                <c:pt idx="569">
                  <c:v>-1.19</c:v>
                </c:pt>
                <c:pt idx="570">
                  <c:v>-1.1180000000000001</c:v>
                </c:pt>
                <c:pt idx="571">
                  <c:v>-1.05</c:v>
                </c:pt>
                <c:pt idx="572">
                  <c:v>-0.98399999999999999</c:v>
                </c:pt>
                <c:pt idx="573">
                  <c:v>-0.92100000000000004</c:v>
                </c:pt>
                <c:pt idx="574">
                  <c:v>-0.86</c:v>
                </c:pt>
                <c:pt idx="575">
                  <c:v>-0.80200000000000005</c:v>
                </c:pt>
                <c:pt idx="576">
                  <c:v>-0.747</c:v>
                </c:pt>
                <c:pt idx="577">
                  <c:v>-0.69299999999999995</c:v>
                </c:pt>
                <c:pt idx="578">
                  <c:v>-0.64200000000000002</c:v>
                </c:pt>
                <c:pt idx="579">
                  <c:v>-0.59299999999999997</c:v>
                </c:pt>
                <c:pt idx="580">
                  <c:v>-0.54600000000000004</c:v>
                </c:pt>
                <c:pt idx="581">
                  <c:v>-0.5</c:v>
                </c:pt>
                <c:pt idx="582">
                  <c:v>-0.45600000000000002</c:v>
                </c:pt>
                <c:pt idx="583">
                  <c:v>-0.41399999999999998</c:v>
                </c:pt>
                <c:pt idx="584">
                  <c:v>-0.373</c:v>
                </c:pt>
                <c:pt idx="585">
                  <c:v>-0.33400000000000002</c:v>
                </c:pt>
                <c:pt idx="586">
                  <c:v>-0.29599999999999999</c:v>
                </c:pt>
                <c:pt idx="587">
                  <c:v>-0.26</c:v>
                </c:pt>
                <c:pt idx="588">
                  <c:v>-0.22600000000000001</c:v>
                </c:pt>
                <c:pt idx="589">
                  <c:v>-0.19400000000000001</c:v>
                </c:pt>
                <c:pt idx="590">
                  <c:v>-0.16300000000000001</c:v>
                </c:pt>
                <c:pt idx="591">
                  <c:v>-0.13500000000000001</c:v>
                </c:pt>
                <c:pt idx="592">
                  <c:v>-0.109</c:v>
                </c:pt>
                <c:pt idx="593">
                  <c:v>-8.5999999999999993E-2</c:v>
                </c:pt>
                <c:pt idx="594">
                  <c:v>-6.5000000000000002E-2</c:v>
                </c:pt>
                <c:pt idx="595">
                  <c:v>-4.5999999999999999E-2</c:v>
                </c:pt>
                <c:pt idx="596">
                  <c:v>-3.1E-2</c:v>
                </c:pt>
                <c:pt idx="597">
                  <c:v>-1.9E-2</c:v>
                </c:pt>
                <c:pt idx="598">
                  <c:v>-0.01</c:v>
                </c:pt>
                <c:pt idx="599">
                  <c:v>-4.0000000000000001E-3</c:v>
                </c:pt>
                <c:pt idx="600">
                  <c:v>-2E-3</c:v>
                </c:pt>
                <c:pt idx="601">
                  <c:v>-3.0000000000000001E-3</c:v>
                </c:pt>
                <c:pt idx="602">
                  <c:v>-7.0000000000000001E-3</c:v>
                </c:pt>
                <c:pt idx="603">
                  <c:v>-1.4E-2</c:v>
                </c:pt>
                <c:pt idx="604">
                  <c:v>-2.4E-2</c:v>
                </c:pt>
                <c:pt idx="605">
                  <c:v>-3.7999999999999999E-2</c:v>
                </c:pt>
                <c:pt idx="606">
                  <c:v>-5.3999999999999999E-2</c:v>
                </c:pt>
                <c:pt idx="607">
                  <c:v>-7.2999999999999995E-2</c:v>
                </c:pt>
                <c:pt idx="608">
                  <c:v>-9.4E-2</c:v>
                </c:pt>
                <c:pt idx="609">
                  <c:v>-0.11799999999999999</c:v>
                </c:pt>
                <c:pt idx="610">
                  <c:v>-0.14399999999999999</c:v>
                </c:pt>
                <c:pt idx="611">
                  <c:v>-0.17199999999999999</c:v>
                </c:pt>
                <c:pt idx="612">
                  <c:v>-0.20200000000000001</c:v>
                </c:pt>
                <c:pt idx="613">
                  <c:v>-0.23400000000000001</c:v>
                </c:pt>
                <c:pt idx="614">
                  <c:v>-0.26700000000000002</c:v>
                </c:pt>
                <c:pt idx="615">
                  <c:v>-0.30199999999999999</c:v>
                </c:pt>
                <c:pt idx="616">
                  <c:v>-0.33800000000000002</c:v>
                </c:pt>
                <c:pt idx="617">
                  <c:v>-0.376</c:v>
                </c:pt>
                <c:pt idx="618">
                  <c:v>-0.41599999999999998</c:v>
                </c:pt>
                <c:pt idx="619">
                  <c:v>-0.45600000000000002</c:v>
                </c:pt>
                <c:pt idx="620">
                  <c:v>-0.499</c:v>
                </c:pt>
                <c:pt idx="621">
                  <c:v>-0.54300000000000004</c:v>
                </c:pt>
                <c:pt idx="622">
                  <c:v>-0.58899999999999997</c:v>
                </c:pt>
                <c:pt idx="623">
                  <c:v>-0.63700000000000001</c:v>
                </c:pt>
                <c:pt idx="624">
                  <c:v>-0.68700000000000006</c:v>
                </c:pt>
                <c:pt idx="625">
                  <c:v>-0.74</c:v>
                </c:pt>
                <c:pt idx="626">
                  <c:v>-0.79500000000000004</c:v>
                </c:pt>
                <c:pt idx="627">
                  <c:v>-0.85199999999999998</c:v>
                </c:pt>
                <c:pt idx="628">
                  <c:v>-0.91200000000000003</c:v>
                </c:pt>
                <c:pt idx="629">
                  <c:v>-0.97399999999999998</c:v>
                </c:pt>
                <c:pt idx="630">
                  <c:v>-1.04</c:v>
                </c:pt>
                <c:pt idx="631">
                  <c:v>-1.1080000000000001</c:v>
                </c:pt>
                <c:pt idx="632">
                  <c:v>-1.179</c:v>
                </c:pt>
                <c:pt idx="633">
                  <c:v>-1.2529999999999999</c:v>
                </c:pt>
                <c:pt idx="634">
                  <c:v>-1.33</c:v>
                </c:pt>
                <c:pt idx="635">
                  <c:v>-1.41</c:v>
                </c:pt>
                <c:pt idx="636">
                  <c:v>-1.492</c:v>
                </c:pt>
                <c:pt idx="637">
                  <c:v>-1.577</c:v>
                </c:pt>
                <c:pt idx="638">
                  <c:v>-1.665</c:v>
                </c:pt>
                <c:pt idx="639">
                  <c:v>-1.7549999999999999</c:v>
                </c:pt>
                <c:pt idx="640">
                  <c:v>-1.847</c:v>
                </c:pt>
                <c:pt idx="641">
                  <c:v>-1.9419999999999999</c:v>
                </c:pt>
                <c:pt idx="642">
                  <c:v>-2.0379999999999998</c:v>
                </c:pt>
                <c:pt idx="643">
                  <c:v>-2.137</c:v>
                </c:pt>
                <c:pt idx="644">
                  <c:v>-2.238</c:v>
                </c:pt>
                <c:pt idx="645">
                  <c:v>-2.3410000000000002</c:v>
                </c:pt>
                <c:pt idx="646">
                  <c:v>-2.4470000000000001</c:v>
                </c:pt>
                <c:pt idx="647">
                  <c:v>-2.5539999999999998</c:v>
                </c:pt>
                <c:pt idx="648">
                  <c:v>-2.6640000000000001</c:v>
                </c:pt>
                <c:pt idx="649">
                  <c:v>-2.7759999999999998</c:v>
                </c:pt>
                <c:pt idx="650">
                  <c:v>-2.891</c:v>
                </c:pt>
                <c:pt idx="651">
                  <c:v>-3.008</c:v>
                </c:pt>
                <c:pt idx="652">
                  <c:v>-3.1280000000000001</c:v>
                </c:pt>
                <c:pt idx="653">
                  <c:v>-3.2519999999999998</c:v>
                </c:pt>
                <c:pt idx="654">
                  <c:v>-3.3780000000000001</c:v>
                </c:pt>
                <c:pt idx="655">
                  <c:v>-3.508</c:v>
                </c:pt>
                <c:pt idx="656">
                  <c:v>-3.6419999999999999</c:v>
                </c:pt>
                <c:pt idx="657">
                  <c:v>-3.7789999999999999</c:v>
                </c:pt>
                <c:pt idx="658">
                  <c:v>-3.9209999999999998</c:v>
                </c:pt>
                <c:pt idx="659">
                  <c:v>-4.0659999999999998</c:v>
                </c:pt>
                <c:pt idx="660">
                  <c:v>-4.2160000000000002</c:v>
                </c:pt>
                <c:pt idx="661">
                  <c:v>-4.37</c:v>
                </c:pt>
                <c:pt idx="662">
                  <c:v>-4.5279999999999996</c:v>
                </c:pt>
                <c:pt idx="663">
                  <c:v>-4.6909999999999998</c:v>
                </c:pt>
                <c:pt idx="664">
                  <c:v>-4.8570000000000002</c:v>
                </c:pt>
                <c:pt idx="665">
                  <c:v>-5.0289999999999999</c:v>
                </c:pt>
                <c:pt idx="666">
                  <c:v>-5.2039999999999997</c:v>
                </c:pt>
                <c:pt idx="667">
                  <c:v>-5.3840000000000003</c:v>
                </c:pt>
                <c:pt idx="668">
                  <c:v>-5.5670000000000002</c:v>
                </c:pt>
                <c:pt idx="669">
                  <c:v>-5.7549999999999999</c:v>
                </c:pt>
                <c:pt idx="670">
                  <c:v>-5.9470000000000001</c:v>
                </c:pt>
                <c:pt idx="671">
                  <c:v>-6.1429999999999998</c:v>
                </c:pt>
                <c:pt idx="672">
                  <c:v>-6.343</c:v>
                </c:pt>
                <c:pt idx="673">
                  <c:v>-6.548</c:v>
                </c:pt>
                <c:pt idx="674">
                  <c:v>-6.7560000000000002</c:v>
                </c:pt>
                <c:pt idx="675">
                  <c:v>-6.9690000000000003</c:v>
                </c:pt>
                <c:pt idx="676">
                  <c:v>-7.1870000000000003</c:v>
                </c:pt>
                <c:pt idx="677">
                  <c:v>-7.4089999999999998</c:v>
                </c:pt>
                <c:pt idx="678">
                  <c:v>-7.6360000000000001</c:v>
                </c:pt>
                <c:pt idx="679">
                  <c:v>-7.8680000000000003</c:v>
                </c:pt>
                <c:pt idx="680">
                  <c:v>-8.1059999999999999</c:v>
                </c:pt>
                <c:pt idx="681">
                  <c:v>-8.35</c:v>
                </c:pt>
                <c:pt idx="682">
                  <c:v>-8.6</c:v>
                </c:pt>
                <c:pt idx="683">
                  <c:v>-8.8559999999999999</c:v>
                </c:pt>
                <c:pt idx="684">
                  <c:v>-9.1199999999999992</c:v>
                </c:pt>
                <c:pt idx="685">
                  <c:v>-9.391</c:v>
                </c:pt>
                <c:pt idx="686">
                  <c:v>-9.6690000000000005</c:v>
                </c:pt>
                <c:pt idx="687">
                  <c:v>-9.9550000000000001</c:v>
                </c:pt>
                <c:pt idx="688">
                  <c:v>-10.249000000000001</c:v>
                </c:pt>
                <c:pt idx="689">
                  <c:v>-10.551</c:v>
                </c:pt>
                <c:pt idx="690">
                  <c:v>-10.861000000000001</c:v>
                </c:pt>
                <c:pt idx="691">
                  <c:v>-11.179</c:v>
                </c:pt>
                <c:pt idx="692">
                  <c:v>-11.505000000000001</c:v>
                </c:pt>
                <c:pt idx="693">
                  <c:v>-11.839</c:v>
                </c:pt>
                <c:pt idx="694">
                  <c:v>-12.18</c:v>
                </c:pt>
                <c:pt idx="695">
                  <c:v>-12.528</c:v>
                </c:pt>
                <c:pt idx="696">
                  <c:v>-12.882</c:v>
                </c:pt>
                <c:pt idx="697">
                  <c:v>-13.24</c:v>
                </c:pt>
                <c:pt idx="698">
                  <c:v>-13.602</c:v>
                </c:pt>
                <c:pt idx="699">
                  <c:v>-13.965999999999999</c:v>
                </c:pt>
                <c:pt idx="700">
                  <c:v>-14.33</c:v>
                </c:pt>
                <c:pt idx="701">
                  <c:v>-14.692</c:v>
                </c:pt>
                <c:pt idx="702">
                  <c:v>-15.048999999999999</c:v>
                </c:pt>
                <c:pt idx="703">
                  <c:v>-15.398</c:v>
                </c:pt>
                <c:pt idx="704">
                  <c:v>-15.736000000000001</c:v>
                </c:pt>
                <c:pt idx="705">
                  <c:v>-16.059999999999999</c:v>
                </c:pt>
                <c:pt idx="706">
                  <c:v>-16.364999999999998</c:v>
                </c:pt>
                <c:pt idx="707">
                  <c:v>-16.649000000000001</c:v>
                </c:pt>
                <c:pt idx="708">
                  <c:v>-16.907</c:v>
                </c:pt>
                <c:pt idx="709">
                  <c:v>-17.135999999999999</c:v>
                </c:pt>
                <c:pt idx="710">
                  <c:v>-17.335000000000001</c:v>
                </c:pt>
                <c:pt idx="711">
                  <c:v>-17.501000000000001</c:v>
                </c:pt>
                <c:pt idx="712">
                  <c:v>-17.634</c:v>
                </c:pt>
                <c:pt idx="713">
                  <c:v>-17.734999999999999</c:v>
                </c:pt>
                <c:pt idx="714">
                  <c:v>-17.803999999999998</c:v>
                </c:pt>
                <c:pt idx="715">
                  <c:v>-17.844999999999999</c:v>
                </c:pt>
                <c:pt idx="716">
                  <c:v>-17.86</c:v>
                </c:pt>
                <c:pt idx="717">
                  <c:v>-17.853000000000002</c:v>
                </c:pt>
                <c:pt idx="718">
                  <c:v>-17.826000000000001</c:v>
                </c:pt>
                <c:pt idx="719">
                  <c:v>-17.783000000000001</c:v>
                </c:pt>
                <c:pt idx="720">
                  <c:v>-17.727</c:v>
                </c:pt>
                <c:pt idx="721">
                  <c:v>-17.66</c:v>
                </c:pt>
                <c:pt idx="722">
                  <c:v>-17.585000000000001</c:v>
                </c:pt>
                <c:pt idx="723">
                  <c:v>-17.503</c:v>
                </c:pt>
                <c:pt idx="724">
                  <c:v>-17.414000000000001</c:v>
                </c:pt>
                <c:pt idx="725">
                  <c:v>-17.321000000000002</c:v>
                </c:pt>
                <c:pt idx="726">
                  <c:v>-17.222999999999999</c:v>
                </c:pt>
                <c:pt idx="727">
                  <c:v>-17.12</c:v>
                </c:pt>
                <c:pt idx="728">
                  <c:v>-17.013000000000002</c:v>
                </c:pt>
                <c:pt idx="729">
                  <c:v>-16.902000000000001</c:v>
                </c:pt>
                <c:pt idx="730">
                  <c:v>-16.786000000000001</c:v>
                </c:pt>
                <c:pt idx="731">
                  <c:v>-16.666</c:v>
                </c:pt>
                <c:pt idx="732">
                  <c:v>-16.542000000000002</c:v>
                </c:pt>
                <c:pt idx="733">
                  <c:v>-16.414000000000001</c:v>
                </c:pt>
                <c:pt idx="734">
                  <c:v>-16.283000000000001</c:v>
                </c:pt>
                <c:pt idx="735">
                  <c:v>-16.149999999999999</c:v>
                </c:pt>
                <c:pt idx="736">
                  <c:v>-16.013999999999999</c:v>
                </c:pt>
                <c:pt idx="737">
                  <c:v>-15.879</c:v>
                </c:pt>
                <c:pt idx="738">
                  <c:v>-15.743</c:v>
                </c:pt>
                <c:pt idx="739">
                  <c:v>-15.61</c:v>
                </c:pt>
                <c:pt idx="740">
                  <c:v>-15.478999999999999</c:v>
                </c:pt>
                <c:pt idx="741">
                  <c:v>-15.353</c:v>
                </c:pt>
                <c:pt idx="742">
                  <c:v>-15.231999999999999</c:v>
                </c:pt>
                <c:pt idx="743">
                  <c:v>-15.117000000000001</c:v>
                </c:pt>
                <c:pt idx="744">
                  <c:v>-15.01</c:v>
                </c:pt>
                <c:pt idx="745">
                  <c:v>-14.911</c:v>
                </c:pt>
                <c:pt idx="746">
                  <c:v>-14.821</c:v>
                </c:pt>
                <c:pt idx="747">
                  <c:v>-14.74</c:v>
                </c:pt>
                <c:pt idx="748">
                  <c:v>-14.669</c:v>
                </c:pt>
                <c:pt idx="749">
                  <c:v>-14.608000000000001</c:v>
                </c:pt>
                <c:pt idx="750">
                  <c:v>-14.555999999999999</c:v>
                </c:pt>
                <c:pt idx="751">
                  <c:v>-14.513</c:v>
                </c:pt>
                <c:pt idx="752">
                  <c:v>-14.478999999999999</c:v>
                </c:pt>
                <c:pt idx="753">
                  <c:v>-14.454000000000001</c:v>
                </c:pt>
                <c:pt idx="754">
                  <c:v>-14.435</c:v>
                </c:pt>
                <c:pt idx="755">
                  <c:v>-14.423</c:v>
                </c:pt>
                <c:pt idx="756">
                  <c:v>-14.417</c:v>
                </c:pt>
                <c:pt idx="757">
                  <c:v>-14.414999999999999</c:v>
                </c:pt>
                <c:pt idx="758">
                  <c:v>-14.417</c:v>
                </c:pt>
                <c:pt idx="759">
                  <c:v>-14.422000000000001</c:v>
                </c:pt>
                <c:pt idx="760">
                  <c:v>-14.429</c:v>
                </c:pt>
                <c:pt idx="761">
                  <c:v>-14.436999999999999</c:v>
                </c:pt>
                <c:pt idx="762">
                  <c:v>-14.446</c:v>
                </c:pt>
                <c:pt idx="763">
                  <c:v>-14.456</c:v>
                </c:pt>
                <c:pt idx="764">
                  <c:v>-14.467000000000001</c:v>
                </c:pt>
                <c:pt idx="765">
                  <c:v>-14.478999999999999</c:v>
                </c:pt>
                <c:pt idx="766">
                  <c:v>-14.491</c:v>
                </c:pt>
                <c:pt idx="767">
                  <c:v>-14.505000000000001</c:v>
                </c:pt>
                <c:pt idx="768">
                  <c:v>-14.521000000000001</c:v>
                </c:pt>
                <c:pt idx="769">
                  <c:v>-14.539</c:v>
                </c:pt>
                <c:pt idx="770">
                  <c:v>-14.561</c:v>
                </c:pt>
                <c:pt idx="771">
                  <c:v>-14.587</c:v>
                </c:pt>
                <c:pt idx="772">
                  <c:v>-14.617000000000001</c:v>
                </c:pt>
                <c:pt idx="773">
                  <c:v>-14.653</c:v>
                </c:pt>
                <c:pt idx="774">
                  <c:v>-14.696</c:v>
                </c:pt>
                <c:pt idx="775">
                  <c:v>-14.744</c:v>
                </c:pt>
                <c:pt idx="776">
                  <c:v>-14.8</c:v>
                </c:pt>
                <c:pt idx="777">
                  <c:v>-14.864000000000001</c:v>
                </c:pt>
                <c:pt idx="778">
                  <c:v>-14.935</c:v>
                </c:pt>
                <c:pt idx="779">
                  <c:v>-15.013</c:v>
                </c:pt>
                <c:pt idx="780">
                  <c:v>-15.1</c:v>
                </c:pt>
                <c:pt idx="781">
                  <c:v>-15.193</c:v>
                </c:pt>
                <c:pt idx="782">
                  <c:v>-15.292999999999999</c:v>
                </c:pt>
                <c:pt idx="783">
                  <c:v>-15.4</c:v>
                </c:pt>
                <c:pt idx="784">
                  <c:v>-15.512</c:v>
                </c:pt>
                <c:pt idx="785">
                  <c:v>-15.629</c:v>
                </c:pt>
                <c:pt idx="786">
                  <c:v>-15.750999999999999</c:v>
                </c:pt>
                <c:pt idx="787">
                  <c:v>-15.877000000000001</c:v>
                </c:pt>
                <c:pt idx="788">
                  <c:v>-16.007000000000001</c:v>
                </c:pt>
                <c:pt idx="789">
                  <c:v>-16.138999999999999</c:v>
                </c:pt>
                <c:pt idx="790">
                  <c:v>-16.274000000000001</c:v>
                </c:pt>
                <c:pt idx="791">
                  <c:v>-16.41</c:v>
                </c:pt>
                <c:pt idx="792">
                  <c:v>-16.548999999999999</c:v>
                </c:pt>
                <c:pt idx="793">
                  <c:v>-16.690000000000001</c:v>
                </c:pt>
                <c:pt idx="794">
                  <c:v>-16.834</c:v>
                </c:pt>
                <c:pt idx="795">
                  <c:v>-16.98</c:v>
                </c:pt>
                <c:pt idx="796">
                  <c:v>-17.129000000000001</c:v>
                </c:pt>
                <c:pt idx="797">
                  <c:v>-17.280999999999999</c:v>
                </c:pt>
                <c:pt idx="798">
                  <c:v>-17.437999999999999</c:v>
                </c:pt>
                <c:pt idx="799">
                  <c:v>-17.599</c:v>
                </c:pt>
                <c:pt idx="800">
                  <c:v>-17.765999999999998</c:v>
                </c:pt>
                <c:pt idx="801">
                  <c:v>-17.939</c:v>
                </c:pt>
                <c:pt idx="802">
                  <c:v>-18.117999999999999</c:v>
                </c:pt>
                <c:pt idx="803">
                  <c:v>-18.303999999999998</c:v>
                </c:pt>
                <c:pt idx="804">
                  <c:v>-18.498000000000001</c:v>
                </c:pt>
                <c:pt idx="805">
                  <c:v>-18.7</c:v>
                </c:pt>
                <c:pt idx="806">
                  <c:v>-18.91</c:v>
                </c:pt>
                <c:pt idx="807">
                  <c:v>-19.128</c:v>
                </c:pt>
                <c:pt idx="808">
                  <c:v>-19.353999999999999</c:v>
                </c:pt>
                <c:pt idx="809">
                  <c:v>-19.588000000000001</c:v>
                </c:pt>
                <c:pt idx="810">
                  <c:v>-19.829999999999998</c:v>
                </c:pt>
                <c:pt idx="811">
                  <c:v>-20.079000000000001</c:v>
                </c:pt>
                <c:pt idx="812">
                  <c:v>-20.335999999999999</c:v>
                </c:pt>
                <c:pt idx="813">
                  <c:v>-20.599</c:v>
                </c:pt>
                <c:pt idx="814">
                  <c:v>-20.869</c:v>
                </c:pt>
                <c:pt idx="815">
                  <c:v>-21.145</c:v>
                </c:pt>
                <c:pt idx="816">
                  <c:v>-21.427</c:v>
                </c:pt>
                <c:pt idx="817">
                  <c:v>-21.713000000000001</c:v>
                </c:pt>
                <c:pt idx="818">
                  <c:v>-22.004999999999999</c:v>
                </c:pt>
                <c:pt idx="819">
                  <c:v>-22.300999999999998</c:v>
                </c:pt>
                <c:pt idx="820">
                  <c:v>-22.6</c:v>
                </c:pt>
                <c:pt idx="821">
                  <c:v>-22.902999999999999</c:v>
                </c:pt>
                <c:pt idx="822">
                  <c:v>-23.21</c:v>
                </c:pt>
                <c:pt idx="823">
                  <c:v>-23.518000000000001</c:v>
                </c:pt>
                <c:pt idx="824">
                  <c:v>-23.827999999999999</c:v>
                </c:pt>
                <c:pt idx="825">
                  <c:v>-24.138000000000002</c:v>
                </c:pt>
                <c:pt idx="826">
                  <c:v>-24.446999999999999</c:v>
                </c:pt>
                <c:pt idx="827">
                  <c:v>-24.753</c:v>
                </c:pt>
                <c:pt idx="828">
                  <c:v>-25.053999999999998</c:v>
                </c:pt>
                <c:pt idx="829">
                  <c:v>-25.347999999999999</c:v>
                </c:pt>
                <c:pt idx="830">
                  <c:v>-25.631</c:v>
                </c:pt>
                <c:pt idx="831">
                  <c:v>-25.9</c:v>
                </c:pt>
                <c:pt idx="832">
                  <c:v>-26.152000000000001</c:v>
                </c:pt>
                <c:pt idx="833">
                  <c:v>-26.384</c:v>
                </c:pt>
                <c:pt idx="834">
                  <c:v>-26.591000000000001</c:v>
                </c:pt>
                <c:pt idx="835">
                  <c:v>-26.771000000000001</c:v>
                </c:pt>
                <c:pt idx="836">
                  <c:v>-26.92</c:v>
                </c:pt>
                <c:pt idx="837">
                  <c:v>-27.036000000000001</c:v>
                </c:pt>
                <c:pt idx="838">
                  <c:v>-27.117999999999999</c:v>
                </c:pt>
                <c:pt idx="839">
                  <c:v>-27.164999999999999</c:v>
                </c:pt>
                <c:pt idx="840">
                  <c:v>-27.177</c:v>
                </c:pt>
                <c:pt idx="841">
                  <c:v>-27.154</c:v>
                </c:pt>
                <c:pt idx="842">
                  <c:v>-27.099</c:v>
                </c:pt>
                <c:pt idx="843">
                  <c:v>-27.012</c:v>
                </c:pt>
                <c:pt idx="844">
                  <c:v>-26.896999999999998</c:v>
                </c:pt>
                <c:pt idx="845">
                  <c:v>-26.757000000000001</c:v>
                </c:pt>
                <c:pt idx="846">
                  <c:v>-26.593</c:v>
                </c:pt>
                <c:pt idx="847">
                  <c:v>-26.41</c:v>
                </c:pt>
                <c:pt idx="848">
                  <c:v>-26.209</c:v>
                </c:pt>
                <c:pt idx="849">
                  <c:v>-25.995999999999999</c:v>
                </c:pt>
                <c:pt idx="850">
                  <c:v>-25.771000000000001</c:v>
                </c:pt>
                <c:pt idx="851">
                  <c:v>-25.539000000000001</c:v>
                </c:pt>
                <c:pt idx="852">
                  <c:v>-25.300999999999998</c:v>
                </c:pt>
                <c:pt idx="853">
                  <c:v>-25.061</c:v>
                </c:pt>
                <c:pt idx="854">
                  <c:v>-24.821000000000002</c:v>
                </c:pt>
                <c:pt idx="855">
                  <c:v>-24.582999999999998</c:v>
                </c:pt>
                <c:pt idx="856">
                  <c:v>-24.347999999999999</c:v>
                </c:pt>
                <c:pt idx="857">
                  <c:v>-24.119</c:v>
                </c:pt>
                <c:pt idx="858">
                  <c:v>-23.896000000000001</c:v>
                </c:pt>
                <c:pt idx="859">
                  <c:v>-23.681000000000001</c:v>
                </c:pt>
                <c:pt idx="860">
                  <c:v>-23.474</c:v>
                </c:pt>
                <c:pt idx="861">
                  <c:v>-23.274999999999999</c:v>
                </c:pt>
                <c:pt idx="862">
                  <c:v>-23.085999999999999</c:v>
                </c:pt>
                <c:pt idx="863">
                  <c:v>-22.905999999999999</c:v>
                </c:pt>
                <c:pt idx="864">
                  <c:v>-22.734000000000002</c:v>
                </c:pt>
                <c:pt idx="865">
                  <c:v>-22.57</c:v>
                </c:pt>
                <c:pt idx="866">
                  <c:v>-22.413</c:v>
                </c:pt>
                <c:pt idx="867">
                  <c:v>-22.262</c:v>
                </c:pt>
                <c:pt idx="868">
                  <c:v>-22.117000000000001</c:v>
                </c:pt>
                <c:pt idx="869">
                  <c:v>-21.977</c:v>
                </c:pt>
                <c:pt idx="870">
                  <c:v>-21.84</c:v>
                </c:pt>
                <c:pt idx="871">
                  <c:v>-21.704999999999998</c:v>
                </c:pt>
                <c:pt idx="872">
                  <c:v>-21.573</c:v>
                </c:pt>
                <c:pt idx="873">
                  <c:v>-21.440999999999999</c:v>
                </c:pt>
                <c:pt idx="874">
                  <c:v>-21.311</c:v>
                </c:pt>
                <c:pt idx="875">
                  <c:v>-21.181000000000001</c:v>
                </c:pt>
                <c:pt idx="876">
                  <c:v>-21.050999999999998</c:v>
                </c:pt>
                <c:pt idx="877">
                  <c:v>-20.922000000000001</c:v>
                </c:pt>
                <c:pt idx="878">
                  <c:v>-20.792999999999999</c:v>
                </c:pt>
                <c:pt idx="879">
                  <c:v>-20.666</c:v>
                </c:pt>
                <c:pt idx="880">
                  <c:v>-20.541</c:v>
                </c:pt>
                <c:pt idx="881">
                  <c:v>-20.417999999999999</c:v>
                </c:pt>
                <c:pt idx="882">
                  <c:v>-20.297999999999998</c:v>
                </c:pt>
                <c:pt idx="883">
                  <c:v>-20.181000000000001</c:v>
                </c:pt>
                <c:pt idx="884">
                  <c:v>-20.068999999999999</c:v>
                </c:pt>
                <c:pt idx="885">
                  <c:v>-19.962</c:v>
                </c:pt>
                <c:pt idx="886">
                  <c:v>-19.86</c:v>
                </c:pt>
                <c:pt idx="887">
                  <c:v>-19.763000000000002</c:v>
                </c:pt>
                <c:pt idx="888">
                  <c:v>-19.672000000000001</c:v>
                </c:pt>
                <c:pt idx="889">
                  <c:v>-19.587</c:v>
                </c:pt>
                <c:pt idx="890">
                  <c:v>-19.507000000000001</c:v>
                </c:pt>
                <c:pt idx="891">
                  <c:v>-19.433</c:v>
                </c:pt>
                <c:pt idx="892">
                  <c:v>-19.364000000000001</c:v>
                </c:pt>
                <c:pt idx="893">
                  <c:v>-19.300999999999998</c:v>
                </c:pt>
                <c:pt idx="894">
                  <c:v>-19.241</c:v>
                </c:pt>
                <c:pt idx="895">
                  <c:v>-19.186</c:v>
                </c:pt>
                <c:pt idx="896">
                  <c:v>-19.134</c:v>
                </c:pt>
                <c:pt idx="897">
                  <c:v>-19.085999999999999</c:v>
                </c:pt>
                <c:pt idx="898">
                  <c:v>-19.041</c:v>
                </c:pt>
                <c:pt idx="899">
                  <c:v>-18.998000000000001</c:v>
                </c:pt>
                <c:pt idx="900">
                  <c:v>-18.957999999999998</c:v>
                </c:pt>
                <c:pt idx="901">
                  <c:v>-18.919</c:v>
                </c:pt>
                <c:pt idx="902">
                  <c:v>-18.882999999999999</c:v>
                </c:pt>
                <c:pt idx="903">
                  <c:v>-18.849</c:v>
                </c:pt>
                <c:pt idx="904">
                  <c:v>-18.817</c:v>
                </c:pt>
                <c:pt idx="905">
                  <c:v>-18.786999999999999</c:v>
                </c:pt>
                <c:pt idx="906">
                  <c:v>-18.759</c:v>
                </c:pt>
                <c:pt idx="907">
                  <c:v>-18.733000000000001</c:v>
                </c:pt>
                <c:pt idx="908">
                  <c:v>-18.709</c:v>
                </c:pt>
                <c:pt idx="909">
                  <c:v>-18.687000000000001</c:v>
                </c:pt>
                <c:pt idx="910">
                  <c:v>-18.667999999999999</c:v>
                </c:pt>
                <c:pt idx="911">
                  <c:v>-18.651</c:v>
                </c:pt>
                <c:pt idx="912">
                  <c:v>-18.635999999999999</c:v>
                </c:pt>
                <c:pt idx="913">
                  <c:v>-18.622</c:v>
                </c:pt>
                <c:pt idx="914">
                  <c:v>-18.611000000000001</c:v>
                </c:pt>
                <c:pt idx="915">
                  <c:v>-18.602</c:v>
                </c:pt>
                <c:pt idx="916">
                  <c:v>-18.594000000000001</c:v>
                </c:pt>
                <c:pt idx="917">
                  <c:v>-18.587</c:v>
                </c:pt>
                <c:pt idx="918">
                  <c:v>-18.582000000000001</c:v>
                </c:pt>
                <c:pt idx="919">
                  <c:v>-18.577000000000002</c:v>
                </c:pt>
                <c:pt idx="920">
                  <c:v>-18.574000000000002</c:v>
                </c:pt>
                <c:pt idx="921">
                  <c:v>-18.571000000000002</c:v>
                </c:pt>
                <c:pt idx="922">
                  <c:v>-18.568999999999999</c:v>
                </c:pt>
                <c:pt idx="923">
                  <c:v>-18.568000000000001</c:v>
                </c:pt>
                <c:pt idx="924">
                  <c:v>-18.568000000000001</c:v>
                </c:pt>
                <c:pt idx="925">
                  <c:v>-18.568999999999999</c:v>
                </c:pt>
                <c:pt idx="926">
                  <c:v>-18.571000000000002</c:v>
                </c:pt>
                <c:pt idx="927">
                  <c:v>-18.574000000000002</c:v>
                </c:pt>
                <c:pt idx="928">
                  <c:v>-18.579000000000001</c:v>
                </c:pt>
                <c:pt idx="929">
                  <c:v>-18.584</c:v>
                </c:pt>
                <c:pt idx="930">
                  <c:v>-18.591999999999999</c:v>
                </c:pt>
                <c:pt idx="931">
                  <c:v>-18.600000000000001</c:v>
                </c:pt>
                <c:pt idx="932">
                  <c:v>-18.61</c:v>
                </c:pt>
                <c:pt idx="933">
                  <c:v>-18.620999999999999</c:v>
                </c:pt>
                <c:pt idx="934">
                  <c:v>-18.634</c:v>
                </c:pt>
                <c:pt idx="935">
                  <c:v>-18.646999999999998</c:v>
                </c:pt>
                <c:pt idx="936">
                  <c:v>-18.66</c:v>
                </c:pt>
                <c:pt idx="937">
                  <c:v>-18.673999999999999</c:v>
                </c:pt>
                <c:pt idx="938">
                  <c:v>-18.687999999999999</c:v>
                </c:pt>
                <c:pt idx="939">
                  <c:v>-18.702000000000002</c:v>
                </c:pt>
                <c:pt idx="940">
                  <c:v>-18.715</c:v>
                </c:pt>
                <c:pt idx="941">
                  <c:v>-18.727</c:v>
                </c:pt>
                <c:pt idx="942">
                  <c:v>-18.739000000000001</c:v>
                </c:pt>
                <c:pt idx="943">
                  <c:v>-18.75</c:v>
                </c:pt>
                <c:pt idx="944">
                  <c:v>-18.760999999999999</c:v>
                </c:pt>
                <c:pt idx="945">
                  <c:v>-18.771000000000001</c:v>
                </c:pt>
                <c:pt idx="946">
                  <c:v>-18.782</c:v>
                </c:pt>
                <c:pt idx="947">
                  <c:v>-18.794</c:v>
                </c:pt>
                <c:pt idx="948">
                  <c:v>-18.808</c:v>
                </c:pt>
                <c:pt idx="949">
                  <c:v>-18.823</c:v>
                </c:pt>
                <c:pt idx="950">
                  <c:v>-18.841000000000001</c:v>
                </c:pt>
                <c:pt idx="951">
                  <c:v>-18.863</c:v>
                </c:pt>
                <c:pt idx="952">
                  <c:v>-18.888000000000002</c:v>
                </c:pt>
                <c:pt idx="953">
                  <c:v>-18.917000000000002</c:v>
                </c:pt>
                <c:pt idx="954">
                  <c:v>-18.951000000000001</c:v>
                </c:pt>
                <c:pt idx="955">
                  <c:v>-18.989999999999998</c:v>
                </c:pt>
                <c:pt idx="956">
                  <c:v>-19.033000000000001</c:v>
                </c:pt>
                <c:pt idx="957">
                  <c:v>-19.081</c:v>
                </c:pt>
                <c:pt idx="958">
                  <c:v>-19.132999999999999</c:v>
                </c:pt>
                <c:pt idx="959">
                  <c:v>-19.187999999999999</c:v>
                </c:pt>
                <c:pt idx="960">
                  <c:v>-19.245999999999999</c:v>
                </c:pt>
                <c:pt idx="961">
                  <c:v>-19.305</c:v>
                </c:pt>
                <c:pt idx="962">
                  <c:v>-19.364999999999998</c:v>
                </c:pt>
                <c:pt idx="963">
                  <c:v>-19.425000000000001</c:v>
                </c:pt>
                <c:pt idx="964">
                  <c:v>-19.483000000000001</c:v>
                </c:pt>
                <c:pt idx="965">
                  <c:v>-19.539000000000001</c:v>
                </c:pt>
                <c:pt idx="966">
                  <c:v>-19.591999999999999</c:v>
                </c:pt>
                <c:pt idx="967">
                  <c:v>-19.640999999999998</c:v>
                </c:pt>
                <c:pt idx="968">
                  <c:v>-19.686</c:v>
                </c:pt>
                <c:pt idx="969">
                  <c:v>-19.728000000000002</c:v>
                </c:pt>
                <c:pt idx="970">
                  <c:v>-19.765999999999998</c:v>
                </c:pt>
                <c:pt idx="971">
                  <c:v>-19.800999999999998</c:v>
                </c:pt>
                <c:pt idx="972">
                  <c:v>-19.834</c:v>
                </c:pt>
                <c:pt idx="973">
                  <c:v>-19.866</c:v>
                </c:pt>
                <c:pt idx="974">
                  <c:v>-19.898</c:v>
                </c:pt>
                <c:pt idx="975">
                  <c:v>-19.931000000000001</c:v>
                </c:pt>
                <c:pt idx="976">
                  <c:v>-19.966000000000001</c:v>
                </c:pt>
                <c:pt idx="977">
                  <c:v>-20.004000000000001</c:v>
                </c:pt>
                <c:pt idx="978">
                  <c:v>-20.047000000000001</c:v>
                </c:pt>
                <c:pt idx="979">
                  <c:v>-20.094999999999999</c:v>
                </c:pt>
                <c:pt idx="980">
                  <c:v>-20.148</c:v>
                </c:pt>
                <c:pt idx="981">
                  <c:v>-20.206</c:v>
                </c:pt>
                <c:pt idx="982">
                  <c:v>-20.268000000000001</c:v>
                </c:pt>
                <c:pt idx="983">
                  <c:v>-20.335000000000001</c:v>
                </c:pt>
                <c:pt idx="984">
                  <c:v>-20.405999999999999</c:v>
                </c:pt>
                <c:pt idx="985">
                  <c:v>-20.478000000000002</c:v>
                </c:pt>
                <c:pt idx="986">
                  <c:v>-20.55</c:v>
                </c:pt>
                <c:pt idx="987">
                  <c:v>-20.620999999999999</c:v>
                </c:pt>
                <c:pt idx="988">
                  <c:v>-20.69</c:v>
                </c:pt>
                <c:pt idx="989">
                  <c:v>-20.754000000000001</c:v>
                </c:pt>
                <c:pt idx="990">
                  <c:v>-20.812000000000001</c:v>
                </c:pt>
                <c:pt idx="991">
                  <c:v>-20.861999999999998</c:v>
                </c:pt>
                <c:pt idx="992">
                  <c:v>-20.905000000000001</c:v>
                </c:pt>
                <c:pt idx="993">
                  <c:v>-20.939</c:v>
                </c:pt>
                <c:pt idx="994">
                  <c:v>-20.965</c:v>
                </c:pt>
                <c:pt idx="995">
                  <c:v>-20.984000000000002</c:v>
                </c:pt>
                <c:pt idx="996">
                  <c:v>-20.997</c:v>
                </c:pt>
                <c:pt idx="997">
                  <c:v>-21.004999999999999</c:v>
                </c:pt>
                <c:pt idx="998">
                  <c:v>-21.010999999999999</c:v>
                </c:pt>
                <c:pt idx="999">
                  <c:v>-21.015999999999998</c:v>
                </c:pt>
                <c:pt idx="1000">
                  <c:v>-21.021999999999998</c:v>
                </c:pt>
                <c:pt idx="1001">
                  <c:v>-21.033000000000001</c:v>
                </c:pt>
                <c:pt idx="1002">
                  <c:v>-21.048999999999999</c:v>
                </c:pt>
                <c:pt idx="1003">
                  <c:v>-21.073</c:v>
                </c:pt>
                <c:pt idx="1004">
                  <c:v>-21.106000000000002</c:v>
                </c:pt>
                <c:pt idx="1005">
                  <c:v>-21.149000000000001</c:v>
                </c:pt>
                <c:pt idx="1006">
                  <c:v>-21.202000000000002</c:v>
                </c:pt>
                <c:pt idx="1007">
                  <c:v>-21.265000000000001</c:v>
                </c:pt>
                <c:pt idx="1008">
                  <c:v>-21.338000000000001</c:v>
                </c:pt>
                <c:pt idx="1009">
                  <c:v>-21.42</c:v>
                </c:pt>
                <c:pt idx="1010">
                  <c:v>-21.51</c:v>
                </c:pt>
                <c:pt idx="1011">
                  <c:v>-21.605</c:v>
                </c:pt>
                <c:pt idx="1012">
                  <c:v>-21.704999999999998</c:v>
                </c:pt>
                <c:pt idx="1013">
                  <c:v>-21.806999999999999</c:v>
                </c:pt>
                <c:pt idx="1014">
                  <c:v>-21.908000000000001</c:v>
                </c:pt>
                <c:pt idx="1015">
                  <c:v>-22.004999999999999</c:v>
                </c:pt>
                <c:pt idx="1016">
                  <c:v>-22.097999999999999</c:v>
                </c:pt>
                <c:pt idx="1017">
                  <c:v>-22.184000000000001</c:v>
                </c:pt>
                <c:pt idx="1018">
                  <c:v>-22.26</c:v>
                </c:pt>
                <c:pt idx="1019">
                  <c:v>-22.327000000000002</c:v>
                </c:pt>
                <c:pt idx="1020">
                  <c:v>-22.385000000000002</c:v>
                </c:pt>
                <c:pt idx="1021">
                  <c:v>-22.431999999999999</c:v>
                </c:pt>
                <c:pt idx="1022">
                  <c:v>-22.471</c:v>
                </c:pt>
                <c:pt idx="1023">
                  <c:v>-22.501999999999999</c:v>
                </c:pt>
                <c:pt idx="1024">
                  <c:v>-22.527999999999999</c:v>
                </c:pt>
                <c:pt idx="1025">
                  <c:v>-22.55</c:v>
                </c:pt>
                <c:pt idx="1026">
                  <c:v>-22.57</c:v>
                </c:pt>
                <c:pt idx="1027">
                  <c:v>-22.591000000000001</c:v>
                </c:pt>
                <c:pt idx="1028">
                  <c:v>-22.614000000000001</c:v>
                </c:pt>
                <c:pt idx="1029">
                  <c:v>-22.640999999999998</c:v>
                </c:pt>
                <c:pt idx="1030">
                  <c:v>-22.672000000000001</c:v>
                </c:pt>
                <c:pt idx="1031">
                  <c:v>-22.709</c:v>
                </c:pt>
                <c:pt idx="1032">
                  <c:v>-22.751000000000001</c:v>
                </c:pt>
                <c:pt idx="1033">
                  <c:v>-22.798999999999999</c:v>
                </c:pt>
                <c:pt idx="1034">
                  <c:v>-22.850999999999999</c:v>
                </c:pt>
                <c:pt idx="1035">
                  <c:v>-22.907</c:v>
                </c:pt>
                <c:pt idx="1036">
                  <c:v>-22.965</c:v>
                </c:pt>
                <c:pt idx="1037">
                  <c:v>-23.023</c:v>
                </c:pt>
                <c:pt idx="1038">
                  <c:v>-23.08</c:v>
                </c:pt>
                <c:pt idx="1039">
                  <c:v>-23.135000000000002</c:v>
                </c:pt>
                <c:pt idx="1040">
                  <c:v>-23.184999999999999</c:v>
                </c:pt>
                <c:pt idx="1041">
                  <c:v>-23.231000000000002</c:v>
                </c:pt>
                <c:pt idx="1042">
                  <c:v>-23.271999999999998</c:v>
                </c:pt>
                <c:pt idx="1043">
                  <c:v>-23.306999999999999</c:v>
                </c:pt>
                <c:pt idx="1044">
                  <c:v>-23.338000000000001</c:v>
                </c:pt>
                <c:pt idx="1045">
                  <c:v>-23.364999999999998</c:v>
                </c:pt>
                <c:pt idx="1046">
                  <c:v>-23.39</c:v>
                </c:pt>
                <c:pt idx="1047">
                  <c:v>-23.414999999999999</c:v>
                </c:pt>
                <c:pt idx="1048">
                  <c:v>-23.442</c:v>
                </c:pt>
                <c:pt idx="1049">
                  <c:v>-23.472000000000001</c:v>
                </c:pt>
                <c:pt idx="1050">
                  <c:v>-23.507000000000001</c:v>
                </c:pt>
                <c:pt idx="1051">
                  <c:v>-23.548999999999999</c:v>
                </c:pt>
                <c:pt idx="1052">
                  <c:v>-23.599</c:v>
                </c:pt>
                <c:pt idx="1053">
                  <c:v>-23.658000000000001</c:v>
                </c:pt>
                <c:pt idx="1054">
                  <c:v>-23.725000000000001</c:v>
                </c:pt>
                <c:pt idx="1055">
                  <c:v>-23.800999999999998</c:v>
                </c:pt>
                <c:pt idx="1056">
                  <c:v>-23.882999999999999</c:v>
                </c:pt>
                <c:pt idx="1057">
                  <c:v>-23.971</c:v>
                </c:pt>
                <c:pt idx="1058">
                  <c:v>-24.062000000000001</c:v>
                </c:pt>
                <c:pt idx="1059">
                  <c:v>-24.152000000000001</c:v>
                </c:pt>
                <c:pt idx="1060">
                  <c:v>-24.24</c:v>
                </c:pt>
                <c:pt idx="1061">
                  <c:v>-24.321000000000002</c:v>
                </c:pt>
                <c:pt idx="1062">
                  <c:v>-24.393000000000001</c:v>
                </c:pt>
                <c:pt idx="1063">
                  <c:v>-24.452000000000002</c:v>
                </c:pt>
                <c:pt idx="1064">
                  <c:v>-24.495000000000001</c:v>
                </c:pt>
                <c:pt idx="1065">
                  <c:v>-24.521999999999998</c:v>
                </c:pt>
                <c:pt idx="1066">
                  <c:v>-24.532</c:v>
                </c:pt>
                <c:pt idx="1067">
                  <c:v>-24.524999999999999</c:v>
                </c:pt>
                <c:pt idx="1068">
                  <c:v>-24.504999999999999</c:v>
                </c:pt>
                <c:pt idx="1069">
                  <c:v>-24.472999999999999</c:v>
                </c:pt>
                <c:pt idx="1070">
                  <c:v>-24.434999999999999</c:v>
                </c:pt>
                <c:pt idx="1071">
                  <c:v>-24.393000000000001</c:v>
                </c:pt>
                <c:pt idx="1072">
                  <c:v>-24.353999999999999</c:v>
                </c:pt>
                <c:pt idx="1073">
                  <c:v>-24.32</c:v>
                </c:pt>
                <c:pt idx="1074">
                  <c:v>-24.297999999999998</c:v>
                </c:pt>
                <c:pt idx="1075">
                  <c:v>-24.289000000000001</c:v>
                </c:pt>
                <c:pt idx="1076">
                  <c:v>-24.297000000000001</c:v>
                </c:pt>
                <c:pt idx="1077">
                  <c:v>-24.324999999999999</c:v>
                </c:pt>
                <c:pt idx="1078">
                  <c:v>-24.375</c:v>
                </c:pt>
                <c:pt idx="1079">
                  <c:v>-24.446000000000002</c:v>
                </c:pt>
                <c:pt idx="1080">
                  <c:v>-24.538</c:v>
                </c:pt>
                <c:pt idx="1081">
                  <c:v>-24.651</c:v>
                </c:pt>
                <c:pt idx="1082">
                  <c:v>-24.782</c:v>
                </c:pt>
                <c:pt idx="1083">
                  <c:v>-24.927</c:v>
                </c:pt>
                <c:pt idx="1084">
                  <c:v>-25.082000000000001</c:v>
                </c:pt>
                <c:pt idx="1085">
                  <c:v>-25.241</c:v>
                </c:pt>
                <c:pt idx="1086">
                  <c:v>-25.398</c:v>
                </c:pt>
                <c:pt idx="1087">
                  <c:v>-25.545000000000002</c:v>
                </c:pt>
                <c:pt idx="1088">
                  <c:v>-25.675000000000001</c:v>
                </c:pt>
                <c:pt idx="1089">
                  <c:v>-25.780999999999999</c:v>
                </c:pt>
                <c:pt idx="1090">
                  <c:v>-25.856999999999999</c:v>
                </c:pt>
                <c:pt idx="1091">
                  <c:v>-25.898</c:v>
                </c:pt>
                <c:pt idx="1092">
                  <c:v>-25.904</c:v>
                </c:pt>
                <c:pt idx="1093">
                  <c:v>-25.875</c:v>
                </c:pt>
                <c:pt idx="1094">
                  <c:v>-25.814</c:v>
                </c:pt>
                <c:pt idx="1095">
                  <c:v>-25.727</c:v>
                </c:pt>
                <c:pt idx="1096">
                  <c:v>-25.62</c:v>
                </c:pt>
                <c:pt idx="1097">
                  <c:v>-25.501999999999999</c:v>
                </c:pt>
                <c:pt idx="1098">
                  <c:v>-25.379000000000001</c:v>
                </c:pt>
                <c:pt idx="1099">
                  <c:v>-25.26</c:v>
                </c:pt>
                <c:pt idx="1100">
                  <c:v>-25.149000000000001</c:v>
                </c:pt>
                <c:pt idx="1101">
                  <c:v>-25.053999999999998</c:v>
                </c:pt>
                <c:pt idx="1102">
                  <c:v>-24.978000000000002</c:v>
                </c:pt>
                <c:pt idx="1103">
                  <c:v>-24.925000000000001</c:v>
                </c:pt>
                <c:pt idx="1104">
                  <c:v>-24.898</c:v>
                </c:pt>
                <c:pt idx="1105">
                  <c:v>-24.898</c:v>
                </c:pt>
                <c:pt idx="1106">
                  <c:v>-24.927</c:v>
                </c:pt>
                <c:pt idx="1107">
                  <c:v>-24.984000000000002</c:v>
                </c:pt>
                <c:pt idx="1108">
                  <c:v>-25.07</c:v>
                </c:pt>
                <c:pt idx="1109">
                  <c:v>-25.181999999999999</c:v>
                </c:pt>
                <c:pt idx="1110">
                  <c:v>-25.318999999999999</c:v>
                </c:pt>
                <c:pt idx="1111">
                  <c:v>-25.477</c:v>
                </c:pt>
                <c:pt idx="1112">
                  <c:v>-25.652999999999999</c:v>
                </c:pt>
                <c:pt idx="1113">
                  <c:v>-25.841000000000001</c:v>
                </c:pt>
                <c:pt idx="1114">
                  <c:v>-26.035</c:v>
                </c:pt>
                <c:pt idx="1115">
                  <c:v>-26.228999999999999</c:v>
                </c:pt>
                <c:pt idx="1116">
                  <c:v>-26.416</c:v>
                </c:pt>
                <c:pt idx="1117">
                  <c:v>-26.588000000000001</c:v>
                </c:pt>
                <c:pt idx="1118">
                  <c:v>-26.739000000000001</c:v>
                </c:pt>
                <c:pt idx="1119">
                  <c:v>-26.864000000000001</c:v>
                </c:pt>
                <c:pt idx="1120">
                  <c:v>-26.957999999999998</c:v>
                </c:pt>
                <c:pt idx="1121">
                  <c:v>-27.018999999999998</c:v>
                </c:pt>
                <c:pt idx="1122">
                  <c:v>-27.047999999999998</c:v>
                </c:pt>
                <c:pt idx="1123">
                  <c:v>-27.047000000000001</c:v>
                </c:pt>
                <c:pt idx="1124">
                  <c:v>-27.018000000000001</c:v>
                </c:pt>
                <c:pt idx="1125">
                  <c:v>-26.968</c:v>
                </c:pt>
                <c:pt idx="1126">
                  <c:v>-26.902000000000001</c:v>
                </c:pt>
                <c:pt idx="1127">
                  <c:v>-26.824000000000002</c:v>
                </c:pt>
                <c:pt idx="1128">
                  <c:v>-26.741</c:v>
                </c:pt>
                <c:pt idx="1129">
                  <c:v>-26.655999999999999</c:v>
                </c:pt>
                <c:pt idx="1130">
                  <c:v>-26.571999999999999</c:v>
                </c:pt>
                <c:pt idx="1131">
                  <c:v>-26.492999999999999</c:v>
                </c:pt>
                <c:pt idx="1132">
                  <c:v>-26.420999999999999</c:v>
                </c:pt>
                <c:pt idx="1133">
                  <c:v>-26.356000000000002</c:v>
                </c:pt>
                <c:pt idx="1134">
                  <c:v>-26.3</c:v>
                </c:pt>
                <c:pt idx="1135">
                  <c:v>-26.251999999999999</c:v>
                </c:pt>
                <c:pt idx="1136">
                  <c:v>-26.213999999999999</c:v>
                </c:pt>
                <c:pt idx="1137">
                  <c:v>-26.184000000000001</c:v>
                </c:pt>
                <c:pt idx="1138">
                  <c:v>-26.164000000000001</c:v>
                </c:pt>
                <c:pt idx="1139">
                  <c:v>-26.151</c:v>
                </c:pt>
                <c:pt idx="1140">
                  <c:v>-26.148</c:v>
                </c:pt>
                <c:pt idx="1141">
                  <c:v>-26.152999999999999</c:v>
                </c:pt>
                <c:pt idx="1142">
                  <c:v>-26.166</c:v>
                </c:pt>
                <c:pt idx="1143">
                  <c:v>-26.189</c:v>
                </c:pt>
                <c:pt idx="1144">
                  <c:v>-26.222000000000001</c:v>
                </c:pt>
                <c:pt idx="1145">
                  <c:v>-26.263999999999999</c:v>
                </c:pt>
                <c:pt idx="1146">
                  <c:v>-26.318000000000001</c:v>
                </c:pt>
                <c:pt idx="1147">
                  <c:v>-26.382000000000001</c:v>
                </c:pt>
                <c:pt idx="1148">
                  <c:v>-26.459</c:v>
                </c:pt>
                <c:pt idx="1149">
                  <c:v>-26.547999999999998</c:v>
                </c:pt>
                <c:pt idx="1150">
                  <c:v>-26.649000000000001</c:v>
                </c:pt>
                <c:pt idx="1151">
                  <c:v>-26.762</c:v>
                </c:pt>
                <c:pt idx="1152">
                  <c:v>-26.885999999999999</c:v>
                </c:pt>
                <c:pt idx="1153">
                  <c:v>-27.02</c:v>
                </c:pt>
                <c:pt idx="1154">
                  <c:v>-27.161000000000001</c:v>
                </c:pt>
                <c:pt idx="1155">
                  <c:v>-27.308</c:v>
                </c:pt>
                <c:pt idx="1156">
                  <c:v>-27.456</c:v>
                </c:pt>
                <c:pt idx="1157">
                  <c:v>-27.603000000000002</c:v>
                </c:pt>
                <c:pt idx="1158">
                  <c:v>-27.742999999999999</c:v>
                </c:pt>
                <c:pt idx="1159">
                  <c:v>-27.873000000000001</c:v>
                </c:pt>
                <c:pt idx="1160">
                  <c:v>-27.989000000000001</c:v>
                </c:pt>
                <c:pt idx="1161">
                  <c:v>-28.085999999999999</c:v>
                </c:pt>
                <c:pt idx="1162">
                  <c:v>-28.161999999999999</c:v>
                </c:pt>
                <c:pt idx="1163">
                  <c:v>-28.213000000000001</c:v>
                </c:pt>
                <c:pt idx="1164">
                  <c:v>-28.239000000000001</c:v>
                </c:pt>
                <c:pt idx="1165">
                  <c:v>-28.241</c:v>
                </c:pt>
                <c:pt idx="1166">
                  <c:v>-28.219000000000001</c:v>
                </c:pt>
                <c:pt idx="1167">
                  <c:v>-28.175999999999998</c:v>
                </c:pt>
                <c:pt idx="1168">
                  <c:v>-28.116</c:v>
                </c:pt>
                <c:pt idx="1169">
                  <c:v>-28.041</c:v>
                </c:pt>
                <c:pt idx="1170">
                  <c:v>-27.954999999999998</c:v>
                </c:pt>
                <c:pt idx="1171">
                  <c:v>-27.861999999999998</c:v>
                </c:pt>
                <c:pt idx="1172">
                  <c:v>-27.765000000000001</c:v>
                </c:pt>
                <c:pt idx="1173">
                  <c:v>-27.666</c:v>
                </c:pt>
                <c:pt idx="1174">
                  <c:v>-27.568000000000001</c:v>
                </c:pt>
                <c:pt idx="1175">
                  <c:v>-27.471</c:v>
                </c:pt>
                <c:pt idx="1176">
                  <c:v>-27.376999999999999</c:v>
                </c:pt>
                <c:pt idx="1177">
                  <c:v>-27.286000000000001</c:v>
                </c:pt>
                <c:pt idx="1178">
                  <c:v>-27.198</c:v>
                </c:pt>
                <c:pt idx="1179">
                  <c:v>-27.114000000000001</c:v>
                </c:pt>
                <c:pt idx="1180">
                  <c:v>-27.033000000000001</c:v>
                </c:pt>
                <c:pt idx="1181">
                  <c:v>-26.954999999999998</c:v>
                </c:pt>
                <c:pt idx="1182">
                  <c:v>-26.879000000000001</c:v>
                </c:pt>
                <c:pt idx="1183">
                  <c:v>-26.806000000000001</c:v>
                </c:pt>
                <c:pt idx="1184">
                  <c:v>-26.734999999999999</c:v>
                </c:pt>
                <c:pt idx="1185">
                  <c:v>-26.666</c:v>
                </c:pt>
                <c:pt idx="1186">
                  <c:v>-26.6</c:v>
                </c:pt>
                <c:pt idx="1187">
                  <c:v>-26.536999999999999</c:v>
                </c:pt>
                <c:pt idx="1188">
                  <c:v>-26.478999999999999</c:v>
                </c:pt>
                <c:pt idx="1189">
                  <c:v>-26.425999999999998</c:v>
                </c:pt>
                <c:pt idx="1190">
                  <c:v>-26.379000000000001</c:v>
                </c:pt>
                <c:pt idx="1191">
                  <c:v>-26.34</c:v>
                </c:pt>
                <c:pt idx="1192">
                  <c:v>-26.311</c:v>
                </c:pt>
                <c:pt idx="1193">
                  <c:v>-26.292000000000002</c:v>
                </c:pt>
                <c:pt idx="1194">
                  <c:v>-26.283999999999999</c:v>
                </c:pt>
                <c:pt idx="1195">
                  <c:v>-26.29</c:v>
                </c:pt>
                <c:pt idx="1196">
                  <c:v>-26.308</c:v>
                </c:pt>
                <c:pt idx="1197">
                  <c:v>-26.34</c:v>
                </c:pt>
                <c:pt idx="1198">
                  <c:v>-26.385999999999999</c:v>
                </c:pt>
                <c:pt idx="1199">
                  <c:v>-26.446000000000002</c:v>
                </c:pt>
                <c:pt idx="1200">
                  <c:v>-26.518999999999998</c:v>
                </c:pt>
              </c:numCache>
            </c:numRef>
          </c:yVal>
          <c:smooth val="0"/>
          <c:extLst>
            <c:ext xmlns:c16="http://schemas.microsoft.com/office/drawing/2014/chart" uri="{C3380CC4-5D6E-409C-BE32-E72D297353CC}">
              <c16:uniqueId val="{00000000-6541-442A-B7B4-1ED7109384D5}"/>
            </c:ext>
          </c:extLst>
        </c:ser>
        <c:ser>
          <c:idx val="1"/>
          <c:order val="1"/>
          <c:tx>
            <c:strRef>
              <c:f>Eplane!$D$1</c:f>
              <c:strCache>
                <c:ptCount val="1"/>
                <c:pt idx="0">
                  <c:v>-60EPx</c:v>
                </c:pt>
              </c:strCache>
            </c:strRef>
          </c:tx>
          <c:spPr>
            <a:ln w="19050" cap="rnd">
              <a:solidFill>
                <a:schemeClr val="accent2"/>
              </a:solidFill>
              <a:round/>
            </a:ln>
            <a:effectLst/>
          </c:spPr>
          <c:marker>
            <c:symbol val="none"/>
          </c:marker>
          <c:xVal>
            <c:numRef>
              <c:f>Eplane!$A$2:$A$1203</c:f>
              <c:numCache>
                <c:formatCode>General</c:formatCode>
                <c:ptCount val="1202"/>
                <c:pt idx="0">
                  <c:v>-120</c:v>
                </c:pt>
                <c:pt idx="1">
                  <c:v>-119.8</c:v>
                </c:pt>
                <c:pt idx="2">
                  <c:v>-119.6</c:v>
                </c:pt>
                <c:pt idx="3">
                  <c:v>-119.4</c:v>
                </c:pt>
                <c:pt idx="4">
                  <c:v>-119.2</c:v>
                </c:pt>
                <c:pt idx="5">
                  <c:v>-119</c:v>
                </c:pt>
                <c:pt idx="6">
                  <c:v>-118.8</c:v>
                </c:pt>
                <c:pt idx="7">
                  <c:v>-118.6</c:v>
                </c:pt>
                <c:pt idx="8">
                  <c:v>-118.4</c:v>
                </c:pt>
                <c:pt idx="9">
                  <c:v>-118.2</c:v>
                </c:pt>
                <c:pt idx="10">
                  <c:v>-118</c:v>
                </c:pt>
                <c:pt idx="11">
                  <c:v>-117.8</c:v>
                </c:pt>
                <c:pt idx="12">
                  <c:v>-117.6</c:v>
                </c:pt>
                <c:pt idx="13">
                  <c:v>-117.4</c:v>
                </c:pt>
                <c:pt idx="14">
                  <c:v>-117.2</c:v>
                </c:pt>
                <c:pt idx="15">
                  <c:v>-117</c:v>
                </c:pt>
                <c:pt idx="16">
                  <c:v>-116.8</c:v>
                </c:pt>
                <c:pt idx="17">
                  <c:v>-116.6</c:v>
                </c:pt>
                <c:pt idx="18">
                  <c:v>-116.4</c:v>
                </c:pt>
                <c:pt idx="19">
                  <c:v>-116.2</c:v>
                </c:pt>
                <c:pt idx="20">
                  <c:v>-116</c:v>
                </c:pt>
                <c:pt idx="21">
                  <c:v>-115.8</c:v>
                </c:pt>
                <c:pt idx="22">
                  <c:v>-115.6</c:v>
                </c:pt>
                <c:pt idx="23">
                  <c:v>-115.4</c:v>
                </c:pt>
                <c:pt idx="24">
                  <c:v>-115.2</c:v>
                </c:pt>
                <c:pt idx="25">
                  <c:v>-115</c:v>
                </c:pt>
                <c:pt idx="26">
                  <c:v>-114.8</c:v>
                </c:pt>
                <c:pt idx="27">
                  <c:v>-114.6</c:v>
                </c:pt>
                <c:pt idx="28">
                  <c:v>-114.4</c:v>
                </c:pt>
                <c:pt idx="29">
                  <c:v>-114.2</c:v>
                </c:pt>
                <c:pt idx="30">
                  <c:v>-114</c:v>
                </c:pt>
                <c:pt idx="31">
                  <c:v>-113.8</c:v>
                </c:pt>
                <c:pt idx="32">
                  <c:v>-113.6</c:v>
                </c:pt>
                <c:pt idx="33">
                  <c:v>-113.4</c:v>
                </c:pt>
                <c:pt idx="34">
                  <c:v>-113.2</c:v>
                </c:pt>
                <c:pt idx="35">
                  <c:v>-113</c:v>
                </c:pt>
                <c:pt idx="36">
                  <c:v>-112.8</c:v>
                </c:pt>
                <c:pt idx="37">
                  <c:v>-112.6</c:v>
                </c:pt>
                <c:pt idx="38">
                  <c:v>-112.4</c:v>
                </c:pt>
                <c:pt idx="39">
                  <c:v>-112.2</c:v>
                </c:pt>
                <c:pt idx="40">
                  <c:v>-112</c:v>
                </c:pt>
                <c:pt idx="41">
                  <c:v>-111.8</c:v>
                </c:pt>
                <c:pt idx="42">
                  <c:v>-111.6</c:v>
                </c:pt>
                <c:pt idx="43">
                  <c:v>-111.4</c:v>
                </c:pt>
                <c:pt idx="44">
                  <c:v>-111.2</c:v>
                </c:pt>
                <c:pt idx="45">
                  <c:v>-111</c:v>
                </c:pt>
                <c:pt idx="46">
                  <c:v>-110.8</c:v>
                </c:pt>
                <c:pt idx="47">
                  <c:v>-110.6</c:v>
                </c:pt>
                <c:pt idx="48">
                  <c:v>-110.4</c:v>
                </c:pt>
                <c:pt idx="49">
                  <c:v>-110.2</c:v>
                </c:pt>
                <c:pt idx="50">
                  <c:v>-110</c:v>
                </c:pt>
                <c:pt idx="51">
                  <c:v>-109.8</c:v>
                </c:pt>
                <c:pt idx="52">
                  <c:v>-109.6</c:v>
                </c:pt>
                <c:pt idx="53">
                  <c:v>-109.4</c:v>
                </c:pt>
                <c:pt idx="54">
                  <c:v>-109.2</c:v>
                </c:pt>
                <c:pt idx="55">
                  <c:v>-109</c:v>
                </c:pt>
                <c:pt idx="56">
                  <c:v>-108.8</c:v>
                </c:pt>
                <c:pt idx="57">
                  <c:v>-108.6</c:v>
                </c:pt>
                <c:pt idx="58">
                  <c:v>-108.4</c:v>
                </c:pt>
                <c:pt idx="59">
                  <c:v>-108.2</c:v>
                </c:pt>
                <c:pt idx="60">
                  <c:v>-108</c:v>
                </c:pt>
                <c:pt idx="61">
                  <c:v>-107.8</c:v>
                </c:pt>
                <c:pt idx="62">
                  <c:v>-107.6</c:v>
                </c:pt>
                <c:pt idx="63">
                  <c:v>-107.4</c:v>
                </c:pt>
                <c:pt idx="64">
                  <c:v>-107.2</c:v>
                </c:pt>
                <c:pt idx="65">
                  <c:v>-107</c:v>
                </c:pt>
                <c:pt idx="66">
                  <c:v>-106.8</c:v>
                </c:pt>
                <c:pt idx="67">
                  <c:v>-106.6</c:v>
                </c:pt>
                <c:pt idx="68">
                  <c:v>-106.4</c:v>
                </c:pt>
                <c:pt idx="69">
                  <c:v>-106.2</c:v>
                </c:pt>
                <c:pt idx="70">
                  <c:v>-106</c:v>
                </c:pt>
                <c:pt idx="71">
                  <c:v>-105.8</c:v>
                </c:pt>
                <c:pt idx="72">
                  <c:v>-105.6</c:v>
                </c:pt>
                <c:pt idx="73">
                  <c:v>-105.4</c:v>
                </c:pt>
                <c:pt idx="74">
                  <c:v>-105.2</c:v>
                </c:pt>
                <c:pt idx="75">
                  <c:v>-105</c:v>
                </c:pt>
                <c:pt idx="76">
                  <c:v>-104.8</c:v>
                </c:pt>
                <c:pt idx="77">
                  <c:v>-104.6</c:v>
                </c:pt>
                <c:pt idx="78">
                  <c:v>-104.4</c:v>
                </c:pt>
                <c:pt idx="79">
                  <c:v>-104.2</c:v>
                </c:pt>
                <c:pt idx="80">
                  <c:v>-104</c:v>
                </c:pt>
                <c:pt idx="81">
                  <c:v>-103.8</c:v>
                </c:pt>
                <c:pt idx="82">
                  <c:v>-103.6</c:v>
                </c:pt>
                <c:pt idx="83">
                  <c:v>-103.4</c:v>
                </c:pt>
                <c:pt idx="84">
                  <c:v>-103.2</c:v>
                </c:pt>
                <c:pt idx="85">
                  <c:v>-103</c:v>
                </c:pt>
                <c:pt idx="86">
                  <c:v>-102.8</c:v>
                </c:pt>
                <c:pt idx="87">
                  <c:v>-102.6</c:v>
                </c:pt>
                <c:pt idx="88">
                  <c:v>-102.4</c:v>
                </c:pt>
                <c:pt idx="89">
                  <c:v>-102.2</c:v>
                </c:pt>
                <c:pt idx="90">
                  <c:v>-102</c:v>
                </c:pt>
                <c:pt idx="91">
                  <c:v>-101.8</c:v>
                </c:pt>
                <c:pt idx="92">
                  <c:v>-101.6</c:v>
                </c:pt>
                <c:pt idx="93">
                  <c:v>-101.4</c:v>
                </c:pt>
                <c:pt idx="94">
                  <c:v>-101.2</c:v>
                </c:pt>
                <c:pt idx="95">
                  <c:v>-101</c:v>
                </c:pt>
                <c:pt idx="96">
                  <c:v>-100.8</c:v>
                </c:pt>
                <c:pt idx="97">
                  <c:v>-100.6</c:v>
                </c:pt>
                <c:pt idx="98">
                  <c:v>-100.4</c:v>
                </c:pt>
                <c:pt idx="99">
                  <c:v>-100.2</c:v>
                </c:pt>
                <c:pt idx="100">
                  <c:v>-100</c:v>
                </c:pt>
                <c:pt idx="101">
                  <c:v>-99.8</c:v>
                </c:pt>
                <c:pt idx="102">
                  <c:v>-99.6</c:v>
                </c:pt>
                <c:pt idx="103">
                  <c:v>-99.4</c:v>
                </c:pt>
                <c:pt idx="104">
                  <c:v>-99.2</c:v>
                </c:pt>
                <c:pt idx="105">
                  <c:v>-99</c:v>
                </c:pt>
                <c:pt idx="106">
                  <c:v>-98.8</c:v>
                </c:pt>
                <c:pt idx="107">
                  <c:v>-98.6</c:v>
                </c:pt>
                <c:pt idx="108">
                  <c:v>-98.4</c:v>
                </c:pt>
                <c:pt idx="109">
                  <c:v>-98.2</c:v>
                </c:pt>
                <c:pt idx="110">
                  <c:v>-98</c:v>
                </c:pt>
                <c:pt idx="111">
                  <c:v>-97.8</c:v>
                </c:pt>
                <c:pt idx="112">
                  <c:v>-97.6</c:v>
                </c:pt>
                <c:pt idx="113">
                  <c:v>-97.4</c:v>
                </c:pt>
                <c:pt idx="114">
                  <c:v>-97.2</c:v>
                </c:pt>
                <c:pt idx="115">
                  <c:v>-97</c:v>
                </c:pt>
                <c:pt idx="116">
                  <c:v>-96.8</c:v>
                </c:pt>
                <c:pt idx="117">
                  <c:v>-96.6</c:v>
                </c:pt>
                <c:pt idx="118">
                  <c:v>-96.4</c:v>
                </c:pt>
                <c:pt idx="119">
                  <c:v>-96.2</c:v>
                </c:pt>
                <c:pt idx="120">
                  <c:v>-96</c:v>
                </c:pt>
                <c:pt idx="121">
                  <c:v>-95.8</c:v>
                </c:pt>
                <c:pt idx="122">
                  <c:v>-95.6</c:v>
                </c:pt>
                <c:pt idx="123">
                  <c:v>-95.4</c:v>
                </c:pt>
                <c:pt idx="124">
                  <c:v>-95.2</c:v>
                </c:pt>
                <c:pt idx="125">
                  <c:v>-95</c:v>
                </c:pt>
                <c:pt idx="126">
                  <c:v>-94.8</c:v>
                </c:pt>
                <c:pt idx="127">
                  <c:v>-94.6</c:v>
                </c:pt>
                <c:pt idx="128">
                  <c:v>-94.4</c:v>
                </c:pt>
                <c:pt idx="129">
                  <c:v>-94.2</c:v>
                </c:pt>
                <c:pt idx="130">
                  <c:v>-94</c:v>
                </c:pt>
                <c:pt idx="131">
                  <c:v>-93.8</c:v>
                </c:pt>
                <c:pt idx="132">
                  <c:v>-93.6</c:v>
                </c:pt>
                <c:pt idx="133">
                  <c:v>-93.4</c:v>
                </c:pt>
                <c:pt idx="134">
                  <c:v>-93.2</c:v>
                </c:pt>
                <c:pt idx="135">
                  <c:v>-93</c:v>
                </c:pt>
                <c:pt idx="136">
                  <c:v>-92.8</c:v>
                </c:pt>
                <c:pt idx="137">
                  <c:v>-92.6</c:v>
                </c:pt>
                <c:pt idx="138">
                  <c:v>-92.4</c:v>
                </c:pt>
                <c:pt idx="139">
                  <c:v>-92.2</c:v>
                </c:pt>
                <c:pt idx="140">
                  <c:v>-92</c:v>
                </c:pt>
                <c:pt idx="141">
                  <c:v>-91.8</c:v>
                </c:pt>
                <c:pt idx="142">
                  <c:v>-91.6</c:v>
                </c:pt>
                <c:pt idx="143">
                  <c:v>-91.4</c:v>
                </c:pt>
                <c:pt idx="144">
                  <c:v>-91.2</c:v>
                </c:pt>
                <c:pt idx="145">
                  <c:v>-91</c:v>
                </c:pt>
                <c:pt idx="146">
                  <c:v>-90.8</c:v>
                </c:pt>
                <c:pt idx="147">
                  <c:v>-90.6</c:v>
                </c:pt>
                <c:pt idx="148">
                  <c:v>-90.4</c:v>
                </c:pt>
                <c:pt idx="149">
                  <c:v>-90.2</c:v>
                </c:pt>
                <c:pt idx="150">
                  <c:v>-90</c:v>
                </c:pt>
                <c:pt idx="151">
                  <c:v>-89.8</c:v>
                </c:pt>
                <c:pt idx="152">
                  <c:v>-89.6</c:v>
                </c:pt>
                <c:pt idx="153">
                  <c:v>-89.4</c:v>
                </c:pt>
                <c:pt idx="154">
                  <c:v>-89.2</c:v>
                </c:pt>
                <c:pt idx="155">
                  <c:v>-89</c:v>
                </c:pt>
                <c:pt idx="156">
                  <c:v>-88.8</c:v>
                </c:pt>
                <c:pt idx="157">
                  <c:v>-88.6</c:v>
                </c:pt>
                <c:pt idx="158">
                  <c:v>-88.4</c:v>
                </c:pt>
                <c:pt idx="159">
                  <c:v>-88.2</c:v>
                </c:pt>
                <c:pt idx="160">
                  <c:v>-88</c:v>
                </c:pt>
                <c:pt idx="161">
                  <c:v>-87.8</c:v>
                </c:pt>
                <c:pt idx="162">
                  <c:v>-87.6</c:v>
                </c:pt>
                <c:pt idx="163">
                  <c:v>-87.4</c:v>
                </c:pt>
                <c:pt idx="164">
                  <c:v>-87.2</c:v>
                </c:pt>
                <c:pt idx="165">
                  <c:v>-87</c:v>
                </c:pt>
                <c:pt idx="166">
                  <c:v>-86.8</c:v>
                </c:pt>
                <c:pt idx="167">
                  <c:v>-86.6</c:v>
                </c:pt>
                <c:pt idx="168">
                  <c:v>-86.4</c:v>
                </c:pt>
                <c:pt idx="169">
                  <c:v>-86.2</c:v>
                </c:pt>
                <c:pt idx="170">
                  <c:v>-86</c:v>
                </c:pt>
                <c:pt idx="171">
                  <c:v>-85.8</c:v>
                </c:pt>
                <c:pt idx="172">
                  <c:v>-85.6</c:v>
                </c:pt>
                <c:pt idx="173">
                  <c:v>-85.4</c:v>
                </c:pt>
                <c:pt idx="174">
                  <c:v>-85.2</c:v>
                </c:pt>
                <c:pt idx="175">
                  <c:v>-85</c:v>
                </c:pt>
                <c:pt idx="176">
                  <c:v>-84.8</c:v>
                </c:pt>
                <c:pt idx="177">
                  <c:v>-84.6</c:v>
                </c:pt>
                <c:pt idx="178">
                  <c:v>-84.4</c:v>
                </c:pt>
                <c:pt idx="179">
                  <c:v>-84.2</c:v>
                </c:pt>
                <c:pt idx="180">
                  <c:v>-84</c:v>
                </c:pt>
                <c:pt idx="181">
                  <c:v>-83.8</c:v>
                </c:pt>
                <c:pt idx="182">
                  <c:v>-83.6</c:v>
                </c:pt>
                <c:pt idx="183">
                  <c:v>-83.4</c:v>
                </c:pt>
                <c:pt idx="184">
                  <c:v>-83.2</c:v>
                </c:pt>
                <c:pt idx="185">
                  <c:v>-83</c:v>
                </c:pt>
                <c:pt idx="186">
                  <c:v>-82.8</c:v>
                </c:pt>
                <c:pt idx="187">
                  <c:v>-82.6</c:v>
                </c:pt>
                <c:pt idx="188">
                  <c:v>-82.4</c:v>
                </c:pt>
                <c:pt idx="189">
                  <c:v>-82.2</c:v>
                </c:pt>
                <c:pt idx="190">
                  <c:v>-82</c:v>
                </c:pt>
                <c:pt idx="191">
                  <c:v>-81.8</c:v>
                </c:pt>
                <c:pt idx="192">
                  <c:v>-81.599999999999994</c:v>
                </c:pt>
                <c:pt idx="193">
                  <c:v>-81.400000000000006</c:v>
                </c:pt>
                <c:pt idx="194">
                  <c:v>-81.2</c:v>
                </c:pt>
                <c:pt idx="195">
                  <c:v>-81</c:v>
                </c:pt>
                <c:pt idx="196">
                  <c:v>-80.8</c:v>
                </c:pt>
                <c:pt idx="197">
                  <c:v>-80.599999999999994</c:v>
                </c:pt>
                <c:pt idx="198">
                  <c:v>-80.400000000000006</c:v>
                </c:pt>
                <c:pt idx="199">
                  <c:v>-80.2</c:v>
                </c:pt>
                <c:pt idx="200">
                  <c:v>-80</c:v>
                </c:pt>
                <c:pt idx="201">
                  <c:v>-79.8</c:v>
                </c:pt>
                <c:pt idx="202">
                  <c:v>-79.599999999999994</c:v>
                </c:pt>
                <c:pt idx="203">
                  <c:v>-79.400000000000006</c:v>
                </c:pt>
                <c:pt idx="204">
                  <c:v>-79.2</c:v>
                </c:pt>
                <c:pt idx="205">
                  <c:v>-79</c:v>
                </c:pt>
                <c:pt idx="206">
                  <c:v>-78.8</c:v>
                </c:pt>
                <c:pt idx="207">
                  <c:v>-78.599999999999994</c:v>
                </c:pt>
                <c:pt idx="208">
                  <c:v>-78.400000000000006</c:v>
                </c:pt>
                <c:pt idx="209">
                  <c:v>-78.2</c:v>
                </c:pt>
                <c:pt idx="210">
                  <c:v>-78</c:v>
                </c:pt>
                <c:pt idx="211">
                  <c:v>-77.8</c:v>
                </c:pt>
                <c:pt idx="212">
                  <c:v>-77.599999999999994</c:v>
                </c:pt>
                <c:pt idx="213">
                  <c:v>-77.400000000000006</c:v>
                </c:pt>
                <c:pt idx="214">
                  <c:v>-77.2</c:v>
                </c:pt>
                <c:pt idx="215">
                  <c:v>-77</c:v>
                </c:pt>
                <c:pt idx="216">
                  <c:v>-76.8</c:v>
                </c:pt>
                <c:pt idx="217">
                  <c:v>-76.599999999999994</c:v>
                </c:pt>
                <c:pt idx="218">
                  <c:v>-76.400000000000006</c:v>
                </c:pt>
                <c:pt idx="219">
                  <c:v>-76.2</c:v>
                </c:pt>
                <c:pt idx="220">
                  <c:v>-76</c:v>
                </c:pt>
                <c:pt idx="221">
                  <c:v>-75.8</c:v>
                </c:pt>
                <c:pt idx="222">
                  <c:v>-75.599999999999994</c:v>
                </c:pt>
                <c:pt idx="223">
                  <c:v>-75.400000000000006</c:v>
                </c:pt>
                <c:pt idx="224">
                  <c:v>-75.2</c:v>
                </c:pt>
                <c:pt idx="225">
                  <c:v>-75</c:v>
                </c:pt>
                <c:pt idx="226">
                  <c:v>-74.8</c:v>
                </c:pt>
                <c:pt idx="227">
                  <c:v>-74.599999999999994</c:v>
                </c:pt>
                <c:pt idx="228">
                  <c:v>-74.400000000000006</c:v>
                </c:pt>
                <c:pt idx="229">
                  <c:v>-74.2</c:v>
                </c:pt>
                <c:pt idx="230">
                  <c:v>-74</c:v>
                </c:pt>
                <c:pt idx="231">
                  <c:v>-73.8</c:v>
                </c:pt>
                <c:pt idx="232">
                  <c:v>-73.599999999999994</c:v>
                </c:pt>
                <c:pt idx="233">
                  <c:v>-73.400000000000006</c:v>
                </c:pt>
                <c:pt idx="234">
                  <c:v>-73.2</c:v>
                </c:pt>
                <c:pt idx="235">
                  <c:v>-73</c:v>
                </c:pt>
                <c:pt idx="236">
                  <c:v>-72.8</c:v>
                </c:pt>
                <c:pt idx="237">
                  <c:v>-72.599999999999994</c:v>
                </c:pt>
                <c:pt idx="238">
                  <c:v>-72.400000000000006</c:v>
                </c:pt>
                <c:pt idx="239">
                  <c:v>-72.2</c:v>
                </c:pt>
                <c:pt idx="240">
                  <c:v>-72</c:v>
                </c:pt>
                <c:pt idx="241">
                  <c:v>-71.8</c:v>
                </c:pt>
                <c:pt idx="242">
                  <c:v>-71.599999999999994</c:v>
                </c:pt>
                <c:pt idx="243">
                  <c:v>-71.400000000000006</c:v>
                </c:pt>
                <c:pt idx="244">
                  <c:v>-71.2</c:v>
                </c:pt>
                <c:pt idx="245">
                  <c:v>-71</c:v>
                </c:pt>
                <c:pt idx="246">
                  <c:v>-70.8</c:v>
                </c:pt>
                <c:pt idx="247">
                  <c:v>-70.599999999999994</c:v>
                </c:pt>
                <c:pt idx="248">
                  <c:v>-70.400000000000006</c:v>
                </c:pt>
                <c:pt idx="249">
                  <c:v>-70.2</c:v>
                </c:pt>
                <c:pt idx="250">
                  <c:v>-70</c:v>
                </c:pt>
                <c:pt idx="251">
                  <c:v>-69.8</c:v>
                </c:pt>
                <c:pt idx="252">
                  <c:v>-69.599999999999994</c:v>
                </c:pt>
                <c:pt idx="253">
                  <c:v>-69.400000000000006</c:v>
                </c:pt>
                <c:pt idx="254">
                  <c:v>-69.2</c:v>
                </c:pt>
                <c:pt idx="255">
                  <c:v>-69</c:v>
                </c:pt>
                <c:pt idx="256">
                  <c:v>-68.8</c:v>
                </c:pt>
                <c:pt idx="257">
                  <c:v>-68.599999999999994</c:v>
                </c:pt>
                <c:pt idx="258">
                  <c:v>-68.400000000000006</c:v>
                </c:pt>
                <c:pt idx="259">
                  <c:v>-68.2</c:v>
                </c:pt>
                <c:pt idx="260">
                  <c:v>-68</c:v>
                </c:pt>
                <c:pt idx="261">
                  <c:v>-67.8</c:v>
                </c:pt>
                <c:pt idx="262">
                  <c:v>-67.599999999999994</c:v>
                </c:pt>
                <c:pt idx="263">
                  <c:v>-67.400000000000006</c:v>
                </c:pt>
                <c:pt idx="264">
                  <c:v>-67.2</c:v>
                </c:pt>
                <c:pt idx="265">
                  <c:v>-67</c:v>
                </c:pt>
                <c:pt idx="266">
                  <c:v>-66.8</c:v>
                </c:pt>
                <c:pt idx="267">
                  <c:v>-66.599999999999994</c:v>
                </c:pt>
                <c:pt idx="268">
                  <c:v>-66.400000000000006</c:v>
                </c:pt>
                <c:pt idx="269">
                  <c:v>-66.2</c:v>
                </c:pt>
                <c:pt idx="270">
                  <c:v>-66</c:v>
                </c:pt>
                <c:pt idx="271">
                  <c:v>-65.8</c:v>
                </c:pt>
                <c:pt idx="272">
                  <c:v>-65.599999999999994</c:v>
                </c:pt>
                <c:pt idx="273">
                  <c:v>-65.400000000000006</c:v>
                </c:pt>
                <c:pt idx="274">
                  <c:v>-65.2</c:v>
                </c:pt>
                <c:pt idx="275">
                  <c:v>-65</c:v>
                </c:pt>
                <c:pt idx="276">
                  <c:v>-64.8</c:v>
                </c:pt>
                <c:pt idx="277">
                  <c:v>-64.599999999999994</c:v>
                </c:pt>
                <c:pt idx="278">
                  <c:v>-64.400000000000006</c:v>
                </c:pt>
                <c:pt idx="279">
                  <c:v>-64.2</c:v>
                </c:pt>
                <c:pt idx="280">
                  <c:v>-64</c:v>
                </c:pt>
                <c:pt idx="281">
                  <c:v>-63.8</c:v>
                </c:pt>
                <c:pt idx="282">
                  <c:v>-63.6</c:v>
                </c:pt>
                <c:pt idx="283">
                  <c:v>-63.4</c:v>
                </c:pt>
                <c:pt idx="284">
                  <c:v>-63.2</c:v>
                </c:pt>
                <c:pt idx="285">
                  <c:v>-63</c:v>
                </c:pt>
                <c:pt idx="286">
                  <c:v>-62.8</c:v>
                </c:pt>
                <c:pt idx="287">
                  <c:v>-62.6</c:v>
                </c:pt>
                <c:pt idx="288">
                  <c:v>-62.4</c:v>
                </c:pt>
                <c:pt idx="289">
                  <c:v>-62.2</c:v>
                </c:pt>
                <c:pt idx="290">
                  <c:v>-62</c:v>
                </c:pt>
                <c:pt idx="291">
                  <c:v>-61.8</c:v>
                </c:pt>
                <c:pt idx="292">
                  <c:v>-61.6</c:v>
                </c:pt>
                <c:pt idx="293">
                  <c:v>-61.4</c:v>
                </c:pt>
                <c:pt idx="294">
                  <c:v>-61.2</c:v>
                </c:pt>
                <c:pt idx="295">
                  <c:v>-61</c:v>
                </c:pt>
                <c:pt idx="296">
                  <c:v>-60.8</c:v>
                </c:pt>
                <c:pt idx="297">
                  <c:v>-60.6</c:v>
                </c:pt>
                <c:pt idx="298">
                  <c:v>-60.4</c:v>
                </c:pt>
                <c:pt idx="299">
                  <c:v>-60.2</c:v>
                </c:pt>
                <c:pt idx="300">
                  <c:v>-60</c:v>
                </c:pt>
                <c:pt idx="301">
                  <c:v>-59.8</c:v>
                </c:pt>
                <c:pt idx="302">
                  <c:v>-59.6</c:v>
                </c:pt>
                <c:pt idx="303">
                  <c:v>-59.4</c:v>
                </c:pt>
                <c:pt idx="304">
                  <c:v>-59.2</c:v>
                </c:pt>
                <c:pt idx="305">
                  <c:v>-59</c:v>
                </c:pt>
                <c:pt idx="306">
                  <c:v>-58.8</c:v>
                </c:pt>
                <c:pt idx="307">
                  <c:v>-58.6</c:v>
                </c:pt>
                <c:pt idx="308">
                  <c:v>-58.4</c:v>
                </c:pt>
                <c:pt idx="309">
                  <c:v>-58.2</c:v>
                </c:pt>
                <c:pt idx="310">
                  <c:v>-58</c:v>
                </c:pt>
                <c:pt idx="311">
                  <c:v>-57.8</c:v>
                </c:pt>
                <c:pt idx="312">
                  <c:v>-57.6</c:v>
                </c:pt>
                <c:pt idx="313">
                  <c:v>-57.4</c:v>
                </c:pt>
                <c:pt idx="314">
                  <c:v>-57.2</c:v>
                </c:pt>
                <c:pt idx="315">
                  <c:v>-57</c:v>
                </c:pt>
                <c:pt idx="316">
                  <c:v>-56.8</c:v>
                </c:pt>
                <c:pt idx="317">
                  <c:v>-56.6</c:v>
                </c:pt>
                <c:pt idx="318">
                  <c:v>-56.4</c:v>
                </c:pt>
                <c:pt idx="319">
                  <c:v>-56.2</c:v>
                </c:pt>
                <c:pt idx="320">
                  <c:v>-56</c:v>
                </c:pt>
                <c:pt idx="321">
                  <c:v>-55.8</c:v>
                </c:pt>
                <c:pt idx="322">
                  <c:v>-55.6</c:v>
                </c:pt>
                <c:pt idx="323">
                  <c:v>-55.4</c:v>
                </c:pt>
                <c:pt idx="324">
                  <c:v>-55.2</c:v>
                </c:pt>
                <c:pt idx="325">
                  <c:v>-55</c:v>
                </c:pt>
                <c:pt idx="326">
                  <c:v>-54.8</c:v>
                </c:pt>
                <c:pt idx="327">
                  <c:v>-54.6</c:v>
                </c:pt>
                <c:pt idx="328">
                  <c:v>-54.4</c:v>
                </c:pt>
                <c:pt idx="329">
                  <c:v>-54.2</c:v>
                </c:pt>
                <c:pt idx="330">
                  <c:v>-54</c:v>
                </c:pt>
                <c:pt idx="331">
                  <c:v>-53.8</c:v>
                </c:pt>
                <c:pt idx="332">
                  <c:v>-53.6</c:v>
                </c:pt>
                <c:pt idx="333">
                  <c:v>-53.4</c:v>
                </c:pt>
                <c:pt idx="334">
                  <c:v>-53.2</c:v>
                </c:pt>
                <c:pt idx="335">
                  <c:v>-53</c:v>
                </c:pt>
                <c:pt idx="336">
                  <c:v>-52.8</c:v>
                </c:pt>
                <c:pt idx="337">
                  <c:v>-52.6</c:v>
                </c:pt>
                <c:pt idx="338">
                  <c:v>-52.4</c:v>
                </c:pt>
                <c:pt idx="339">
                  <c:v>-52.2</c:v>
                </c:pt>
                <c:pt idx="340">
                  <c:v>-52</c:v>
                </c:pt>
                <c:pt idx="341">
                  <c:v>-51.8</c:v>
                </c:pt>
                <c:pt idx="342">
                  <c:v>-51.6</c:v>
                </c:pt>
                <c:pt idx="343">
                  <c:v>-51.4</c:v>
                </c:pt>
                <c:pt idx="344">
                  <c:v>-51.2</c:v>
                </c:pt>
                <c:pt idx="345">
                  <c:v>-51</c:v>
                </c:pt>
                <c:pt idx="346">
                  <c:v>-50.8</c:v>
                </c:pt>
                <c:pt idx="347">
                  <c:v>-50.6</c:v>
                </c:pt>
                <c:pt idx="348">
                  <c:v>-50.4</c:v>
                </c:pt>
                <c:pt idx="349">
                  <c:v>-50.2</c:v>
                </c:pt>
                <c:pt idx="350">
                  <c:v>-50</c:v>
                </c:pt>
                <c:pt idx="351">
                  <c:v>-49.8</c:v>
                </c:pt>
                <c:pt idx="352">
                  <c:v>-49.6</c:v>
                </c:pt>
                <c:pt idx="353">
                  <c:v>-49.4</c:v>
                </c:pt>
                <c:pt idx="354">
                  <c:v>-49.2</c:v>
                </c:pt>
                <c:pt idx="355">
                  <c:v>-49</c:v>
                </c:pt>
                <c:pt idx="356">
                  <c:v>-48.8</c:v>
                </c:pt>
                <c:pt idx="357">
                  <c:v>-48.6</c:v>
                </c:pt>
                <c:pt idx="358">
                  <c:v>-48.4</c:v>
                </c:pt>
                <c:pt idx="359">
                  <c:v>-48.2</c:v>
                </c:pt>
                <c:pt idx="360">
                  <c:v>-48</c:v>
                </c:pt>
                <c:pt idx="361">
                  <c:v>-47.8</c:v>
                </c:pt>
                <c:pt idx="362">
                  <c:v>-47.6</c:v>
                </c:pt>
                <c:pt idx="363">
                  <c:v>-47.4</c:v>
                </c:pt>
                <c:pt idx="364">
                  <c:v>-47.2</c:v>
                </c:pt>
                <c:pt idx="365">
                  <c:v>-47</c:v>
                </c:pt>
                <c:pt idx="366">
                  <c:v>-46.8</c:v>
                </c:pt>
                <c:pt idx="367">
                  <c:v>-46.6</c:v>
                </c:pt>
                <c:pt idx="368">
                  <c:v>-46.4</c:v>
                </c:pt>
                <c:pt idx="369">
                  <c:v>-46.2</c:v>
                </c:pt>
                <c:pt idx="370">
                  <c:v>-46</c:v>
                </c:pt>
                <c:pt idx="371">
                  <c:v>-45.8</c:v>
                </c:pt>
                <c:pt idx="372">
                  <c:v>-45.6</c:v>
                </c:pt>
                <c:pt idx="373">
                  <c:v>-45.4</c:v>
                </c:pt>
                <c:pt idx="374">
                  <c:v>-45.2</c:v>
                </c:pt>
                <c:pt idx="375">
                  <c:v>-45</c:v>
                </c:pt>
                <c:pt idx="376">
                  <c:v>-44.8</c:v>
                </c:pt>
                <c:pt idx="377">
                  <c:v>-44.6</c:v>
                </c:pt>
                <c:pt idx="378">
                  <c:v>-44.4</c:v>
                </c:pt>
                <c:pt idx="379">
                  <c:v>-44.2</c:v>
                </c:pt>
                <c:pt idx="380">
                  <c:v>-44</c:v>
                </c:pt>
                <c:pt idx="381">
                  <c:v>-43.8</c:v>
                </c:pt>
                <c:pt idx="382">
                  <c:v>-43.6</c:v>
                </c:pt>
                <c:pt idx="383">
                  <c:v>-43.4</c:v>
                </c:pt>
                <c:pt idx="384">
                  <c:v>-43.2</c:v>
                </c:pt>
                <c:pt idx="385">
                  <c:v>-43</c:v>
                </c:pt>
                <c:pt idx="386">
                  <c:v>-42.8</c:v>
                </c:pt>
                <c:pt idx="387">
                  <c:v>-42.6</c:v>
                </c:pt>
                <c:pt idx="388">
                  <c:v>-42.4</c:v>
                </c:pt>
                <c:pt idx="389">
                  <c:v>-42.2</c:v>
                </c:pt>
                <c:pt idx="390">
                  <c:v>-42</c:v>
                </c:pt>
                <c:pt idx="391">
                  <c:v>-41.8</c:v>
                </c:pt>
                <c:pt idx="392">
                  <c:v>-41.6</c:v>
                </c:pt>
                <c:pt idx="393">
                  <c:v>-41.4</c:v>
                </c:pt>
                <c:pt idx="394">
                  <c:v>-41.2</c:v>
                </c:pt>
                <c:pt idx="395">
                  <c:v>-41</c:v>
                </c:pt>
                <c:pt idx="396">
                  <c:v>-40.799999999999997</c:v>
                </c:pt>
                <c:pt idx="397">
                  <c:v>-40.6</c:v>
                </c:pt>
                <c:pt idx="398">
                  <c:v>-40.4</c:v>
                </c:pt>
                <c:pt idx="399">
                  <c:v>-40.200000000000003</c:v>
                </c:pt>
                <c:pt idx="400">
                  <c:v>-40</c:v>
                </c:pt>
                <c:pt idx="401">
                  <c:v>-39.799999999999997</c:v>
                </c:pt>
                <c:pt idx="402">
                  <c:v>-39.6</c:v>
                </c:pt>
                <c:pt idx="403">
                  <c:v>-39.4</c:v>
                </c:pt>
                <c:pt idx="404">
                  <c:v>-39.200000000000003</c:v>
                </c:pt>
                <c:pt idx="405">
                  <c:v>-39</c:v>
                </c:pt>
                <c:pt idx="406">
                  <c:v>-38.799999999999997</c:v>
                </c:pt>
                <c:pt idx="407">
                  <c:v>-38.6</c:v>
                </c:pt>
                <c:pt idx="408">
                  <c:v>-38.4</c:v>
                </c:pt>
                <c:pt idx="409">
                  <c:v>-38.200000000000003</c:v>
                </c:pt>
                <c:pt idx="410">
                  <c:v>-38</c:v>
                </c:pt>
                <c:pt idx="411">
                  <c:v>-37.799999999999997</c:v>
                </c:pt>
                <c:pt idx="412">
                  <c:v>-37.6</c:v>
                </c:pt>
                <c:pt idx="413">
                  <c:v>-37.4</c:v>
                </c:pt>
                <c:pt idx="414">
                  <c:v>-37.200000000000003</c:v>
                </c:pt>
                <c:pt idx="415">
                  <c:v>-37</c:v>
                </c:pt>
                <c:pt idx="416">
                  <c:v>-36.799999999999997</c:v>
                </c:pt>
                <c:pt idx="417">
                  <c:v>-36.6</c:v>
                </c:pt>
                <c:pt idx="418">
                  <c:v>-36.4</c:v>
                </c:pt>
                <c:pt idx="419">
                  <c:v>-36.200000000000003</c:v>
                </c:pt>
                <c:pt idx="420">
                  <c:v>-36</c:v>
                </c:pt>
                <c:pt idx="421">
                  <c:v>-35.799999999999997</c:v>
                </c:pt>
                <c:pt idx="422">
                  <c:v>-35.6</c:v>
                </c:pt>
                <c:pt idx="423">
                  <c:v>-35.4</c:v>
                </c:pt>
                <c:pt idx="424">
                  <c:v>-35.200000000000003</c:v>
                </c:pt>
                <c:pt idx="425">
                  <c:v>-35</c:v>
                </c:pt>
                <c:pt idx="426">
                  <c:v>-34.799999999999997</c:v>
                </c:pt>
                <c:pt idx="427">
                  <c:v>-34.6</c:v>
                </c:pt>
                <c:pt idx="428">
                  <c:v>-34.4</c:v>
                </c:pt>
                <c:pt idx="429">
                  <c:v>-34.200000000000003</c:v>
                </c:pt>
                <c:pt idx="430">
                  <c:v>-34</c:v>
                </c:pt>
                <c:pt idx="431">
                  <c:v>-33.799999999999997</c:v>
                </c:pt>
                <c:pt idx="432">
                  <c:v>-33.6</c:v>
                </c:pt>
                <c:pt idx="433">
                  <c:v>-33.4</c:v>
                </c:pt>
                <c:pt idx="434">
                  <c:v>-33.200000000000003</c:v>
                </c:pt>
                <c:pt idx="435">
                  <c:v>-33</c:v>
                </c:pt>
                <c:pt idx="436">
                  <c:v>-32.799999999999997</c:v>
                </c:pt>
                <c:pt idx="437">
                  <c:v>-32.6</c:v>
                </c:pt>
                <c:pt idx="438">
                  <c:v>-32.4</c:v>
                </c:pt>
                <c:pt idx="439">
                  <c:v>-32.200000000000003</c:v>
                </c:pt>
                <c:pt idx="440">
                  <c:v>-32</c:v>
                </c:pt>
                <c:pt idx="441">
                  <c:v>-31.8</c:v>
                </c:pt>
                <c:pt idx="442">
                  <c:v>-31.6</c:v>
                </c:pt>
                <c:pt idx="443">
                  <c:v>-31.4</c:v>
                </c:pt>
                <c:pt idx="444">
                  <c:v>-31.2</c:v>
                </c:pt>
                <c:pt idx="445">
                  <c:v>-31</c:v>
                </c:pt>
                <c:pt idx="446">
                  <c:v>-30.8</c:v>
                </c:pt>
                <c:pt idx="447">
                  <c:v>-30.6</c:v>
                </c:pt>
                <c:pt idx="448">
                  <c:v>-30.4</c:v>
                </c:pt>
                <c:pt idx="449">
                  <c:v>-30.2</c:v>
                </c:pt>
                <c:pt idx="450">
                  <c:v>-30</c:v>
                </c:pt>
                <c:pt idx="451">
                  <c:v>-29.8</c:v>
                </c:pt>
                <c:pt idx="452">
                  <c:v>-29.6</c:v>
                </c:pt>
                <c:pt idx="453">
                  <c:v>-29.4</c:v>
                </c:pt>
                <c:pt idx="454">
                  <c:v>-29.2</c:v>
                </c:pt>
                <c:pt idx="455">
                  <c:v>-29</c:v>
                </c:pt>
                <c:pt idx="456">
                  <c:v>-28.8</c:v>
                </c:pt>
                <c:pt idx="457">
                  <c:v>-28.6</c:v>
                </c:pt>
                <c:pt idx="458">
                  <c:v>-28.4</c:v>
                </c:pt>
                <c:pt idx="459">
                  <c:v>-28.2</c:v>
                </c:pt>
                <c:pt idx="460">
                  <c:v>-28</c:v>
                </c:pt>
                <c:pt idx="461">
                  <c:v>-27.8</c:v>
                </c:pt>
                <c:pt idx="462">
                  <c:v>-27.6</c:v>
                </c:pt>
                <c:pt idx="463">
                  <c:v>-27.4</c:v>
                </c:pt>
                <c:pt idx="464">
                  <c:v>-27.2</c:v>
                </c:pt>
                <c:pt idx="465">
                  <c:v>-27</c:v>
                </c:pt>
                <c:pt idx="466">
                  <c:v>-26.8</c:v>
                </c:pt>
                <c:pt idx="467">
                  <c:v>-26.6</c:v>
                </c:pt>
                <c:pt idx="468">
                  <c:v>-26.4</c:v>
                </c:pt>
                <c:pt idx="469">
                  <c:v>-26.2</c:v>
                </c:pt>
                <c:pt idx="470">
                  <c:v>-26</c:v>
                </c:pt>
                <c:pt idx="471">
                  <c:v>-25.8</c:v>
                </c:pt>
                <c:pt idx="472">
                  <c:v>-25.6</c:v>
                </c:pt>
                <c:pt idx="473">
                  <c:v>-25.4</c:v>
                </c:pt>
                <c:pt idx="474">
                  <c:v>-25.2</c:v>
                </c:pt>
                <c:pt idx="475">
                  <c:v>-25</c:v>
                </c:pt>
                <c:pt idx="476">
                  <c:v>-24.8</c:v>
                </c:pt>
                <c:pt idx="477">
                  <c:v>-24.6</c:v>
                </c:pt>
                <c:pt idx="478">
                  <c:v>-24.4</c:v>
                </c:pt>
                <c:pt idx="479">
                  <c:v>-24.2</c:v>
                </c:pt>
                <c:pt idx="480">
                  <c:v>-24</c:v>
                </c:pt>
                <c:pt idx="481">
                  <c:v>-23.8</c:v>
                </c:pt>
                <c:pt idx="482">
                  <c:v>-23.6</c:v>
                </c:pt>
                <c:pt idx="483">
                  <c:v>-23.4</c:v>
                </c:pt>
                <c:pt idx="484">
                  <c:v>-23.2</c:v>
                </c:pt>
                <c:pt idx="485">
                  <c:v>-23</c:v>
                </c:pt>
                <c:pt idx="486">
                  <c:v>-22.8</c:v>
                </c:pt>
                <c:pt idx="487">
                  <c:v>-22.6</c:v>
                </c:pt>
                <c:pt idx="488">
                  <c:v>-22.4</c:v>
                </c:pt>
                <c:pt idx="489">
                  <c:v>-22.2</c:v>
                </c:pt>
                <c:pt idx="490">
                  <c:v>-22</c:v>
                </c:pt>
                <c:pt idx="491">
                  <c:v>-21.8</c:v>
                </c:pt>
                <c:pt idx="492">
                  <c:v>-21.6</c:v>
                </c:pt>
                <c:pt idx="493">
                  <c:v>-21.4</c:v>
                </c:pt>
                <c:pt idx="494">
                  <c:v>-21.2</c:v>
                </c:pt>
                <c:pt idx="495">
                  <c:v>-21</c:v>
                </c:pt>
                <c:pt idx="496">
                  <c:v>-20.8</c:v>
                </c:pt>
                <c:pt idx="497">
                  <c:v>-20.6</c:v>
                </c:pt>
                <c:pt idx="498">
                  <c:v>-20.399999999999999</c:v>
                </c:pt>
                <c:pt idx="499">
                  <c:v>-20.2</c:v>
                </c:pt>
                <c:pt idx="500">
                  <c:v>-20</c:v>
                </c:pt>
                <c:pt idx="501">
                  <c:v>-19.8</c:v>
                </c:pt>
                <c:pt idx="502">
                  <c:v>-19.600000000000001</c:v>
                </c:pt>
                <c:pt idx="503">
                  <c:v>-19.399999999999999</c:v>
                </c:pt>
                <c:pt idx="504">
                  <c:v>-19.2</c:v>
                </c:pt>
                <c:pt idx="505">
                  <c:v>-19</c:v>
                </c:pt>
                <c:pt idx="506">
                  <c:v>-18.8</c:v>
                </c:pt>
                <c:pt idx="507">
                  <c:v>-18.600000000000001</c:v>
                </c:pt>
                <c:pt idx="508">
                  <c:v>-18.399999999999999</c:v>
                </c:pt>
                <c:pt idx="509">
                  <c:v>-18.2</c:v>
                </c:pt>
                <c:pt idx="510">
                  <c:v>-18</c:v>
                </c:pt>
                <c:pt idx="511">
                  <c:v>-17.8</c:v>
                </c:pt>
                <c:pt idx="512">
                  <c:v>-17.600000000000001</c:v>
                </c:pt>
                <c:pt idx="513">
                  <c:v>-17.399999999999999</c:v>
                </c:pt>
                <c:pt idx="514">
                  <c:v>-17.2</c:v>
                </c:pt>
                <c:pt idx="515">
                  <c:v>-17</c:v>
                </c:pt>
                <c:pt idx="516">
                  <c:v>-16.8</c:v>
                </c:pt>
                <c:pt idx="517">
                  <c:v>-16.600000000000001</c:v>
                </c:pt>
                <c:pt idx="518">
                  <c:v>-16.399999999999999</c:v>
                </c:pt>
                <c:pt idx="519">
                  <c:v>-16.2</c:v>
                </c:pt>
                <c:pt idx="520">
                  <c:v>-16</c:v>
                </c:pt>
                <c:pt idx="521">
                  <c:v>-15.8</c:v>
                </c:pt>
                <c:pt idx="522">
                  <c:v>-15.6</c:v>
                </c:pt>
                <c:pt idx="523">
                  <c:v>-15.4</c:v>
                </c:pt>
                <c:pt idx="524">
                  <c:v>-15.2</c:v>
                </c:pt>
                <c:pt idx="525">
                  <c:v>-15</c:v>
                </c:pt>
                <c:pt idx="526">
                  <c:v>-14.8</c:v>
                </c:pt>
                <c:pt idx="527">
                  <c:v>-14.6</c:v>
                </c:pt>
                <c:pt idx="528">
                  <c:v>-14.4</c:v>
                </c:pt>
                <c:pt idx="529">
                  <c:v>-14.2</c:v>
                </c:pt>
                <c:pt idx="530">
                  <c:v>-14</c:v>
                </c:pt>
                <c:pt idx="531">
                  <c:v>-13.8</c:v>
                </c:pt>
                <c:pt idx="532">
                  <c:v>-13.6</c:v>
                </c:pt>
                <c:pt idx="533">
                  <c:v>-13.4</c:v>
                </c:pt>
                <c:pt idx="534">
                  <c:v>-13.2</c:v>
                </c:pt>
                <c:pt idx="535">
                  <c:v>-13</c:v>
                </c:pt>
                <c:pt idx="536">
                  <c:v>-12.8</c:v>
                </c:pt>
                <c:pt idx="537">
                  <c:v>-12.6</c:v>
                </c:pt>
                <c:pt idx="538">
                  <c:v>-12.4</c:v>
                </c:pt>
                <c:pt idx="539">
                  <c:v>-12.2</c:v>
                </c:pt>
                <c:pt idx="540">
                  <c:v>-12</c:v>
                </c:pt>
                <c:pt idx="541">
                  <c:v>-11.8</c:v>
                </c:pt>
                <c:pt idx="542">
                  <c:v>-11.6</c:v>
                </c:pt>
                <c:pt idx="543">
                  <c:v>-11.4</c:v>
                </c:pt>
                <c:pt idx="544">
                  <c:v>-11.2</c:v>
                </c:pt>
                <c:pt idx="545">
                  <c:v>-11</c:v>
                </c:pt>
                <c:pt idx="546">
                  <c:v>-10.8</c:v>
                </c:pt>
                <c:pt idx="547">
                  <c:v>-10.6</c:v>
                </c:pt>
                <c:pt idx="548">
                  <c:v>-10.4</c:v>
                </c:pt>
                <c:pt idx="549">
                  <c:v>-10.199999999999999</c:v>
                </c:pt>
                <c:pt idx="550">
                  <c:v>-10</c:v>
                </c:pt>
                <c:pt idx="551">
                  <c:v>-9.8000000000000007</c:v>
                </c:pt>
                <c:pt idx="552">
                  <c:v>-9.6</c:v>
                </c:pt>
                <c:pt idx="553">
                  <c:v>-9.4</c:v>
                </c:pt>
                <c:pt idx="554">
                  <c:v>-9.1999999999999993</c:v>
                </c:pt>
                <c:pt idx="555">
                  <c:v>-9</c:v>
                </c:pt>
                <c:pt idx="556">
                  <c:v>-8.8000000000000007</c:v>
                </c:pt>
                <c:pt idx="557">
                  <c:v>-8.6</c:v>
                </c:pt>
                <c:pt idx="558">
                  <c:v>-8.4</c:v>
                </c:pt>
                <c:pt idx="559">
                  <c:v>-8.1999999999999993</c:v>
                </c:pt>
                <c:pt idx="560">
                  <c:v>-8</c:v>
                </c:pt>
                <c:pt idx="561">
                  <c:v>-7.8</c:v>
                </c:pt>
                <c:pt idx="562">
                  <c:v>-7.6</c:v>
                </c:pt>
                <c:pt idx="563">
                  <c:v>-7.4</c:v>
                </c:pt>
                <c:pt idx="564">
                  <c:v>-7.2</c:v>
                </c:pt>
                <c:pt idx="565">
                  <c:v>-7</c:v>
                </c:pt>
                <c:pt idx="566">
                  <c:v>-6.8</c:v>
                </c:pt>
                <c:pt idx="567">
                  <c:v>-6.6</c:v>
                </c:pt>
                <c:pt idx="568">
                  <c:v>-6.4</c:v>
                </c:pt>
                <c:pt idx="569">
                  <c:v>-6.2</c:v>
                </c:pt>
                <c:pt idx="570">
                  <c:v>-6</c:v>
                </c:pt>
                <c:pt idx="571">
                  <c:v>-5.8</c:v>
                </c:pt>
                <c:pt idx="572">
                  <c:v>-5.6</c:v>
                </c:pt>
                <c:pt idx="573">
                  <c:v>-5.4</c:v>
                </c:pt>
                <c:pt idx="574">
                  <c:v>-5.2</c:v>
                </c:pt>
                <c:pt idx="575">
                  <c:v>-5</c:v>
                </c:pt>
                <c:pt idx="576">
                  <c:v>-4.8</c:v>
                </c:pt>
                <c:pt idx="577">
                  <c:v>-4.5999999999999996</c:v>
                </c:pt>
                <c:pt idx="578">
                  <c:v>-4.4000000000000004</c:v>
                </c:pt>
                <c:pt idx="579">
                  <c:v>-4.2</c:v>
                </c:pt>
                <c:pt idx="580">
                  <c:v>-4</c:v>
                </c:pt>
                <c:pt idx="581">
                  <c:v>-3.8</c:v>
                </c:pt>
                <c:pt idx="582">
                  <c:v>-3.6</c:v>
                </c:pt>
                <c:pt idx="583">
                  <c:v>-3.4</c:v>
                </c:pt>
                <c:pt idx="584">
                  <c:v>-3.2</c:v>
                </c:pt>
                <c:pt idx="585">
                  <c:v>-3</c:v>
                </c:pt>
                <c:pt idx="586">
                  <c:v>-2.8</c:v>
                </c:pt>
                <c:pt idx="587">
                  <c:v>-2.6</c:v>
                </c:pt>
                <c:pt idx="588">
                  <c:v>-2.4</c:v>
                </c:pt>
                <c:pt idx="589">
                  <c:v>-2.2000000000000002</c:v>
                </c:pt>
                <c:pt idx="590">
                  <c:v>-2</c:v>
                </c:pt>
                <c:pt idx="591">
                  <c:v>-1.8</c:v>
                </c:pt>
                <c:pt idx="592">
                  <c:v>-1.6</c:v>
                </c:pt>
                <c:pt idx="593">
                  <c:v>-1.4</c:v>
                </c:pt>
                <c:pt idx="594">
                  <c:v>-1.2</c:v>
                </c:pt>
                <c:pt idx="595">
                  <c:v>-1</c:v>
                </c:pt>
                <c:pt idx="596">
                  <c:v>-0.8</c:v>
                </c:pt>
                <c:pt idx="597">
                  <c:v>-0.6</c:v>
                </c:pt>
                <c:pt idx="598">
                  <c:v>-0.4</c:v>
                </c:pt>
                <c:pt idx="599">
                  <c:v>-0.2</c:v>
                </c:pt>
                <c:pt idx="600">
                  <c:v>0</c:v>
                </c:pt>
                <c:pt idx="601">
                  <c:v>0.2</c:v>
                </c:pt>
                <c:pt idx="602">
                  <c:v>0.4</c:v>
                </c:pt>
                <c:pt idx="603">
                  <c:v>0.6</c:v>
                </c:pt>
                <c:pt idx="604">
                  <c:v>0.8</c:v>
                </c:pt>
                <c:pt idx="605">
                  <c:v>1</c:v>
                </c:pt>
                <c:pt idx="606">
                  <c:v>1.2</c:v>
                </c:pt>
                <c:pt idx="607">
                  <c:v>1.4</c:v>
                </c:pt>
                <c:pt idx="608">
                  <c:v>1.6</c:v>
                </c:pt>
                <c:pt idx="609">
                  <c:v>1.8</c:v>
                </c:pt>
                <c:pt idx="610">
                  <c:v>2</c:v>
                </c:pt>
                <c:pt idx="611">
                  <c:v>2.2000000000000002</c:v>
                </c:pt>
                <c:pt idx="612">
                  <c:v>2.4</c:v>
                </c:pt>
                <c:pt idx="613">
                  <c:v>2.6</c:v>
                </c:pt>
                <c:pt idx="614">
                  <c:v>2.8</c:v>
                </c:pt>
                <c:pt idx="615">
                  <c:v>3</c:v>
                </c:pt>
                <c:pt idx="616">
                  <c:v>3.2</c:v>
                </c:pt>
                <c:pt idx="617">
                  <c:v>3.4</c:v>
                </c:pt>
                <c:pt idx="618">
                  <c:v>3.6</c:v>
                </c:pt>
                <c:pt idx="619">
                  <c:v>3.8</c:v>
                </c:pt>
                <c:pt idx="620">
                  <c:v>4</c:v>
                </c:pt>
                <c:pt idx="621">
                  <c:v>4.2</c:v>
                </c:pt>
                <c:pt idx="622">
                  <c:v>4.4000000000000004</c:v>
                </c:pt>
                <c:pt idx="623">
                  <c:v>4.5999999999999996</c:v>
                </c:pt>
                <c:pt idx="624">
                  <c:v>4.8</c:v>
                </c:pt>
                <c:pt idx="625">
                  <c:v>5</c:v>
                </c:pt>
                <c:pt idx="626">
                  <c:v>5.2</c:v>
                </c:pt>
                <c:pt idx="627">
                  <c:v>5.4</c:v>
                </c:pt>
                <c:pt idx="628">
                  <c:v>5.6</c:v>
                </c:pt>
                <c:pt idx="629">
                  <c:v>5.8</c:v>
                </c:pt>
                <c:pt idx="630">
                  <c:v>6</c:v>
                </c:pt>
                <c:pt idx="631">
                  <c:v>6.2</c:v>
                </c:pt>
                <c:pt idx="632">
                  <c:v>6.4</c:v>
                </c:pt>
                <c:pt idx="633">
                  <c:v>6.6</c:v>
                </c:pt>
                <c:pt idx="634">
                  <c:v>6.8</c:v>
                </c:pt>
                <c:pt idx="635">
                  <c:v>7</c:v>
                </c:pt>
                <c:pt idx="636">
                  <c:v>7.2</c:v>
                </c:pt>
                <c:pt idx="637">
                  <c:v>7.4</c:v>
                </c:pt>
                <c:pt idx="638">
                  <c:v>7.6</c:v>
                </c:pt>
                <c:pt idx="639">
                  <c:v>7.8</c:v>
                </c:pt>
                <c:pt idx="640">
                  <c:v>8</c:v>
                </c:pt>
                <c:pt idx="641">
                  <c:v>8.1999999999999993</c:v>
                </c:pt>
                <c:pt idx="642">
                  <c:v>8.4</c:v>
                </c:pt>
                <c:pt idx="643">
                  <c:v>8.6</c:v>
                </c:pt>
                <c:pt idx="644">
                  <c:v>8.8000000000000007</c:v>
                </c:pt>
                <c:pt idx="645">
                  <c:v>9</c:v>
                </c:pt>
                <c:pt idx="646">
                  <c:v>9.1999999999999993</c:v>
                </c:pt>
                <c:pt idx="647">
                  <c:v>9.4</c:v>
                </c:pt>
                <c:pt idx="648">
                  <c:v>9.6</c:v>
                </c:pt>
                <c:pt idx="649">
                  <c:v>9.8000000000000007</c:v>
                </c:pt>
                <c:pt idx="650">
                  <c:v>10</c:v>
                </c:pt>
                <c:pt idx="651">
                  <c:v>10.199999999999999</c:v>
                </c:pt>
                <c:pt idx="652">
                  <c:v>10.4</c:v>
                </c:pt>
                <c:pt idx="653">
                  <c:v>10.6</c:v>
                </c:pt>
                <c:pt idx="654">
                  <c:v>10.8</c:v>
                </c:pt>
                <c:pt idx="655">
                  <c:v>11</c:v>
                </c:pt>
                <c:pt idx="656">
                  <c:v>11.2</c:v>
                </c:pt>
                <c:pt idx="657">
                  <c:v>11.4</c:v>
                </c:pt>
                <c:pt idx="658">
                  <c:v>11.6</c:v>
                </c:pt>
                <c:pt idx="659">
                  <c:v>11.8</c:v>
                </c:pt>
                <c:pt idx="660">
                  <c:v>12</c:v>
                </c:pt>
                <c:pt idx="661">
                  <c:v>12.2</c:v>
                </c:pt>
                <c:pt idx="662">
                  <c:v>12.4</c:v>
                </c:pt>
                <c:pt idx="663">
                  <c:v>12.6</c:v>
                </c:pt>
                <c:pt idx="664">
                  <c:v>12.8</c:v>
                </c:pt>
                <c:pt idx="665">
                  <c:v>13</c:v>
                </c:pt>
                <c:pt idx="666">
                  <c:v>13.2</c:v>
                </c:pt>
                <c:pt idx="667">
                  <c:v>13.4</c:v>
                </c:pt>
                <c:pt idx="668">
                  <c:v>13.6</c:v>
                </c:pt>
                <c:pt idx="669">
                  <c:v>13.8</c:v>
                </c:pt>
                <c:pt idx="670">
                  <c:v>14</c:v>
                </c:pt>
                <c:pt idx="671">
                  <c:v>14.2</c:v>
                </c:pt>
                <c:pt idx="672">
                  <c:v>14.4</c:v>
                </c:pt>
                <c:pt idx="673">
                  <c:v>14.6</c:v>
                </c:pt>
                <c:pt idx="674">
                  <c:v>14.8</c:v>
                </c:pt>
                <c:pt idx="675">
                  <c:v>15</c:v>
                </c:pt>
                <c:pt idx="676">
                  <c:v>15.2</c:v>
                </c:pt>
                <c:pt idx="677">
                  <c:v>15.4</c:v>
                </c:pt>
                <c:pt idx="678">
                  <c:v>15.6</c:v>
                </c:pt>
                <c:pt idx="679">
                  <c:v>15.8</c:v>
                </c:pt>
                <c:pt idx="680">
                  <c:v>16</c:v>
                </c:pt>
                <c:pt idx="681">
                  <c:v>16.2</c:v>
                </c:pt>
                <c:pt idx="682">
                  <c:v>16.399999999999999</c:v>
                </c:pt>
                <c:pt idx="683">
                  <c:v>16.600000000000001</c:v>
                </c:pt>
                <c:pt idx="684">
                  <c:v>16.8</c:v>
                </c:pt>
                <c:pt idx="685">
                  <c:v>17</c:v>
                </c:pt>
                <c:pt idx="686">
                  <c:v>17.2</c:v>
                </c:pt>
                <c:pt idx="687">
                  <c:v>17.399999999999999</c:v>
                </c:pt>
                <c:pt idx="688">
                  <c:v>17.600000000000001</c:v>
                </c:pt>
                <c:pt idx="689">
                  <c:v>17.8</c:v>
                </c:pt>
                <c:pt idx="690">
                  <c:v>18</c:v>
                </c:pt>
                <c:pt idx="691">
                  <c:v>18.2</c:v>
                </c:pt>
                <c:pt idx="692">
                  <c:v>18.399999999999999</c:v>
                </c:pt>
                <c:pt idx="693">
                  <c:v>18.600000000000001</c:v>
                </c:pt>
                <c:pt idx="694">
                  <c:v>18.8</c:v>
                </c:pt>
                <c:pt idx="695">
                  <c:v>19</c:v>
                </c:pt>
                <c:pt idx="696">
                  <c:v>19.2</c:v>
                </c:pt>
                <c:pt idx="697">
                  <c:v>19.399999999999999</c:v>
                </c:pt>
                <c:pt idx="698">
                  <c:v>19.600000000000001</c:v>
                </c:pt>
                <c:pt idx="699">
                  <c:v>19.8</c:v>
                </c:pt>
                <c:pt idx="700">
                  <c:v>20</c:v>
                </c:pt>
                <c:pt idx="701">
                  <c:v>20.2</c:v>
                </c:pt>
                <c:pt idx="702">
                  <c:v>20.399999999999999</c:v>
                </c:pt>
                <c:pt idx="703">
                  <c:v>20.6</c:v>
                </c:pt>
                <c:pt idx="704">
                  <c:v>20.8</c:v>
                </c:pt>
                <c:pt idx="705">
                  <c:v>21</c:v>
                </c:pt>
                <c:pt idx="706">
                  <c:v>21.2</c:v>
                </c:pt>
                <c:pt idx="707">
                  <c:v>21.4</c:v>
                </c:pt>
                <c:pt idx="708">
                  <c:v>21.6</c:v>
                </c:pt>
                <c:pt idx="709">
                  <c:v>21.8</c:v>
                </c:pt>
                <c:pt idx="710">
                  <c:v>22</c:v>
                </c:pt>
                <c:pt idx="711">
                  <c:v>22.2</c:v>
                </c:pt>
                <c:pt idx="712">
                  <c:v>22.4</c:v>
                </c:pt>
                <c:pt idx="713">
                  <c:v>22.6</c:v>
                </c:pt>
                <c:pt idx="714">
                  <c:v>22.8</c:v>
                </c:pt>
                <c:pt idx="715">
                  <c:v>23</c:v>
                </c:pt>
                <c:pt idx="716">
                  <c:v>23.2</c:v>
                </c:pt>
                <c:pt idx="717">
                  <c:v>23.4</c:v>
                </c:pt>
                <c:pt idx="718">
                  <c:v>23.6</c:v>
                </c:pt>
                <c:pt idx="719">
                  <c:v>23.8</c:v>
                </c:pt>
                <c:pt idx="720">
                  <c:v>24</c:v>
                </c:pt>
                <c:pt idx="721">
                  <c:v>24.2</c:v>
                </c:pt>
                <c:pt idx="722">
                  <c:v>24.4</c:v>
                </c:pt>
                <c:pt idx="723">
                  <c:v>24.6</c:v>
                </c:pt>
                <c:pt idx="724">
                  <c:v>24.8</c:v>
                </c:pt>
                <c:pt idx="725">
                  <c:v>25</c:v>
                </c:pt>
                <c:pt idx="726">
                  <c:v>25.2</c:v>
                </c:pt>
                <c:pt idx="727">
                  <c:v>25.4</c:v>
                </c:pt>
                <c:pt idx="728">
                  <c:v>25.6</c:v>
                </c:pt>
                <c:pt idx="729">
                  <c:v>25.8</c:v>
                </c:pt>
                <c:pt idx="730">
                  <c:v>26</c:v>
                </c:pt>
                <c:pt idx="731">
                  <c:v>26.2</c:v>
                </c:pt>
                <c:pt idx="732">
                  <c:v>26.4</c:v>
                </c:pt>
                <c:pt idx="733">
                  <c:v>26.6</c:v>
                </c:pt>
                <c:pt idx="734">
                  <c:v>26.8</c:v>
                </c:pt>
                <c:pt idx="735">
                  <c:v>27</c:v>
                </c:pt>
                <c:pt idx="736">
                  <c:v>27.2</c:v>
                </c:pt>
                <c:pt idx="737">
                  <c:v>27.4</c:v>
                </c:pt>
                <c:pt idx="738">
                  <c:v>27.6</c:v>
                </c:pt>
                <c:pt idx="739">
                  <c:v>27.8</c:v>
                </c:pt>
                <c:pt idx="740">
                  <c:v>28</c:v>
                </c:pt>
                <c:pt idx="741">
                  <c:v>28.2</c:v>
                </c:pt>
                <c:pt idx="742">
                  <c:v>28.4</c:v>
                </c:pt>
                <c:pt idx="743">
                  <c:v>28.6</c:v>
                </c:pt>
                <c:pt idx="744">
                  <c:v>28.8</c:v>
                </c:pt>
                <c:pt idx="745">
                  <c:v>29</c:v>
                </c:pt>
                <c:pt idx="746">
                  <c:v>29.2</c:v>
                </c:pt>
                <c:pt idx="747">
                  <c:v>29.4</c:v>
                </c:pt>
                <c:pt idx="748">
                  <c:v>29.6</c:v>
                </c:pt>
                <c:pt idx="749">
                  <c:v>29.8</c:v>
                </c:pt>
                <c:pt idx="750">
                  <c:v>30</c:v>
                </c:pt>
                <c:pt idx="751">
                  <c:v>30.2</c:v>
                </c:pt>
                <c:pt idx="752">
                  <c:v>30.4</c:v>
                </c:pt>
                <c:pt idx="753">
                  <c:v>30.6</c:v>
                </c:pt>
                <c:pt idx="754">
                  <c:v>30.8</c:v>
                </c:pt>
                <c:pt idx="755">
                  <c:v>31</c:v>
                </c:pt>
                <c:pt idx="756">
                  <c:v>31.2</c:v>
                </c:pt>
                <c:pt idx="757">
                  <c:v>31.4</c:v>
                </c:pt>
                <c:pt idx="758">
                  <c:v>31.6</c:v>
                </c:pt>
                <c:pt idx="759">
                  <c:v>31.8</c:v>
                </c:pt>
                <c:pt idx="760">
                  <c:v>32</c:v>
                </c:pt>
                <c:pt idx="761">
                  <c:v>32.200000000000003</c:v>
                </c:pt>
                <c:pt idx="762">
                  <c:v>32.4</c:v>
                </c:pt>
                <c:pt idx="763">
                  <c:v>32.6</c:v>
                </c:pt>
                <c:pt idx="764">
                  <c:v>32.799999999999997</c:v>
                </c:pt>
                <c:pt idx="765">
                  <c:v>33</c:v>
                </c:pt>
                <c:pt idx="766">
                  <c:v>33.200000000000003</c:v>
                </c:pt>
                <c:pt idx="767">
                  <c:v>33.4</c:v>
                </c:pt>
                <c:pt idx="768">
                  <c:v>33.6</c:v>
                </c:pt>
                <c:pt idx="769">
                  <c:v>33.799999999999997</c:v>
                </c:pt>
                <c:pt idx="770">
                  <c:v>34</c:v>
                </c:pt>
                <c:pt idx="771">
                  <c:v>34.200000000000003</c:v>
                </c:pt>
                <c:pt idx="772">
                  <c:v>34.4</c:v>
                </c:pt>
                <c:pt idx="773">
                  <c:v>34.6</c:v>
                </c:pt>
                <c:pt idx="774">
                  <c:v>34.799999999999997</c:v>
                </c:pt>
                <c:pt idx="775">
                  <c:v>35</c:v>
                </c:pt>
                <c:pt idx="776">
                  <c:v>35.200000000000003</c:v>
                </c:pt>
                <c:pt idx="777">
                  <c:v>35.4</c:v>
                </c:pt>
                <c:pt idx="778">
                  <c:v>35.6</c:v>
                </c:pt>
                <c:pt idx="779">
                  <c:v>35.799999999999997</c:v>
                </c:pt>
                <c:pt idx="780">
                  <c:v>36</c:v>
                </c:pt>
                <c:pt idx="781">
                  <c:v>36.200000000000003</c:v>
                </c:pt>
                <c:pt idx="782">
                  <c:v>36.4</c:v>
                </c:pt>
                <c:pt idx="783">
                  <c:v>36.6</c:v>
                </c:pt>
                <c:pt idx="784">
                  <c:v>36.799999999999997</c:v>
                </c:pt>
                <c:pt idx="785">
                  <c:v>37</c:v>
                </c:pt>
                <c:pt idx="786">
                  <c:v>37.200000000000003</c:v>
                </c:pt>
                <c:pt idx="787">
                  <c:v>37.4</c:v>
                </c:pt>
                <c:pt idx="788">
                  <c:v>37.6</c:v>
                </c:pt>
                <c:pt idx="789">
                  <c:v>37.799999999999997</c:v>
                </c:pt>
                <c:pt idx="790">
                  <c:v>38</c:v>
                </c:pt>
                <c:pt idx="791">
                  <c:v>38.200000000000003</c:v>
                </c:pt>
                <c:pt idx="792">
                  <c:v>38.4</c:v>
                </c:pt>
                <c:pt idx="793">
                  <c:v>38.6</c:v>
                </c:pt>
                <c:pt idx="794">
                  <c:v>38.799999999999997</c:v>
                </c:pt>
                <c:pt idx="795">
                  <c:v>39</c:v>
                </c:pt>
                <c:pt idx="796">
                  <c:v>39.200000000000003</c:v>
                </c:pt>
                <c:pt idx="797">
                  <c:v>39.4</c:v>
                </c:pt>
                <c:pt idx="798">
                  <c:v>39.6</c:v>
                </c:pt>
                <c:pt idx="799">
                  <c:v>39.799999999999997</c:v>
                </c:pt>
                <c:pt idx="800">
                  <c:v>40</c:v>
                </c:pt>
                <c:pt idx="801">
                  <c:v>40.200000000000003</c:v>
                </c:pt>
                <c:pt idx="802">
                  <c:v>40.4</c:v>
                </c:pt>
                <c:pt idx="803">
                  <c:v>40.6</c:v>
                </c:pt>
                <c:pt idx="804">
                  <c:v>40.799999999999997</c:v>
                </c:pt>
                <c:pt idx="805">
                  <c:v>41</c:v>
                </c:pt>
                <c:pt idx="806">
                  <c:v>41.2</c:v>
                </c:pt>
                <c:pt idx="807">
                  <c:v>41.4</c:v>
                </c:pt>
                <c:pt idx="808">
                  <c:v>41.6</c:v>
                </c:pt>
                <c:pt idx="809">
                  <c:v>41.8</c:v>
                </c:pt>
                <c:pt idx="810">
                  <c:v>42</c:v>
                </c:pt>
                <c:pt idx="811">
                  <c:v>42.2</c:v>
                </c:pt>
                <c:pt idx="812">
                  <c:v>42.4</c:v>
                </c:pt>
                <c:pt idx="813">
                  <c:v>42.6</c:v>
                </c:pt>
                <c:pt idx="814">
                  <c:v>42.8</c:v>
                </c:pt>
                <c:pt idx="815">
                  <c:v>43</c:v>
                </c:pt>
                <c:pt idx="816">
                  <c:v>43.2</c:v>
                </c:pt>
                <c:pt idx="817">
                  <c:v>43.4</c:v>
                </c:pt>
                <c:pt idx="818">
                  <c:v>43.6</c:v>
                </c:pt>
                <c:pt idx="819">
                  <c:v>43.8</c:v>
                </c:pt>
                <c:pt idx="820">
                  <c:v>44</c:v>
                </c:pt>
                <c:pt idx="821">
                  <c:v>44.2</c:v>
                </c:pt>
                <c:pt idx="822">
                  <c:v>44.4</c:v>
                </c:pt>
                <c:pt idx="823">
                  <c:v>44.6</c:v>
                </c:pt>
                <c:pt idx="824">
                  <c:v>44.8</c:v>
                </c:pt>
                <c:pt idx="825">
                  <c:v>45</c:v>
                </c:pt>
                <c:pt idx="826">
                  <c:v>45.2</c:v>
                </c:pt>
                <c:pt idx="827">
                  <c:v>45.4</c:v>
                </c:pt>
                <c:pt idx="828">
                  <c:v>45.6</c:v>
                </c:pt>
                <c:pt idx="829">
                  <c:v>45.8</c:v>
                </c:pt>
                <c:pt idx="830">
                  <c:v>46</c:v>
                </c:pt>
                <c:pt idx="831">
                  <c:v>46.2</c:v>
                </c:pt>
                <c:pt idx="832">
                  <c:v>46.4</c:v>
                </c:pt>
                <c:pt idx="833">
                  <c:v>46.6</c:v>
                </c:pt>
                <c:pt idx="834">
                  <c:v>46.8</c:v>
                </c:pt>
                <c:pt idx="835">
                  <c:v>47</c:v>
                </c:pt>
                <c:pt idx="836">
                  <c:v>47.2</c:v>
                </c:pt>
                <c:pt idx="837">
                  <c:v>47.4</c:v>
                </c:pt>
                <c:pt idx="838">
                  <c:v>47.6</c:v>
                </c:pt>
                <c:pt idx="839">
                  <c:v>47.8</c:v>
                </c:pt>
                <c:pt idx="840">
                  <c:v>48</c:v>
                </c:pt>
                <c:pt idx="841">
                  <c:v>48.2</c:v>
                </c:pt>
                <c:pt idx="842">
                  <c:v>48.4</c:v>
                </c:pt>
                <c:pt idx="843">
                  <c:v>48.6</c:v>
                </c:pt>
                <c:pt idx="844">
                  <c:v>48.8</c:v>
                </c:pt>
                <c:pt idx="845">
                  <c:v>49</c:v>
                </c:pt>
                <c:pt idx="846">
                  <c:v>49.2</c:v>
                </c:pt>
                <c:pt idx="847">
                  <c:v>49.4</c:v>
                </c:pt>
                <c:pt idx="848">
                  <c:v>49.6</c:v>
                </c:pt>
                <c:pt idx="849">
                  <c:v>49.8</c:v>
                </c:pt>
                <c:pt idx="850">
                  <c:v>50</c:v>
                </c:pt>
                <c:pt idx="851">
                  <c:v>50.2</c:v>
                </c:pt>
                <c:pt idx="852">
                  <c:v>50.4</c:v>
                </c:pt>
                <c:pt idx="853">
                  <c:v>50.6</c:v>
                </c:pt>
                <c:pt idx="854">
                  <c:v>50.8</c:v>
                </c:pt>
                <c:pt idx="855">
                  <c:v>51</c:v>
                </c:pt>
                <c:pt idx="856">
                  <c:v>51.2</c:v>
                </c:pt>
                <c:pt idx="857">
                  <c:v>51.4</c:v>
                </c:pt>
                <c:pt idx="858">
                  <c:v>51.6</c:v>
                </c:pt>
                <c:pt idx="859">
                  <c:v>51.8</c:v>
                </c:pt>
                <c:pt idx="860">
                  <c:v>52</c:v>
                </c:pt>
                <c:pt idx="861">
                  <c:v>52.2</c:v>
                </c:pt>
                <c:pt idx="862">
                  <c:v>52.4</c:v>
                </c:pt>
                <c:pt idx="863">
                  <c:v>52.6</c:v>
                </c:pt>
                <c:pt idx="864">
                  <c:v>52.8</c:v>
                </c:pt>
                <c:pt idx="865">
                  <c:v>53</c:v>
                </c:pt>
                <c:pt idx="866">
                  <c:v>53.2</c:v>
                </c:pt>
                <c:pt idx="867">
                  <c:v>53.4</c:v>
                </c:pt>
                <c:pt idx="868">
                  <c:v>53.6</c:v>
                </c:pt>
                <c:pt idx="869">
                  <c:v>53.8</c:v>
                </c:pt>
                <c:pt idx="870">
                  <c:v>54</c:v>
                </c:pt>
                <c:pt idx="871">
                  <c:v>54.2</c:v>
                </c:pt>
                <c:pt idx="872">
                  <c:v>54.4</c:v>
                </c:pt>
                <c:pt idx="873">
                  <c:v>54.6</c:v>
                </c:pt>
                <c:pt idx="874">
                  <c:v>54.8</c:v>
                </c:pt>
                <c:pt idx="875">
                  <c:v>55</c:v>
                </c:pt>
                <c:pt idx="876">
                  <c:v>55.2</c:v>
                </c:pt>
                <c:pt idx="877">
                  <c:v>55.4</c:v>
                </c:pt>
                <c:pt idx="878">
                  <c:v>55.6</c:v>
                </c:pt>
                <c:pt idx="879">
                  <c:v>55.8</c:v>
                </c:pt>
                <c:pt idx="880">
                  <c:v>56</c:v>
                </c:pt>
                <c:pt idx="881">
                  <c:v>56.2</c:v>
                </c:pt>
                <c:pt idx="882">
                  <c:v>56.4</c:v>
                </c:pt>
                <c:pt idx="883">
                  <c:v>56.6</c:v>
                </c:pt>
                <c:pt idx="884">
                  <c:v>56.8</c:v>
                </c:pt>
                <c:pt idx="885">
                  <c:v>57</c:v>
                </c:pt>
                <c:pt idx="886">
                  <c:v>57.2</c:v>
                </c:pt>
                <c:pt idx="887">
                  <c:v>57.4</c:v>
                </c:pt>
                <c:pt idx="888">
                  <c:v>57.6</c:v>
                </c:pt>
                <c:pt idx="889">
                  <c:v>57.8</c:v>
                </c:pt>
                <c:pt idx="890">
                  <c:v>58</c:v>
                </c:pt>
                <c:pt idx="891">
                  <c:v>58.2</c:v>
                </c:pt>
                <c:pt idx="892">
                  <c:v>58.4</c:v>
                </c:pt>
                <c:pt idx="893">
                  <c:v>58.6</c:v>
                </c:pt>
                <c:pt idx="894">
                  <c:v>58.8</c:v>
                </c:pt>
                <c:pt idx="895">
                  <c:v>59</c:v>
                </c:pt>
                <c:pt idx="896">
                  <c:v>59.2</c:v>
                </c:pt>
                <c:pt idx="897">
                  <c:v>59.4</c:v>
                </c:pt>
                <c:pt idx="898">
                  <c:v>59.6</c:v>
                </c:pt>
                <c:pt idx="899">
                  <c:v>59.8</c:v>
                </c:pt>
                <c:pt idx="900">
                  <c:v>60</c:v>
                </c:pt>
                <c:pt idx="901">
                  <c:v>60.2</c:v>
                </c:pt>
                <c:pt idx="902">
                  <c:v>60.4</c:v>
                </c:pt>
                <c:pt idx="903">
                  <c:v>60.6</c:v>
                </c:pt>
                <c:pt idx="904">
                  <c:v>60.8</c:v>
                </c:pt>
                <c:pt idx="905">
                  <c:v>61</c:v>
                </c:pt>
                <c:pt idx="906">
                  <c:v>61.2</c:v>
                </c:pt>
                <c:pt idx="907">
                  <c:v>61.4</c:v>
                </c:pt>
                <c:pt idx="908">
                  <c:v>61.6</c:v>
                </c:pt>
                <c:pt idx="909">
                  <c:v>61.8</c:v>
                </c:pt>
                <c:pt idx="910">
                  <c:v>62</c:v>
                </c:pt>
                <c:pt idx="911">
                  <c:v>62.2</c:v>
                </c:pt>
                <c:pt idx="912">
                  <c:v>62.4</c:v>
                </c:pt>
                <c:pt idx="913">
                  <c:v>62.6</c:v>
                </c:pt>
                <c:pt idx="914">
                  <c:v>62.8</c:v>
                </c:pt>
                <c:pt idx="915">
                  <c:v>63</c:v>
                </c:pt>
                <c:pt idx="916">
                  <c:v>63.2</c:v>
                </c:pt>
                <c:pt idx="917">
                  <c:v>63.4</c:v>
                </c:pt>
                <c:pt idx="918">
                  <c:v>63.6</c:v>
                </c:pt>
                <c:pt idx="919">
                  <c:v>63.8</c:v>
                </c:pt>
                <c:pt idx="920">
                  <c:v>64</c:v>
                </c:pt>
                <c:pt idx="921">
                  <c:v>64.2</c:v>
                </c:pt>
                <c:pt idx="922">
                  <c:v>64.400000000000006</c:v>
                </c:pt>
                <c:pt idx="923">
                  <c:v>64.599999999999994</c:v>
                </c:pt>
                <c:pt idx="924">
                  <c:v>64.8</c:v>
                </c:pt>
                <c:pt idx="925">
                  <c:v>65</c:v>
                </c:pt>
                <c:pt idx="926">
                  <c:v>65.2</c:v>
                </c:pt>
                <c:pt idx="927">
                  <c:v>65.400000000000006</c:v>
                </c:pt>
                <c:pt idx="928">
                  <c:v>65.599999999999994</c:v>
                </c:pt>
                <c:pt idx="929">
                  <c:v>65.8</c:v>
                </c:pt>
                <c:pt idx="930">
                  <c:v>66</c:v>
                </c:pt>
                <c:pt idx="931">
                  <c:v>66.2</c:v>
                </c:pt>
                <c:pt idx="932">
                  <c:v>66.400000000000006</c:v>
                </c:pt>
                <c:pt idx="933">
                  <c:v>66.599999999999994</c:v>
                </c:pt>
                <c:pt idx="934">
                  <c:v>66.8</c:v>
                </c:pt>
                <c:pt idx="935">
                  <c:v>67</c:v>
                </c:pt>
                <c:pt idx="936">
                  <c:v>67.2</c:v>
                </c:pt>
                <c:pt idx="937">
                  <c:v>67.400000000000006</c:v>
                </c:pt>
                <c:pt idx="938">
                  <c:v>67.599999999999994</c:v>
                </c:pt>
                <c:pt idx="939">
                  <c:v>67.8</c:v>
                </c:pt>
                <c:pt idx="940">
                  <c:v>68</c:v>
                </c:pt>
                <c:pt idx="941">
                  <c:v>68.2</c:v>
                </c:pt>
                <c:pt idx="942">
                  <c:v>68.400000000000006</c:v>
                </c:pt>
                <c:pt idx="943">
                  <c:v>68.599999999999994</c:v>
                </c:pt>
                <c:pt idx="944">
                  <c:v>68.8</c:v>
                </c:pt>
                <c:pt idx="945">
                  <c:v>69</c:v>
                </c:pt>
                <c:pt idx="946">
                  <c:v>69.2</c:v>
                </c:pt>
                <c:pt idx="947">
                  <c:v>69.400000000000006</c:v>
                </c:pt>
                <c:pt idx="948">
                  <c:v>69.599999999999994</c:v>
                </c:pt>
                <c:pt idx="949">
                  <c:v>69.8</c:v>
                </c:pt>
                <c:pt idx="950">
                  <c:v>70</c:v>
                </c:pt>
                <c:pt idx="951">
                  <c:v>70.2</c:v>
                </c:pt>
                <c:pt idx="952">
                  <c:v>70.400000000000006</c:v>
                </c:pt>
                <c:pt idx="953">
                  <c:v>70.599999999999994</c:v>
                </c:pt>
                <c:pt idx="954">
                  <c:v>70.8</c:v>
                </c:pt>
                <c:pt idx="955">
                  <c:v>71</c:v>
                </c:pt>
                <c:pt idx="956">
                  <c:v>71.2</c:v>
                </c:pt>
                <c:pt idx="957">
                  <c:v>71.400000000000006</c:v>
                </c:pt>
                <c:pt idx="958">
                  <c:v>71.599999999999994</c:v>
                </c:pt>
                <c:pt idx="959">
                  <c:v>71.8</c:v>
                </c:pt>
                <c:pt idx="960">
                  <c:v>72</c:v>
                </c:pt>
                <c:pt idx="961">
                  <c:v>72.2</c:v>
                </c:pt>
                <c:pt idx="962">
                  <c:v>72.400000000000006</c:v>
                </c:pt>
                <c:pt idx="963">
                  <c:v>72.599999999999994</c:v>
                </c:pt>
                <c:pt idx="964">
                  <c:v>72.8</c:v>
                </c:pt>
                <c:pt idx="965">
                  <c:v>73</c:v>
                </c:pt>
                <c:pt idx="966">
                  <c:v>73.2</c:v>
                </c:pt>
                <c:pt idx="967">
                  <c:v>73.400000000000006</c:v>
                </c:pt>
                <c:pt idx="968">
                  <c:v>73.599999999999994</c:v>
                </c:pt>
                <c:pt idx="969">
                  <c:v>73.8</c:v>
                </c:pt>
                <c:pt idx="970">
                  <c:v>74</c:v>
                </c:pt>
                <c:pt idx="971">
                  <c:v>74.2</c:v>
                </c:pt>
                <c:pt idx="972">
                  <c:v>74.400000000000006</c:v>
                </c:pt>
                <c:pt idx="973">
                  <c:v>74.599999999999994</c:v>
                </c:pt>
                <c:pt idx="974">
                  <c:v>74.8</c:v>
                </c:pt>
                <c:pt idx="975">
                  <c:v>75</c:v>
                </c:pt>
                <c:pt idx="976">
                  <c:v>75.2</c:v>
                </c:pt>
                <c:pt idx="977">
                  <c:v>75.400000000000006</c:v>
                </c:pt>
                <c:pt idx="978">
                  <c:v>75.599999999999994</c:v>
                </c:pt>
                <c:pt idx="979">
                  <c:v>75.8</c:v>
                </c:pt>
                <c:pt idx="980">
                  <c:v>76</c:v>
                </c:pt>
                <c:pt idx="981">
                  <c:v>76.2</c:v>
                </c:pt>
                <c:pt idx="982">
                  <c:v>76.400000000000006</c:v>
                </c:pt>
                <c:pt idx="983">
                  <c:v>76.599999999999994</c:v>
                </c:pt>
                <c:pt idx="984">
                  <c:v>76.8</c:v>
                </c:pt>
                <c:pt idx="985">
                  <c:v>77</c:v>
                </c:pt>
                <c:pt idx="986">
                  <c:v>77.2</c:v>
                </c:pt>
                <c:pt idx="987">
                  <c:v>77.400000000000006</c:v>
                </c:pt>
                <c:pt idx="988">
                  <c:v>77.599999999999994</c:v>
                </c:pt>
                <c:pt idx="989">
                  <c:v>77.8</c:v>
                </c:pt>
                <c:pt idx="990">
                  <c:v>78</c:v>
                </c:pt>
                <c:pt idx="991">
                  <c:v>78.2</c:v>
                </c:pt>
                <c:pt idx="992">
                  <c:v>78.400000000000006</c:v>
                </c:pt>
                <c:pt idx="993">
                  <c:v>78.599999999999994</c:v>
                </c:pt>
                <c:pt idx="994">
                  <c:v>78.8</c:v>
                </c:pt>
                <c:pt idx="995">
                  <c:v>79</c:v>
                </c:pt>
                <c:pt idx="996">
                  <c:v>79.2</c:v>
                </c:pt>
                <c:pt idx="997">
                  <c:v>79.400000000000006</c:v>
                </c:pt>
                <c:pt idx="998">
                  <c:v>79.599999999999994</c:v>
                </c:pt>
                <c:pt idx="999">
                  <c:v>79.8</c:v>
                </c:pt>
                <c:pt idx="1000">
                  <c:v>80</c:v>
                </c:pt>
                <c:pt idx="1001">
                  <c:v>80.2</c:v>
                </c:pt>
                <c:pt idx="1002">
                  <c:v>80.400000000000006</c:v>
                </c:pt>
                <c:pt idx="1003">
                  <c:v>80.599999999999994</c:v>
                </c:pt>
                <c:pt idx="1004">
                  <c:v>80.8</c:v>
                </c:pt>
                <c:pt idx="1005">
                  <c:v>81</c:v>
                </c:pt>
                <c:pt idx="1006">
                  <c:v>81.2</c:v>
                </c:pt>
                <c:pt idx="1007">
                  <c:v>81.400000000000006</c:v>
                </c:pt>
                <c:pt idx="1008">
                  <c:v>81.599999999999994</c:v>
                </c:pt>
                <c:pt idx="1009">
                  <c:v>81.8</c:v>
                </c:pt>
                <c:pt idx="1010">
                  <c:v>82</c:v>
                </c:pt>
                <c:pt idx="1011">
                  <c:v>82.2</c:v>
                </c:pt>
                <c:pt idx="1012">
                  <c:v>82.4</c:v>
                </c:pt>
                <c:pt idx="1013">
                  <c:v>82.6</c:v>
                </c:pt>
                <c:pt idx="1014">
                  <c:v>82.8</c:v>
                </c:pt>
                <c:pt idx="1015">
                  <c:v>83</c:v>
                </c:pt>
                <c:pt idx="1016">
                  <c:v>83.2</c:v>
                </c:pt>
                <c:pt idx="1017">
                  <c:v>83.4</c:v>
                </c:pt>
                <c:pt idx="1018">
                  <c:v>83.6</c:v>
                </c:pt>
                <c:pt idx="1019">
                  <c:v>83.8</c:v>
                </c:pt>
                <c:pt idx="1020">
                  <c:v>84</c:v>
                </c:pt>
                <c:pt idx="1021">
                  <c:v>84.2</c:v>
                </c:pt>
                <c:pt idx="1022">
                  <c:v>84.4</c:v>
                </c:pt>
                <c:pt idx="1023">
                  <c:v>84.6</c:v>
                </c:pt>
                <c:pt idx="1024">
                  <c:v>84.8</c:v>
                </c:pt>
                <c:pt idx="1025">
                  <c:v>85</c:v>
                </c:pt>
                <c:pt idx="1026">
                  <c:v>85.2</c:v>
                </c:pt>
                <c:pt idx="1027">
                  <c:v>85.4</c:v>
                </c:pt>
                <c:pt idx="1028">
                  <c:v>85.6</c:v>
                </c:pt>
                <c:pt idx="1029">
                  <c:v>85.8</c:v>
                </c:pt>
                <c:pt idx="1030">
                  <c:v>86</c:v>
                </c:pt>
                <c:pt idx="1031">
                  <c:v>86.2</c:v>
                </c:pt>
                <c:pt idx="1032">
                  <c:v>86.4</c:v>
                </c:pt>
                <c:pt idx="1033">
                  <c:v>86.6</c:v>
                </c:pt>
                <c:pt idx="1034">
                  <c:v>86.8</c:v>
                </c:pt>
                <c:pt idx="1035">
                  <c:v>87</c:v>
                </c:pt>
                <c:pt idx="1036">
                  <c:v>87.2</c:v>
                </c:pt>
                <c:pt idx="1037">
                  <c:v>87.4</c:v>
                </c:pt>
                <c:pt idx="1038">
                  <c:v>87.6</c:v>
                </c:pt>
                <c:pt idx="1039">
                  <c:v>87.8</c:v>
                </c:pt>
                <c:pt idx="1040">
                  <c:v>88</c:v>
                </c:pt>
                <c:pt idx="1041">
                  <c:v>88.2</c:v>
                </c:pt>
                <c:pt idx="1042">
                  <c:v>88.4</c:v>
                </c:pt>
                <c:pt idx="1043">
                  <c:v>88.6</c:v>
                </c:pt>
                <c:pt idx="1044">
                  <c:v>88.8</c:v>
                </c:pt>
                <c:pt idx="1045">
                  <c:v>89</c:v>
                </c:pt>
                <c:pt idx="1046">
                  <c:v>89.2</c:v>
                </c:pt>
                <c:pt idx="1047">
                  <c:v>89.4</c:v>
                </c:pt>
                <c:pt idx="1048">
                  <c:v>89.6</c:v>
                </c:pt>
                <c:pt idx="1049">
                  <c:v>89.8</c:v>
                </c:pt>
                <c:pt idx="1050">
                  <c:v>90</c:v>
                </c:pt>
                <c:pt idx="1051">
                  <c:v>90.2</c:v>
                </c:pt>
                <c:pt idx="1052">
                  <c:v>90.4</c:v>
                </c:pt>
                <c:pt idx="1053">
                  <c:v>90.6</c:v>
                </c:pt>
                <c:pt idx="1054">
                  <c:v>90.8</c:v>
                </c:pt>
                <c:pt idx="1055">
                  <c:v>91</c:v>
                </c:pt>
                <c:pt idx="1056">
                  <c:v>91.2</c:v>
                </c:pt>
                <c:pt idx="1057">
                  <c:v>91.4</c:v>
                </c:pt>
                <c:pt idx="1058">
                  <c:v>91.6</c:v>
                </c:pt>
                <c:pt idx="1059">
                  <c:v>91.8</c:v>
                </c:pt>
                <c:pt idx="1060">
                  <c:v>92</c:v>
                </c:pt>
                <c:pt idx="1061">
                  <c:v>92.2</c:v>
                </c:pt>
                <c:pt idx="1062">
                  <c:v>92.4</c:v>
                </c:pt>
                <c:pt idx="1063">
                  <c:v>92.6</c:v>
                </c:pt>
                <c:pt idx="1064">
                  <c:v>92.8</c:v>
                </c:pt>
                <c:pt idx="1065">
                  <c:v>93</c:v>
                </c:pt>
                <c:pt idx="1066">
                  <c:v>93.2</c:v>
                </c:pt>
                <c:pt idx="1067">
                  <c:v>93.4</c:v>
                </c:pt>
                <c:pt idx="1068">
                  <c:v>93.6</c:v>
                </c:pt>
                <c:pt idx="1069">
                  <c:v>93.8</c:v>
                </c:pt>
                <c:pt idx="1070">
                  <c:v>94</c:v>
                </c:pt>
                <c:pt idx="1071">
                  <c:v>94.2</c:v>
                </c:pt>
                <c:pt idx="1072">
                  <c:v>94.4</c:v>
                </c:pt>
                <c:pt idx="1073">
                  <c:v>94.6</c:v>
                </c:pt>
                <c:pt idx="1074">
                  <c:v>94.8</c:v>
                </c:pt>
                <c:pt idx="1075">
                  <c:v>95</c:v>
                </c:pt>
                <c:pt idx="1076">
                  <c:v>95.2</c:v>
                </c:pt>
                <c:pt idx="1077">
                  <c:v>95.4</c:v>
                </c:pt>
                <c:pt idx="1078">
                  <c:v>95.6</c:v>
                </c:pt>
                <c:pt idx="1079">
                  <c:v>95.8</c:v>
                </c:pt>
                <c:pt idx="1080">
                  <c:v>96</c:v>
                </c:pt>
                <c:pt idx="1081">
                  <c:v>96.2</c:v>
                </c:pt>
                <c:pt idx="1082">
                  <c:v>96.4</c:v>
                </c:pt>
                <c:pt idx="1083">
                  <c:v>96.6</c:v>
                </c:pt>
                <c:pt idx="1084">
                  <c:v>96.8</c:v>
                </c:pt>
                <c:pt idx="1085">
                  <c:v>97</c:v>
                </c:pt>
                <c:pt idx="1086">
                  <c:v>97.2</c:v>
                </c:pt>
                <c:pt idx="1087">
                  <c:v>97.4</c:v>
                </c:pt>
                <c:pt idx="1088">
                  <c:v>97.6</c:v>
                </c:pt>
                <c:pt idx="1089">
                  <c:v>97.8</c:v>
                </c:pt>
                <c:pt idx="1090">
                  <c:v>98</c:v>
                </c:pt>
                <c:pt idx="1091">
                  <c:v>98.2</c:v>
                </c:pt>
                <c:pt idx="1092">
                  <c:v>98.4</c:v>
                </c:pt>
                <c:pt idx="1093">
                  <c:v>98.6</c:v>
                </c:pt>
                <c:pt idx="1094">
                  <c:v>98.8</c:v>
                </c:pt>
                <c:pt idx="1095">
                  <c:v>99</c:v>
                </c:pt>
                <c:pt idx="1096">
                  <c:v>99.2</c:v>
                </c:pt>
                <c:pt idx="1097">
                  <c:v>99.4</c:v>
                </c:pt>
                <c:pt idx="1098">
                  <c:v>99.6</c:v>
                </c:pt>
                <c:pt idx="1099">
                  <c:v>99.8</c:v>
                </c:pt>
                <c:pt idx="1100">
                  <c:v>100</c:v>
                </c:pt>
                <c:pt idx="1101">
                  <c:v>100.2</c:v>
                </c:pt>
                <c:pt idx="1102">
                  <c:v>100.4</c:v>
                </c:pt>
                <c:pt idx="1103">
                  <c:v>100.6</c:v>
                </c:pt>
                <c:pt idx="1104">
                  <c:v>100.8</c:v>
                </c:pt>
                <c:pt idx="1105">
                  <c:v>101</c:v>
                </c:pt>
                <c:pt idx="1106">
                  <c:v>101.2</c:v>
                </c:pt>
                <c:pt idx="1107">
                  <c:v>101.4</c:v>
                </c:pt>
                <c:pt idx="1108">
                  <c:v>101.6</c:v>
                </c:pt>
                <c:pt idx="1109">
                  <c:v>101.8</c:v>
                </c:pt>
                <c:pt idx="1110">
                  <c:v>102</c:v>
                </c:pt>
                <c:pt idx="1111">
                  <c:v>102.2</c:v>
                </c:pt>
                <c:pt idx="1112">
                  <c:v>102.4</c:v>
                </c:pt>
                <c:pt idx="1113">
                  <c:v>102.6</c:v>
                </c:pt>
                <c:pt idx="1114">
                  <c:v>102.8</c:v>
                </c:pt>
                <c:pt idx="1115">
                  <c:v>103</c:v>
                </c:pt>
                <c:pt idx="1116">
                  <c:v>103.2</c:v>
                </c:pt>
                <c:pt idx="1117">
                  <c:v>103.4</c:v>
                </c:pt>
                <c:pt idx="1118">
                  <c:v>103.6</c:v>
                </c:pt>
                <c:pt idx="1119">
                  <c:v>103.8</c:v>
                </c:pt>
                <c:pt idx="1120">
                  <c:v>104</c:v>
                </c:pt>
                <c:pt idx="1121">
                  <c:v>104.2</c:v>
                </c:pt>
                <c:pt idx="1122">
                  <c:v>104.4</c:v>
                </c:pt>
                <c:pt idx="1123">
                  <c:v>104.6</c:v>
                </c:pt>
                <c:pt idx="1124">
                  <c:v>104.8</c:v>
                </c:pt>
                <c:pt idx="1125">
                  <c:v>105</c:v>
                </c:pt>
                <c:pt idx="1126">
                  <c:v>105.2</c:v>
                </c:pt>
                <c:pt idx="1127">
                  <c:v>105.4</c:v>
                </c:pt>
                <c:pt idx="1128">
                  <c:v>105.6</c:v>
                </c:pt>
                <c:pt idx="1129">
                  <c:v>105.8</c:v>
                </c:pt>
                <c:pt idx="1130">
                  <c:v>106</c:v>
                </c:pt>
                <c:pt idx="1131">
                  <c:v>106.2</c:v>
                </c:pt>
                <c:pt idx="1132">
                  <c:v>106.4</c:v>
                </c:pt>
                <c:pt idx="1133">
                  <c:v>106.6</c:v>
                </c:pt>
                <c:pt idx="1134">
                  <c:v>106.8</c:v>
                </c:pt>
                <c:pt idx="1135">
                  <c:v>107</c:v>
                </c:pt>
                <c:pt idx="1136">
                  <c:v>107.2</c:v>
                </c:pt>
                <c:pt idx="1137">
                  <c:v>107.4</c:v>
                </c:pt>
                <c:pt idx="1138">
                  <c:v>107.6</c:v>
                </c:pt>
                <c:pt idx="1139">
                  <c:v>107.8</c:v>
                </c:pt>
                <c:pt idx="1140">
                  <c:v>108</c:v>
                </c:pt>
                <c:pt idx="1141">
                  <c:v>108.2</c:v>
                </c:pt>
                <c:pt idx="1142">
                  <c:v>108.4</c:v>
                </c:pt>
                <c:pt idx="1143">
                  <c:v>108.6</c:v>
                </c:pt>
                <c:pt idx="1144">
                  <c:v>108.8</c:v>
                </c:pt>
                <c:pt idx="1145">
                  <c:v>109</c:v>
                </c:pt>
                <c:pt idx="1146">
                  <c:v>109.2</c:v>
                </c:pt>
                <c:pt idx="1147">
                  <c:v>109.4</c:v>
                </c:pt>
                <c:pt idx="1148">
                  <c:v>109.6</c:v>
                </c:pt>
                <c:pt idx="1149">
                  <c:v>109.8</c:v>
                </c:pt>
                <c:pt idx="1150">
                  <c:v>110</c:v>
                </c:pt>
                <c:pt idx="1151">
                  <c:v>110.2</c:v>
                </c:pt>
                <c:pt idx="1152">
                  <c:v>110.4</c:v>
                </c:pt>
                <c:pt idx="1153">
                  <c:v>110.6</c:v>
                </c:pt>
                <c:pt idx="1154">
                  <c:v>110.8</c:v>
                </c:pt>
                <c:pt idx="1155">
                  <c:v>111</c:v>
                </c:pt>
                <c:pt idx="1156">
                  <c:v>111.2</c:v>
                </c:pt>
                <c:pt idx="1157">
                  <c:v>111.4</c:v>
                </c:pt>
                <c:pt idx="1158">
                  <c:v>111.6</c:v>
                </c:pt>
                <c:pt idx="1159">
                  <c:v>111.8</c:v>
                </c:pt>
                <c:pt idx="1160">
                  <c:v>112</c:v>
                </c:pt>
                <c:pt idx="1161">
                  <c:v>112.2</c:v>
                </c:pt>
                <c:pt idx="1162">
                  <c:v>112.4</c:v>
                </c:pt>
                <c:pt idx="1163">
                  <c:v>112.6</c:v>
                </c:pt>
                <c:pt idx="1164">
                  <c:v>112.8</c:v>
                </c:pt>
                <c:pt idx="1165">
                  <c:v>113</c:v>
                </c:pt>
                <c:pt idx="1166">
                  <c:v>113.2</c:v>
                </c:pt>
                <c:pt idx="1167">
                  <c:v>113.4</c:v>
                </c:pt>
                <c:pt idx="1168">
                  <c:v>113.6</c:v>
                </c:pt>
                <c:pt idx="1169">
                  <c:v>113.8</c:v>
                </c:pt>
                <c:pt idx="1170">
                  <c:v>114</c:v>
                </c:pt>
                <c:pt idx="1171">
                  <c:v>114.2</c:v>
                </c:pt>
                <c:pt idx="1172">
                  <c:v>114.4</c:v>
                </c:pt>
                <c:pt idx="1173">
                  <c:v>114.6</c:v>
                </c:pt>
                <c:pt idx="1174">
                  <c:v>114.8</c:v>
                </c:pt>
                <c:pt idx="1175">
                  <c:v>115</c:v>
                </c:pt>
                <c:pt idx="1176">
                  <c:v>115.2</c:v>
                </c:pt>
                <c:pt idx="1177">
                  <c:v>115.4</c:v>
                </c:pt>
                <c:pt idx="1178">
                  <c:v>115.6</c:v>
                </c:pt>
                <c:pt idx="1179">
                  <c:v>115.8</c:v>
                </c:pt>
                <c:pt idx="1180">
                  <c:v>116</c:v>
                </c:pt>
                <c:pt idx="1181">
                  <c:v>116.2</c:v>
                </c:pt>
                <c:pt idx="1182">
                  <c:v>116.4</c:v>
                </c:pt>
                <c:pt idx="1183">
                  <c:v>116.6</c:v>
                </c:pt>
                <c:pt idx="1184">
                  <c:v>116.8</c:v>
                </c:pt>
                <c:pt idx="1185">
                  <c:v>117</c:v>
                </c:pt>
                <c:pt idx="1186">
                  <c:v>117.2</c:v>
                </c:pt>
                <c:pt idx="1187">
                  <c:v>117.4</c:v>
                </c:pt>
                <c:pt idx="1188">
                  <c:v>117.6</c:v>
                </c:pt>
                <c:pt idx="1189">
                  <c:v>117.8</c:v>
                </c:pt>
                <c:pt idx="1190">
                  <c:v>118</c:v>
                </c:pt>
                <c:pt idx="1191">
                  <c:v>118.2</c:v>
                </c:pt>
                <c:pt idx="1192">
                  <c:v>118.4</c:v>
                </c:pt>
                <c:pt idx="1193">
                  <c:v>118.6</c:v>
                </c:pt>
                <c:pt idx="1194">
                  <c:v>118.8</c:v>
                </c:pt>
                <c:pt idx="1195">
                  <c:v>119</c:v>
                </c:pt>
                <c:pt idx="1196">
                  <c:v>119.2</c:v>
                </c:pt>
                <c:pt idx="1197">
                  <c:v>119.4</c:v>
                </c:pt>
                <c:pt idx="1198">
                  <c:v>119.6</c:v>
                </c:pt>
                <c:pt idx="1199">
                  <c:v>119.8</c:v>
                </c:pt>
                <c:pt idx="1200">
                  <c:v>120</c:v>
                </c:pt>
              </c:numCache>
            </c:numRef>
          </c:xVal>
          <c:yVal>
            <c:numRef>
              <c:f>Eplane!$D$2:$D$1203</c:f>
              <c:numCache>
                <c:formatCode>General</c:formatCode>
                <c:ptCount val="1202"/>
                <c:pt idx="0">
                  <c:v>-60</c:v>
                </c:pt>
                <c:pt idx="1">
                  <c:v>-60</c:v>
                </c:pt>
                <c:pt idx="2">
                  <c:v>-60</c:v>
                </c:pt>
                <c:pt idx="3">
                  <c:v>-59.953000000000003</c:v>
                </c:pt>
                <c:pt idx="4">
                  <c:v>-59.832000000000001</c:v>
                </c:pt>
                <c:pt idx="5">
                  <c:v>-59.746000000000002</c:v>
                </c:pt>
                <c:pt idx="6">
                  <c:v>-59.697000000000003</c:v>
                </c:pt>
                <c:pt idx="7">
                  <c:v>-59.688000000000002</c:v>
                </c:pt>
                <c:pt idx="8">
                  <c:v>-59.722000000000001</c:v>
                </c:pt>
                <c:pt idx="9">
                  <c:v>-59.8</c:v>
                </c:pt>
                <c:pt idx="10">
                  <c:v>-59.921999999999997</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pt idx="31">
                  <c:v>-60</c:v>
                </c:pt>
                <c:pt idx="32">
                  <c:v>-60</c:v>
                </c:pt>
                <c:pt idx="33">
                  <c:v>-60</c:v>
                </c:pt>
                <c:pt idx="34">
                  <c:v>-60</c:v>
                </c:pt>
                <c:pt idx="35">
                  <c:v>-60</c:v>
                </c:pt>
                <c:pt idx="36">
                  <c:v>-60</c:v>
                </c:pt>
                <c:pt idx="37">
                  <c:v>-60</c:v>
                </c:pt>
                <c:pt idx="38">
                  <c:v>-60</c:v>
                </c:pt>
                <c:pt idx="39">
                  <c:v>-60</c:v>
                </c:pt>
                <c:pt idx="40">
                  <c:v>-60</c:v>
                </c:pt>
                <c:pt idx="41">
                  <c:v>-60</c:v>
                </c:pt>
                <c:pt idx="42">
                  <c:v>-60</c:v>
                </c:pt>
                <c:pt idx="43">
                  <c:v>-60</c:v>
                </c:pt>
                <c:pt idx="44">
                  <c:v>-60</c:v>
                </c:pt>
                <c:pt idx="45">
                  <c:v>-59.447000000000003</c:v>
                </c:pt>
                <c:pt idx="46">
                  <c:v>-58.906999999999996</c:v>
                </c:pt>
                <c:pt idx="47">
                  <c:v>-58.414000000000001</c:v>
                </c:pt>
                <c:pt idx="48">
                  <c:v>-57.970999999999997</c:v>
                </c:pt>
                <c:pt idx="49">
                  <c:v>-57.58</c:v>
                </c:pt>
                <c:pt idx="50">
                  <c:v>-57.241999999999997</c:v>
                </c:pt>
                <c:pt idx="51">
                  <c:v>-56.957000000000001</c:v>
                </c:pt>
                <c:pt idx="52">
                  <c:v>-56.725999999999999</c:v>
                </c:pt>
                <c:pt idx="53">
                  <c:v>-56.548999999999999</c:v>
                </c:pt>
                <c:pt idx="54">
                  <c:v>-56.423999999999999</c:v>
                </c:pt>
                <c:pt idx="55">
                  <c:v>-56.35</c:v>
                </c:pt>
                <c:pt idx="56">
                  <c:v>-56.328000000000003</c:v>
                </c:pt>
                <c:pt idx="57">
                  <c:v>-56.354999999999997</c:v>
                </c:pt>
                <c:pt idx="58">
                  <c:v>-56.430999999999997</c:v>
                </c:pt>
                <c:pt idx="59">
                  <c:v>-56.552999999999997</c:v>
                </c:pt>
                <c:pt idx="60">
                  <c:v>-56.719000000000001</c:v>
                </c:pt>
                <c:pt idx="61">
                  <c:v>-56.927999999999997</c:v>
                </c:pt>
                <c:pt idx="62">
                  <c:v>-57.176000000000002</c:v>
                </c:pt>
                <c:pt idx="63">
                  <c:v>-57.462000000000003</c:v>
                </c:pt>
                <c:pt idx="64">
                  <c:v>-57.783000000000001</c:v>
                </c:pt>
                <c:pt idx="65">
                  <c:v>-58.134</c:v>
                </c:pt>
                <c:pt idx="66">
                  <c:v>-58.512999999999998</c:v>
                </c:pt>
                <c:pt idx="67">
                  <c:v>-58.915999999999997</c:v>
                </c:pt>
                <c:pt idx="68">
                  <c:v>-59.337000000000003</c:v>
                </c:pt>
                <c:pt idx="69">
                  <c:v>-59.773000000000003</c:v>
                </c:pt>
                <c:pt idx="70">
                  <c:v>-60</c:v>
                </c:pt>
                <c:pt idx="71">
                  <c:v>-60</c:v>
                </c:pt>
                <c:pt idx="72">
                  <c:v>-60</c:v>
                </c:pt>
                <c:pt idx="73">
                  <c:v>-60</c:v>
                </c:pt>
                <c:pt idx="74">
                  <c:v>-60</c:v>
                </c:pt>
                <c:pt idx="75">
                  <c:v>-60</c:v>
                </c:pt>
                <c:pt idx="76">
                  <c:v>-60</c:v>
                </c:pt>
                <c:pt idx="77">
                  <c:v>-60</c:v>
                </c:pt>
                <c:pt idx="78">
                  <c:v>-60</c:v>
                </c:pt>
                <c:pt idx="79">
                  <c:v>-60</c:v>
                </c:pt>
                <c:pt idx="80">
                  <c:v>-60</c:v>
                </c:pt>
                <c:pt idx="81">
                  <c:v>-60</c:v>
                </c:pt>
                <c:pt idx="82">
                  <c:v>-60</c:v>
                </c:pt>
                <c:pt idx="83">
                  <c:v>-60</c:v>
                </c:pt>
                <c:pt idx="84">
                  <c:v>-60</c:v>
                </c:pt>
                <c:pt idx="85">
                  <c:v>-59.7</c:v>
                </c:pt>
                <c:pt idx="86">
                  <c:v>-59.145000000000003</c:v>
                </c:pt>
                <c:pt idx="87">
                  <c:v>-58.62</c:v>
                </c:pt>
                <c:pt idx="88">
                  <c:v>-58.136000000000003</c:v>
                </c:pt>
                <c:pt idx="89">
                  <c:v>-57.7</c:v>
                </c:pt>
                <c:pt idx="90">
                  <c:v>-57.319000000000003</c:v>
                </c:pt>
                <c:pt idx="91">
                  <c:v>-56.994</c:v>
                </c:pt>
                <c:pt idx="92">
                  <c:v>-56.728999999999999</c:v>
                </c:pt>
                <c:pt idx="93">
                  <c:v>-56.523000000000003</c:v>
                </c:pt>
                <c:pt idx="94">
                  <c:v>-56.377000000000002</c:v>
                </c:pt>
                <c:pt idx="95">
                  <c:v>-56.289000000000001</c:v>
                </c:pt>
                <c:pt idx="96">
                  <c:v>-56.256999999999998</c:v>
                </c:pt>
                <c:pt idx="97">
                  <c:v>-56.279000000000003</c:v>
                </c:pt>
                <c:pt idx="98">
                  <c:v>-56.35</c:v>
                </c:pt>
                <c:pt idx="99">
                  <c:v>-56.466000000000001</c:v>
                </c:pt>
                <c:pt idx="100">
                  <c:v>-56.62</c:v>
                </c:pt>
                <c:pt idx="101">
                  <c:v>-56.804000000000002</c:v>
                </c:pt>
                <c:pt idx="102">
                  <c:v>-57.01</c:v>
                </c:pt>
                <c:pt idx="103">
                  <c:v>-57.225000000000001</c:v>
                </c:pt>
                <c:pt idx="104">
                  <c:v>-57.436999999999998</c:v>
                </c:pt>
                <c:pt idx="105">
                  <c:v>-57.633000000000003</c:v>
                </c:pt>
                <c:pt idx="106">
                  <c:v>-57.798999999999999</c:v>
                </c:pt>
                <c:pt idx="107">
                  <c:v>-57.920999999999999</c:v>
                </c:pt>
                <c:pt idx="108">
                  <c:v>-57.991</c:v>
                </c:pt>
                <c:pt idx="109">
                  <c:v>-58.002000000000002</c:v>
                </c:pt>
                <c:pt idx="110">
                  <c:v>-57.954000000000001</c:v>
                </c:pt>
                <c:pt idx="111">
                  <c:v>-57.851999999999997</c:v>
                </c:pt>
                <c:pt idx="112">
                  <c:v>-57.704000000000001</c:v>
                </c:pt>
                <c:pt idx="113">
                  <c:v>-57.524000000000001</c:v>
                </c:pt>
                <c:pt idx="114">
                  <c:v>-57.323999999999998</c:v>
                </c:pt>
                <c:pt idx="115">
                  <c:v>-57.119</c:v>
                </c:pt>
                <c:pt idx="116">
                  <c:v>-56.921999999999997</c:v>
                </c:pt>
                <c:pt idx="117">
                  <c:v>-56.747</c:v>
                </c:pt>
                <c:pt idx="118">
                  <c:v>-56.603999999999999</c:v>
                </c:pt>
                <c:pt idx="119">
                  <c:v>-56.503</c:v>
                </c:pt>
                <c:pt idx="120">
                  <c:v>-56.454000000000001</c:v>
                </c:pt>
                <c:pt idx="121">
                  <c:v>-56.466000000000001</c:v>
                </c:pt>
                <c:pt idx="122">
                  <c:v>-56.543999999999997</c:v>
                </c:pt>
                <c:pt idx="123">
                  <c:v>-56.695999999999998</c:v>
                </c:pt>
                <c:pt idx="124">
                  <c:v>-56.927</c:v>
                </c:pt>
                <c:pt idx="125">
                  <c:v>-57.241999999999997</c:v>
                </c:pt>
                <c:pt idx="126">
                  <c:v>-57.643000000000001</c:v>
                </c:pt>
                <c:pt idx="127">
                  <c:v>-58.128</c:v>
                </c:pt>
                <c:pt idx="128">
                  <c:v>-58.688000000000002</c:v>
                </c:pt>
                <c:pt idx="129">
                  <c:v>-59.3</c:v>
                </c:pt>
                <c:pt idx="130">
                  <c:v>-59.923000000000002</c:v>
                </c:pt>
                <c:pt idx="131">
                  <c:v>-60</c:v>
                </c:pt>
                <c:pt idx="132">
                  <c:v>-60</c:v>
                </c:pt>
                <c:pt idx="133">
                  <c:v>-60</c:v>
                </c:pt>
                <c:pt idx="134">
                  <c:v>-60</c:v>
                </c:pt>
                <c:pt idx="135">
                  <c:v>-60</c:v>
                </c:pt>
                <c:pt idx="136">
                  <c:v>-59.645000000000003</c:v>
                </c:pt>
                <c:pt idx="137">
                  <c:v>-58.845999999999997</c:v>
                </c:pt>
                <c:pt idx="138">
                  <c:v>-58.029000000000003</c:v>
                </c:pt>
                <c:pt idx="139">
                  <c:v>-57.244999999999997</c:v>
                </c:pt>
                <c:pt idx="140">
                  <c:v>-56.524000000000001</c:v>
                </c:pt>
                <c:pt idx="141">
                  <c:v>-55.878</c:v>
                </c:pt>
                <c:pt idx="142">
                  <c:v>-55.313000000000002</c:v>
                </c:pt>
                <c:pt idx="143">
                  <c:v>-54.828000000000003</c:v>
                </c:pt>
                <c:pt idx="144">
                  <c:v>-54.420999999999999</c:v>
                </c:pt>
                <c:pt idx="145">
                  <c:v>-54.09</c:v>
                </c:pt>
                <c:pt idx="146">
                  <c:v>-53.832999999999998</c:v>
                </c:pt>
                <c:pt idx="147">
                  <c:v>-53.646000000000001</c:v>
                </c:pt>
                <c:pt idx="148">
                  <c:v>-53.527999999999999</c:v>
                </c:pt>
                <c:pt idx="149">
                  <c:v>-53.478999999999999</c:v>
                </c:pt>
                <c:pt idx="150">
                  <c:v>-53.497999999999998</c:v>
                </c:pt>
                <c:pt idx="151">
                  <c:v>-53.585999999999999</c:v>
                </c:pt>
                <c:pt idx="152">
                  <c:v>-53.744999999999997</c:v>
                </c:pt>
                <c:pt idx="153">
                  <c:v>-53.978000000000002</c:v>
                </c:pt>
                <c:pt idx="154">
                  <c:v>-54.286999999999999</c:v>
                </c:pt>
                <c:pt idx="155">
                  <c:v>-54.676000000000002</c:v>
                </c:pt>
                <c:pt idx="156">
                  <c:v>-55.15</c:v>
                </c:pt>
                <c:pt idx="157">
                  <c:v>-55.710999999999999</c:v>
                </c:pt>
                <c:pt idx="158">
                  <c:v>-56.362000000000002</c:v>
                </c:pt>
                <c:pt idx="159">
                  <c:v>-57.100999999999999</c:v>
                </c:pt>
                <c:pt idx="160">
                  <c:v>-57.915999999999997</c:v>
                </c:pt>
                <c:pt idx="161">
                  <c:v>-58.78</c:v>
                </c:pt>
                <c:pt idx="162">
                  <c:v>-59.637999999999998</c:v>
                </c:pt>
                <c:pt idx="163">
                  <c:v>-60</c:v>
                </c:pt>
                <c:pt idx="164">
                  <c:v>-60</c:v>
                </c:pt>
                <c:pt idx="165">
                  <c:v>-60</c:v>
                </c:pt>
                <c:pt idx="166">
                  <c:v>-60</c:v>
                </c:pt>
                <c:pt idx="167">
                  <c:v>-60</c:v>
                </c:pt>
                <c:pt idx="168">
                  <c:v>-59.540999999999997</c:v>
                </c:pt>
                <c:pt idx="169">
                  <c:v>-58.743000000000002</c:v>
                </c:pt>
                <c:pt idx="170">
                  <c:v>-57.962000000000003</c:v>
                </c:pt>
                <c:pt idx="171">
                  <c:v>-57.238</c:v>
                </c:pt>
                <c:pt idx="172">
                  <c:v>-56.591000000000001</c:v>
                </c:pt>
                <c:pt idx="173">
                  <c:v>-56.024999999999999</c:v>
                </c:pt>
                <c:pt idx="174">
                  <c:v>-55.537999999999997</c:v>
                </c:pt>
                <c:pt idx="175">
                  <c:v>-55.122999999999998</c:v>
                </c:pt>
                <c:pt idx="176">
                  <c:v>-54.774999999999999</c:v>
                </c:pt>
                <c:pt idx="177">
                  <c:v>-54.482999999999997</c:v>
                </c:pt>
                <c:pt idx="178">
                  <c:v>-54.241</c:v>
                </c:pt>
                <c:pt idx="179">
                  <c:v>-54.037999999999997</c:v>
                </c:pt>
                <c:pt idx="180">
                  <c:v>-53.865000000000002</c:v>
                </c:pt>
                <c:pt idx="181">
                  <c:v>-53.713999999999999</c:v>
                </c:pt>
                <c:pt idx="182">
                  <c:v>-53.576999999999998</c:v>
                </c:pt>
                <c:pt idx="183">
                  <c:v>-53.447000000000003</c:v>
                </c:pt>
                <c:pt idx="184">
                  <c:v>-53.317</c:v>
                </c:pt>
                <c:pt idx="185">
                  <c:v>-53.183</c:v>
                </c:pt>
                <c:pt idx="186">
                  <c:v>-53.042999999999999</c:v>
                </c:pt>
                <c:pt idx="187">
                  <c:v>-52.896999999999998</c:v>
                </c:pt>
                <c:pt idx="188">
                  <c:v>-52.747</c:v>
                </c:pt>
                <c:pt idx="189">
                  <c:v>-52.597000000000001</c:v>
                </c:pt>
                <c:pt idx="190">
                  <c:v>-52.451000000000001</c:v>
                </c:pt>
                <c:pt idx="191">
                  <c:v>-52.316000000000003</c:v>
                </c:pt>
                <c:pt idx="192">
                  <c:v>-52.198</c:v>
                </c:pt>
                <c:pt idx="193">
                  <c:v>-52.103000000000002</c:v>
                </c:pt>
                <c:pt idx="194">
                  <c:v>-52.036000000000001</c:v>
                </c:pt>
                <c:pt idx="195">
                  <c:v>-52.005000000000003</c:v>
                </c:pt>
                <c:pt idx="196">
                  <c:v>-52.012</c:v>
                </c:pt>
                <c:pt idx="197">
                  <c:v>-52.063000000000002</c:v>
                </c:pt>
                <c:pt idx="198">
                  <c:v>-52.161000000000001</c:v>
                </c:pt>
                <c:pt idx="199">
                  <c:v>-52.31</c:v>
                </c:pt>
                <c:pt idx="200">
                  <c:v>-52.511000000000003</c:v>
                </c:pt>
                <c:pt idx="201">
                  <c:v>-52.765999999999998</c:v>
                </c:pt>
                <c:pt idx="202">
                  <c:v>-53.075000000000003</c:v>
                </c:pt>
                <c:pt idx="203">
                  <c:v>-53.435000000000002</c:v>
                </c:pt>
                <c:pt idx="204">
                  <c:v>-53.841999999999999</c:v>
                </c:pt>
                <c:pt idx="205">
                  <c:v>-54.286000000000001</c:v>
                </c:pt>
                <c:pt idx="206">
                  <c:v>-54.752000000000002</c:v>
                </c:pt>
                <c:pt idx="207">
                  <c:v>-55.213999999999999</c:v>
                </c:pt>
                <c:pt idx="208">
                  <c:v>-55.637999999999998</c:v>
                </c:pt>
                <c:pt idx="209">
                  <c:v>-55.98</c:v>
                </c:pt>
                <c:pt idx="210">
                  <c:v>-56.194000000000003</c:v>
                </c:pt>
                <c:pt idx="211">
                  <c:v>-56.241</c:v>
                </c:pt>
                <c:pt idx="212">
                  <c:v>-56.104999999999997</c:v>
                </c:pt>
                <c:pt idx="213">
                  <c:v>-55.8</c:v>
                </c:pt>
                <c:pt idx="214">
                  <c:v>-55.363</c:v>
                </c:pt>
                <c:pt idx="215">
                  <c:v>-54.841999999999999</c:v>
                </c:pt>
                <c:pt idx="216">
                  <c:v>-54.281999999999996</c:v>
                </c:pt>
                <c:pt idx="217">
                  <c:v>-53.719000000000001</c:v>
                </c:pt>
                <c:pt idx="218">
                  <c:v>-53.180999999999997</c:v>
                </c:pt>
                <c:pt idx="219">
                  <c:v>-52.683999999999997</c:v>
                </c:pt>
                <c:pt idx="220">
                  <c:v>-52.24</c:v>
                </c:pt>
                <c:pt idx="221">
                  <c:v>-51.854999999999997</c:v>
                </c:pt>
                <c:pt idx="222">
                  <c:v>-51.533000000000001</c:v>
                </c:pt>
                <c:pt idx="223">
                  <c:v>-51.277000000000001</c:v>
                </c:pt>
                <c:pt idx="224">
                  <c:v>-51.085999999999999</c:v>
                </c:pt>
                <c:pt idx="225">
                  <c:v>-50.960999999999999</c:v>
                </c:pt>
                <c:pt idx="226">
                  <c:v>-50.9</c:v>
                </c:pt>
                <c:pt idx="227">
                  <c:v>-50.902000000000001</c:v>
                </c:pt>
                <c:pt idx="228">
                  <c:v>-50.963999999999999</c:v>
                </c:pt>
                <c:pt idx="229">
                  <c:v>-51.082999999999998</c:v>
                </c:pt>
                <c:pt idx="230">
                  <c:v>-51.253999999999998</c:v>
                </c:pt>
                <c:pt idx="231">
                  <c:v>-51.469000000000001</c:v>
                </c:pt>
                <c:pt idx="232">
                  <c:v>-51.720999999999997</c:v>
                </c:pt>
                <c:pt idx="233">
                  <c:v>-51.996000000000002</c:v>
                </c:pt>
                <c:pt idx="234">
                  <c:v>-52.279000000000003</c:v>
                </c:pt>
                <c:pt idx="235">
                  <c:v>-52.551000000000002</c:v>
                </c:pt>
                <c:pt idx="236">
                  <c:v>-52.792000000000002</c:v>
                </c:pt>
                <c:pt idx="237">
                  <c:v>-52.98</c:v>
                </c:pt>
                <c:pt idx="238">
                  <c:v>-53.097999999999999</c:v>
                </c:pt>
                <c:pt idx="239">
                  <c:v>-53.136000000000003</c:v>
                </c:pt>
                <c:pt idx="240">
                  <c:v>-53.09</c:v>
                </c:pt>
                <c:pt idx="241">
                  <c:v>-52.97</c:v>
                </c:pt>
                <c:pt idx="242">
                  <c:v>-52.790999999999997</c:v>
                </c:pt>
                <c:pt idx="243">
                  <c:v>-52.570999999999998</c:v>
                </c:pt>
                <c:pt idx="244">
                  <c:v>-52.332000000000001</c:v>
                </c:pt>
                <c:pt idx="245">
                  <c:v>-52.091999999999999</c:v>
                </c:pt>
                <c:pt idx="246">
                  <c:v>-51.868000000000002</c:v>
                </c:pt>
                <c:pt idx="247">
                  <c:v>-51.671999999999997</c:v>
                </c:pt>
                <c:pt idx="248">
                  <c:v>-51.515000000000001</c:v>
                </c:pt>
                <c:pt idx="249">
                  <c:v>-51.405999999999999</c:v>
                </c:pt>
                <c:pt idx="250">
                  <c:v>-51.351999999999997</c:v>
                </c:pt>
                <c:pt idx="251">
                  <c:v>-51.359000000000002</c:v>
                </c:pt>
                <c:pt idx="252">
                  <c:v>-51.433999999999997</c:v>
                </c:pt>
                <c:pt idx="253">
                  <c:v>-51.581000000000003</c:v>
                </c:pt>
                <c:pt idx="254">
                  <c:v>-51.808</c:v>
                </c:pt>
                <c:pt idx="255">
                  <c:v>-52.121000000000002</c:v>
                </c:pt>
                <c:pt idx="256">
                  <c:v>-52.526000000000003</c:v>
                </c:pt>
                <c:pt idx="257">
                  <c:v>-53.033000000000001</c:v>
                </c:pt>
                <c:pt idx="258">
                  <c:v>-53.648000000000003</c:v>
                </c:pt>
                <c:pt idx="259">
                  <c:v>-54.378</c:v>
                </c:pt>
                <c:pt idx="260">
                  <c:v>-55.225999999999999</c:v>
                </c:pt>
                <c:pt idx="261">
                  <c:v>-56.180999999999997</c:v>
                </c:pt>
                <c:pt idx="262">
                  <c:v>-57.209000000000003</c:v>
                </c:pt>
                <c:pt idx="263">
                  <c:v>-58.216999999999999</c:v>
                </c:pt>
                <c:pt idx="264">
                  <c:v>-59.033000000000001</c:v>
                </c:pt>
                <c:pt idx="265">
                  <c:v>-59.420999999999999</c:v>
                </c:pt>
                <c:pt idx="266">
                  <c:v>-59.228000000000002</c:v>
                </c:pt>
                <c:pt idx="267">
                  <c:v>-58.523000000000003</c:v>
                </c:pt>
                <c:pt idx="268">
                  <c:v>-57.533000000000001</c:v>
                </c:pt>
                <c:pt idx="269">
                  <c:v>-56.463000000000001</c:v>
                </c:pt>
                <c:pt idx="270">
                  <c:v>-55.433999999999997</c:v>
                </c:pt>
                <c:pt idx="271">
                  <c:v>-54.499000000000002</c:v>
                </c:pt>
                <c:pt idx="272">
                  <c:v>-53.674999999999997</c:v>
                </c:pt>
                <c:pt idx="273">
                  <c:v>-52.963999999999999</c:v>
                </c:pt>
                <c:pt idx="274">
                  <c:v>-52.356999999999999</c:v>
                </c:pt>
                <c:pt idx="275">
                  <c:v>-51.848999999999997</c:v>
                </c:pt>
                <c:pt idx="276">
                  <c:v>-51.43</c:v>
                </c:pt>
                <c:pt idx="277">
                  <c:v>-51.093000000000004</c:v>
                </c:pt>
                <c:pt idx="278">
                  <c:v>-50.831000000000003</c:v>
                </c:pt>
                <c:pt idx="279">
                  <c:v>-50.64</c:v>
                </c:pt>
                <c:pt idx="280">
                  <c:v>-50.514000000000003</c:v>
                </c:pt>
                <c:pt idx="281">
                  <c:v>-50.451999999999998</c:v>
                </c:pt>
                <c:pt idx="282">
                  <c:v>-50.45</c:v>
                </c:pt>
                <c:pt idx="283">
                  <c:v>-50.509</c:v>
                </c:pt>
                <c:pt idx="284">
                  <c:v>-50.628999999999998</c:v>
                </c:pt>
                <c:pt idx="285">
                  <c:v>-50.81</c:v>
                </c:pt>
                <c:pt idx="286">
                  <c:v>-51.054000000000002</c:v>
                </c:pt>
                <c:pt idx="287">
                  <c:v>-51.365000000000002</c:v>
                </c:pt>
                <c:pt idx="288">
                  <c:v>-51.744</c:v>
                </c:pt>
                <c:pt idx="289">
                  <c:v>-52.195</c:v>
                </c:pt>
                <c:pt idx="290">
                  <c:v>-52.72</c:v>
                </c:pt>
                <c:pt idx="291">
                  <c:v>-53.317</c:v>
                </c:pt>
                <c:pt idx="292">
                  <c:v>-53.984000000000002</c:v>
                </c:pt>
                <c:pt idx="293">
                  <c:v>-54.707999999999998</c:v>
                </c:pt>
                <c:pt idx="294">
                  <c:v>-55.466999999999999</c:v>
                </c:pt>
                <c:pt idx="295">
                  <c:v>-56.218000000000004</c:v>
                </c:pt>
                <c:pt idx="296">
                  <c:v>-56.896999999999998</c:v>
                </c:pt>
                <c:pt idx="297">
                  <c:v>-57.424999999999997</c:v>
                </c:pt>
                <c:pt idx="298">
                  <c:v>-57.723999999999997</c:v>
                </c:pt>
                <c:pt idx="299">
                  <c:v>-57.756</c:v>
                </c:pt>
                <c:pt idx="300">
                  <c:v>-57.545000000000002</c:v>
                </c:pt>
                <c:pt idx="301">
                  <c:v>-57.161999999999999</c:v>
                </c:pt>
                <c:pt idx="302">
                  <c:v>-56.692</c:v>
                </c:pt>
                <c:pt idx="303">
                  <c:v>-56.204999999999998</c:v>
                </c:pt>
                <c:pt idx="304">
                  <c:v>-55.749000000000002</c:v>
                </c:pt>
                <c:pt idx="305">
                  <c:v>-55.351999999999997</c:v>
                </c:pt>
                <c:pt idx="306">
                  <c:v>-55.027999999999999</c:v>
                </c:pt>
                <c:pt idx="307">
                  <c:v>-54.781999999999996</c:v>
                </c:pt>
                <c:pt idx="308">
                  <c:v>-54.613999999999997</c:v>
                </c:pt>
                <c:pt idx="309">
                  <c:v>-54.521000000000001</c:v>
                </c:pt>
                <c:pt idx="310">
                  <c:v>-54.497999999999998</c:v>
                </c:pt>
                <c:pt idx="311">
                  <c:v>-54.537999999999997</c:v>
                </c:pt>
                <c:pt idx="312">
                  <c:v>-54.633000000000003</c:v>
                </c:pt>
                <c:pt idx="313">
                  <c:v>-54.776000000000003</c:v>
                </c:pt>
                <c:pt idx="314">
                  <c:v>-54.96</c:v>
                </c:pt>
                <c:pt idx="315">
                  <c:v>-55.176000000000002</c:v>
                </c:pt>
                <c:pt idx="316">
                  <c:v>-55.418999999999997</c:v>
                </c:pt>
                <c:pt idx="317">
                  <c:v>-55.682000000000002</c:v>
                </c:pt>
                <c:pt idx="318">
                  <c:v>-55.963000000000001</c:v>
                </c:pt>
                <c:pt idx="319">
                  <c:v>-56.259</c:v>
                </c:pt>
                <c:pt idx="320">
                  <c:v>-56.569000000000003</c:v>
                </c:pt>
                <c:pt idx="321">
                  <c:v>-56.893000000000001</c:v>
                </c:pt>
                <c:pt idx="322">
                  <c:v>-57.232999999999997</c:v>
                </c:pt>
                <c:pt idx="323">
                  <c:v>-57.585999999999999</c:v>
                </c:pt>
                <c:pt idx="324">
                  <c:v>-57.951000000000001</c:v>
                </c:pt>
                <c:pt idx="325">
                  <c:v>-58.32</c:v>
                </c:pt>
                <c:pt idx="326">
                  <c:v>-58.683</c:v>
                </c:pt>
                <c:pt idx="327">
                  <c:v>-59.027000000000001</c:v>
                </c:pt>
                <c:pt idx="328">
                  <c:v>-59.334000000000003</c:v>
                </c:pt>
                <c:pt idx="329">
                  <c:v>-59.588000000000001</c:v>
                </c:pt>
                <c:pt idx="330">
                  <c:v>-59.774000000000001</c:v>
                </c:pt>
                <c:pt idx="331">
                  <c:v>-59.886000000000003</c:v>
                </c:pt>
                <c:pt idx="332">
                  <c:v>-59.927</c:v>
                </c:pt>
                <c:pt idx="333">
                  <c:v>-59.908000000000001</c:v>
                </c:pt>
                <c:pt idx="334">
                  <c:v>-59.845999999999997</c:v>
                </c:pt>
                <c:pt idx="335">
                  <c:v>-59.759</c:v>
                </c:pt>
                <c:pt idx="336">
                  <c:v>-59.664000000000001</c:v>
                </c:pt>
                <c:pt idx="337">
                  <c:v>-59.572000000000003</c:v>
                </c:pt>
                <c:pt idx="338">
                  <c:v>-59.487000000000002</c:v>
                </c:pt>
                <c:pt idx="339">
                  <c:v>-59.405999999999999</c:v>
                </c:pt>
                <c:pt idx="340">
                  <c:v>-59.320999999999998</c:v>
                </c:pt>
                <c:pt idx="341">
                  <c:v>-59.216000000000001</c:v>
                </c:pt>
                <c:pt idx="342">
                  <c:v>-59.075000000000003</c:v>
                </c:pt>
                <c:pt idx="343">
                  <c:v>-58.881</c:v>
                </c:pt>
                <c:pt idx="344">
                  <c:v>-58.625</c:v>
                </c:pt>
                <c:pt idx="345">
                  <c:v>-58.305</c:v>
                </c:pt>
                <c:pt idx="346">
                  <c:v>-57.926000000000002</c:v>
                </c:pt>
                <c:pt idx="347">
                  <c:v>-57.506</c:v>
                </c:pt>
                <c:pt idx="348">
                  <c:v>-57.061999999999998</c:v>
                </c:pt>
                <c:pt idx="349">
                  <c:v>-56.616</c:v>
                </c:pt>
                <c:pt idx="350">
                  <c:v>-56.185000000000002</c:v>
                </c:pt>
                <c:pt idx="351">
                  <c:v>-55.786000000000001</c:v>
                </c:pt>
                <c:pt idx="352">
                  <c:v>-55.43</c:v>
                </c:pt>
                <c:pt idx="353">
                  <c:v>-55.125999999999998</c:v>
                </c:pt>
                <c:pt idx="354">
                  <c:v>-54.878999999999998</c:v>
                </c:pt>
                <c:pt idx="355">
                  <c:v>-54.692999999999998</c:v>
                </c:pt>
                <c:pt idx="356">
                  <c:v>-54.569000000000003</c:v>
                </c:pt>
                <c:pt idx="357">
                  <c:v>-54.509</c:v>
                </c:pt>
                <c:pt idx="358">
                  <c:v>-54.509</c:v>
                </c:pt>
                <c:pt idx="359">
                  <c:v>-54.569000000000003</c:v>
                </c:pt>
                <c:pt idx="360">
                  <c:v>-54.683999999999997</c:v>
                </c:pt>
                <c:pt idx="361">
                  <c:v>-54.85</c:v>
                </c:pt>
                <c:pt idx="362">
                  <c:v>-55.061999999999998</c:v>
                </c:pt>
                <c:pt idx="363">
                  <c:v>-55.31</c:v>
                </c:pt>
                <c:pt idx="364">
                  <c:v>-55.585000000000001</c:v>
                </c:pt>
                <c:pt idx="365">
                  <c:v>-55.875</c:v>
                </c:pt>
                <c:pt idx="366">
                  <c:v>-56.164999999999999</c:v>
                </c:pt>
                <c:pt idx="367">
                  <c:v>-56.439</c:v>
                </c:pt>
                <c:pt idx="368">
                  <c:v>-56.677999999999997</c:v>
                </c:pt>
                <c:pt idx="369">
                  <c:v>-56.860999999999997</c:v>
                </c:pt>
                <c:pt idx="370">
                  <c:v>-56.97</c:v>
                </c:pt>
                <c:pt idx="371">
                  <c:v>-56.988999999999997</c:v>
                </c:pt>
                <c:pt idx="372">
                  <c:v>-56.904000000000003</c:v>
                </c:pt>
                <c:pt idx="373">
                  <c:v>-56.713000000000001</c:v>
                </c:pt>
                <c:pt idx="374">
                  <c:v>-56.414999999999999</c:v>
                </c:pt>
                <c:pt idx="375">
                  <c:v>-56.023000000000003</c:v>
                </c:pt>
                <c:pt idx="376">
                  <c:v>-55.548999999999999</c:v>
                </c:pt>
                <c:pt idx="377">
                  <c:v>-55.012999999999998</c:v>
                </c:pt>
                <c:pt idx="378">
                  <c:v>-54.433</c:v>
                </c:pt>
                <c:pt idx="379">
                  <c:v>-53.826999999999998</c:v>
                </c:pt>
                <c:pt idx="380">
                  <c:v>-53.212000000000003</c:v>
                </c:pt>
                <c:pt idx="381">
                  <c:v>-52.601999999999997</c:v>
                </c:pt>
                <c:pt idx="382">
                  <c:v>-52.008000000000003</c:v>
                </c:pt>
                <c:pt idx="383">
                  <c:v>-51.439</c:v>
                </c:pt>
                <c:pt idx="384">
                  <c:v>-50.902000000000001</c:v>
                </c:pt>
                <c:pt idx="385">
                  <c:v>-50.401000000000003</c:v>
                </c:pt>
                <c:pt idx="386">
                  <c:v>-49.942</c:v>
                </c:pt>
                <c:pt idx="387">
                  <c:v>-49.524000000000001</c:v>
                </c:pt>
                <c:pt idx="388">
                  <c:v>-49.151000000000003</c:v>
                </c:pt>
                <c:pt idx="389">
                  <c:v>-48.820999999999998</c:v>
                </c:pt>
                <c:pt idx="390">
                  <c:v>-48.536000000000001</c:v>
                </c:pt>
                <c:pt idx="391">
                  <c:v>-48.292000000000002</c:v>
                </c:pt>
                <c:pt idx="392">
                  <c:v>-48.088999999999999</c:v>
                </c:pt>
                <c:pt idx="393">
                  <c:v>-47.923999999999999</c:v>
                </c:pt>
                <c:pt idx="394">
                  <c:v>-47.793999999999997</c:v>
                </c:pt>
                <c:pt idx="395">
                  <c:v>-47.695</c:v>
                </c:pt>
                <c:pt idx="396">
                  <c:v>-47.624000000000002</c:v>
                </c:pt>
                <c:pt idx="397">
                  <c:v>-47.576999999999998</c:v>
                </c:pt>
                <c:pt idx="398">
                  <c:v>-47.548000000000002</c:v>
                </c:pt>
                <c:pt idx="399">
                  <c:v>-47.531999999999996</c:v>
                </c:pt>
                <c:pt idx="400">
                  <c:v>-47.524000000000001</c:v>
                </c:pt>
                <c:pt idx="401">
                  <c:v>-47.518999999999998</c:v>
                </c:pt>
                <c:pt idx="402">
                  <c:v>-47.512</c:v>
                </c:pt>
                <c:pt idx="403">
                  <c:v>-47.499000000000002</c:v>
                </c:pt>
                <c:pt idx="404">
                  <c:v>-47.475999999999999</c:v>
                </c:pt>
                <c:pt idx="405">
                  <c:v>-47.441000000000003</c:v>
                </c:pt>
                <c:pt idx="406">
                  <c:v>-47.393000000000001</c:v>
                </c:pt>
                <c:pt idx="407">
                  <c:v>-47.331000000000003</c:v>
                </c:pt>
                <c:pt idx="408">
                  <c:v>-47.258000000000003</c:v>
                </c:pt>
                <c:pt idx="409">
                  <c:v>-47.174999999999997</c:v>
                </c:pt>
                <c:pt idx="410">
                  <c:v>-47.085999999999999</c:v>
                </c:pt>
                <c:pt idx="411">
                  <c:v>-46.994</c:v>
                </c:pt>
                <c:pt idx="412">
                  <c:v>-46.902999999999999</c:v>
                </c:pt>
                <c:pt idx="413">
                  <c:v>-46.817</c:v>
                </c:pt>
                <c:pt idx="414">
                  <c:v>-46.74</c:v>
                </c:pt>
                <c:pt idx="415">
                  <c:v>-46.676000000000002</c:v>
                </c:pt>
                <c:pt idx="416">
                  <c:v>-46.628</c:v>
                </c:pt>
                <c:pt idx="417">
                  <c:v>-46.598999999999997</c:v>
                </c:pt>
                <c:pt idx="418">
                  <c:v>-46.591000000000001</c:v>
                </c:pt>
                <c:pt idx="419">
                  <c:v>-46.606000000000002</c:v>
                </c:pt>
                <c:pt idx="420">
                  <c:v>-46.643999999999998</c:v>
                </c:pt>
                <c:pt idx="421">
                  <c:v>-46.707999999999998</c:v>
                </c:pt>
                <c:pt idx="422">
                  <c:v>-46.796999999999997</c:v>
                </c:pt>
                <c:pt idx="423">
                  <c:v>-46.911000000000001</c:v>
                </c:pt>
                <c:pt idx="424">
                  <c:v>-47.05</c:v>
                </c:pt>
                <c:pt idx="425">
                  <c:v>-47.212000000000003</c:v>
                </c:pt>
                <c:pt idx="426">
                  <c:v>-47.396000000000001</c:v>
                </c:pt>
                <c:pt idx="427">
                  <c:v>-47.598999999999997</c:v>
                </c:pt>
                <c:pt idx="428">
                  <c:v>-47.819000000000003</c:v>
                </c:pt>
                <c:pt idx="429">
                  <c:v>-48.052</c:v>
                </c:pt>
                <c:pt idx="430">
                  <c:v>-48.293999999999997</c:v>
                </c:pt>
                <c:pt idx="431">
                  <c:v>-48.536999999999999</c:v>
                </c:pt>
                <c:pt idx="432">
                  <c:v>-48.774000000000001</c:v>
                </c:pt>
                <c:pt idx="433">
                  <c:v>-48.997</c:v>
                </c:pt>
                <c:pt idx="434">
                  <c:v>-49.195</c:v>
                </c:pt>
                <c:pt idx="435">
                  <c:v>-49.356999999999999</c:v>
                </c:pt>
                <c:pt idx="436">
                  <c:v>-49.472999999999999</c:v>
                </c:pt>
                <c:pt idx="437">
                  <c:v>-49.536000000000001</c:v>
                </c:pt>
                <c:pt idx="438">
                  <c:v>-49.540999999999997</c:v>
                </c:pt>
                <c:pt idx="439">
                  <c:v>-49.488999999999997</c:v>
                </c:pt>
                <c:pt idx="440">
                  <c:v>-49.386000000000003</c:v>
                </c:pt>
                <c:pt idx="441">
                  <c:v>-49.243000000000002</c:v>
                </c:pt>
                <c:pt idx="442">
                  <c:v>-49.073999999999998</c:v>
                </c:pt>
                <c:pt idx="443">
                  <c:v>-48.893999999999998</c:v>
                </c:pt>
                <c:pt idx="444">
                  <c:v>-48.719000000000001</c:v>
                </c:pt>
                <c:pt idx="445">
                  <c:v>-48.563000000000002</c:v>
                </c:pt>
                <c:pt idx="446">
                  <c:v>-48.438000000000002</c:v>
                </c:pt>
                <c:pt idx="447">
                  <c:v>-48.354999999999997</c:v>
                </c:pt>
                <c:pt idx="448">
                  <c:v>-48.322000000000003</c:v>
                </c:pt>
                <c:pt idx="449">
                  <c:v>-48.347000000000001</c:v>
                </c:pt>
                <c:pt idx="450">
                  <c:v>-48.435000000000002</c:v>
                </c:pt>
                <c:pt idx="451">
                  <c:v>-48.59</c:v>
                </c:pt>
                <c:pt idx="452">
                  <c:v>-48.817999999999998</c:v>
                </c:pt>
                <c:pt idx="453">
                  <c:v>-49.12</c:v>
                </c:pt>
                <c:pt idx="454">
                  <c:v>-49.5</c:v>
                </c:pt>
                <c:pt idx="455">
                  <c:v>-49.962000000000003</c:v>
                </c:pt>
                <c:pt idx="456">
                  <c:v>-50.506999999999998</c:v>
                </c:pt>
                <c:pt idx="457">
                  <c:v>-51.14</c:v>
                </c:pt>
                <c:pt idx="458">
                  <c:v>-51.866</c:v>
                </c:pt>
                <c:pt idx="459">
                  <c:v>-52.692</c:v>
                </c:pt>
                <c:pt idx="460">
                  <c:v>-53.628</c:v>
                </c:pt>
                <c:pt idx="461">
                  <c:v>-54.685000000000002</c:v>
                </c:pt>
                <c:pt idx="462">
                  <c:v>-55.88</c:v>
                </c:pt>
                <c:pt idx="463">
                  <c:v>-57.219000000000001</c:v>
                </c:pt>
                <c:pt idx="464">
                  <c:v>-58.677</c:v>
                </c:pt>
                <c:pt idx="465">
                  <c:v>-60</c:v>
                </c:pt>
                <c:pt idx="466">
                  <c:v>-60</c:v>
                </c:pt>
                <c:pt idx="467">
                  <c:v>-60</c:v>
                </c:pt>
                <c:pt idx="468">
                  <c:v>-60</c:v>
                </c:pt>
                <c:pt idx="469">
                  <c:v>-58.283000000000001</c:v>
                </c:pt>
                <c:pt idx="470">
                  <c:v>-56.420999999999999</c:v>
                </c:pt>
                <c:pt idx="471">
                  <c:v>-54.674999999999997</c:v>
                </c:pt>
                <c:pt idx="472">
                  <c:v>-53.103000000000002</c:v>
                </c:pt>
                <c:pt idx="473">
                  <c:v>-51.707000000000001</c:v>
                </c:pt>
                <c:pt idx="474">
                  <c:v>-50.472999999999999</c:v>
                </c:pt>
                <c:pt idx="475">
                  <c:v>-49.383000000000003</c:v>
                </c:pt>
                <c:pt idx="476">
                  <c:v>-48.424999999999997</c:v>
                </c:pt>
                <c:pt idx="477">
                  <c:v>-47.584000000000003</c:v>
                </c:pt>
                <c:pt idx="478">
                  <c:v>-46.851999999999997</c:v>
                </c:pt>
                <c:pt idx="479">
                  <c:v>-46.219000000000001</c:v>
                </c:pt>
                <c:pt idx="480">
                  <c:v>-45.679000000000002</c:v>
                </c:pt>
                <c:pt idx="481">
                  <c:v>-45.225000000000001</c:v>
                </c:pt>
                <c:pt idx="482">
                  <c:v>-44.851999999999997</c:v>
                </c:pt>
                <c:pt idx="483">
                  <c:v>-44.555999999999997</c:v>
                </c:pt>
                <c:pt idx="484">
                  <c:v>-44.331000000000003</c:v>
                </c:pt>
                <c:pt idx="485">
                  <c:v>-44.174999999999997</c:v>
                </c:pt>
                <c:pt idx="486">
                  <c:v>-44.082000000000001</c:v>
                </c:pt>
                <c:pt idx="487">
                  <c:v>-44.048999999999999</c:v>
                </c:pt>
                <c:pt idx="488">
                  <c:v>-44.072000000000003</c:v>
                </c:pt>
                <c:pt idx="489">
                  <c:v>-44.146000000000001</c:v>
                </c:pt>
                <c:pt idx="490">
                  <c:v>-44.265000000000001</c:v>
                </c:pt>
                <c:pt idx="491">
                  <c:v>-44.423000000000002</c:v>
                </c:pt>
                <c:pt idx="492">
                  <c:v>-44.610999999999997</c:v>
                </c:pt>
                <c:pt idx="493">
                  <c:v>-44.817999999999998</c:v>
                </c:pt>
                <c:pt idx="494">
                  <c:v>-45.030999999999999</c:v>
                </c:pt>
                <c:pt idx="495">
                  <c:v>-45.231000000000002</c:v>
                </c:pt>
                <c:pt idx="496">
                  <c:v>-45.398000000000003</c:v>
                </c:pt>
                <c:pt idx="497">
                  <c:v>-45.506999999999998</c:v>
                </c:pt>
                <c:pt idx="498">
                  <c:v>-45.534999999999997</c:v>
                </c:pt>
                <c:pt idx="499">
                  <c:v>-45.460999999999999</c:v>
                </c:pt>
                <c:pt idx="500">
                  <c:v>-45.273000000000003</c:v>
                </c:pt>
                <c:pt idx="501">
                  <c:v>-44.97</c:v>
                </c:pt>
                <c:pt idx="502">
                  <c:v>-44.564</c:v>
                </c:pt>
                <c:pt idx="503">
                  <c:v>-44.075000000000003</c:v>
                </c:pt>
                <c:pt idx="504">
                  <c:v>-43.524000000000001</c:v>
                </c:pt>
                <c:pt idx="505">
                  <c:v>-42.936</c:v>
                </c:pt>
                <c:pt idx="506">
                  <c:v>-42.331000000000003</c:v>
                </c:pt>
                <c:pt idx="507">
                  <c:v>-41.723999999999997</c:v>
                </c:pt>
                <c:pt idx="508">
                  <c:v>-41.128999999999998</c:v>
                </c:pt>
                <c:pt idx="509">
                  <c:v>-40.552999999999997</c:v>
                </c:pt>
                <c:pt idx="510">
                  <c:v>-40</c:v>
                </c:pt>
                <c:pt idx="511">
                  <c:v>-39.475999999999999</c:v>
                </c:pt>
                <c:pt idx="512">
                  <c:v>-38.979999999999997</c:v>
                </c:pt>
                <c:pt idx="513">
                  <c:v>-38.512999999999998</c:v>
                </c:pt>
                <c:pt idx="514">
                  <c:v>-38.075000000000003</c:v>
                </c:pt>
                <c:pt idx="515">
                  <c:v>-37.662999999999997</c:v>
                </c:pt>
                <c:pt idx="516">
                  <c:v>-37.277000000000001</c:v>
                </c:pt>
                <c:pt idx="517">
                  <c:v>-36.914000000000001</c:v>
                </c:pt>
                <c:pt idx="518">
                  <c:v>-36.572000000000003</c:v>
                </c:pt>
                <c:pt idx="519">
                  <c:v>-36.25</c:v>
                </c:pt>
                <c:pt idx="520">
                  <c:v>-35.945</c:v>
                </c:pt>
                <c:pt idx="521">
                  <c:v>-35.655000000000001</c:v>
                </c:pt>
                <c:pt idx="522">
                  <c:v>-35.378999999999998</c:v>
                </c:pt>
                <c:pt idx="523">
                  <c:v>-35.115000000000002</c:v>
                </c:pt>
                <c:pt idx="524">
                  <c:v>-34.863</c:v>
                </c:pt>
                <c:pt idx="525">
                  <c:v>-34.621000000000002</c:v>
                </c:pt>
                <c:pt idx="526">
                  <c:v>-34.389000000000003</c:v>
                </c:pt>
                <c:pt idx="527">
                  <c:v>-34.167000000000002</c:v>
                </c:pt>
                <c:pt idx="528">
                  <c:v>-33.954000000000001</c:v>
                </c:pt>
                <c:pt idx="529">
                  <c:v>-33.75</c:v>
                </c:pt>
                <c:pt idx="530">
                  <c:v>-33.555999999999997</c:v>
                </c:pt>
                <c:pt idx="531">
                  <c:v>-33.372</c:v>
                </c:pt>
                <c:pt idx="532">
                  <c:v>-33.198999999999998</c:v>
                </c:pt>
                <c:pt idx="533">
                  <c:v>-33.036999999999999</c:v>
                </c:pt>
                <c:pt idx="534">
                  <c:v>-32.887</c:v>
                </c:pt>
                <c:pt idx="535">
                  <c:v>-32.749000000000002</c:v>
                </c:pt>
                <c:pt idx="536">
                  <c:v>-32.622999999999998</c:v>
                </c:pt>
                <c:pt idx="537">
                  <c:v>-32.511000000000003</c:v>
                </c:pt>
                <c:pt idx="538">
                  <c:v>-32.411999999999999</c:v>
                </c:pt>
                <c:pt idx="539">
                  <c:v>-32.325000000000003</c:v>
                </c:pt>
                <c:pt idx="540">
                  <c:v>-32.252000000000002</c:v>
                </c:pt>
                <c:pt idx="541">
                  <c:v>-32.191000000000003</c:v>
                </c:pt>
                <c:pt idx="542">
                  <c:v>-32.143000000000001</c:v>
                </c:pt>
                <c:pt idx="543">
                  <c:v>-32.106000000000002</c:v>
                </c:pt>
                <c:pt idx="544">
                  <c:v>-32.08</c:v>
                </c:pt>
                <c:pt idx="545">
                  <c:v>-32.064</c:v>
                </c:pt>
                <c:pt idx="546">
                  <c:v>-32.055999999999997</c:v>
                </c:pt>
                <c:pt idx="547">
                  <c:v>-32.057000000000002</c:v>
                </c:pt>
                <c:pt idx="548">
                  <c:v>-32.063000000000002</c:v>
                </c:pt>
                <c:pt idx="549">
                  <c:v>-32.076000000000001</c:v>
                </c:pt>
                <c:pt idx="550">
                  <c:v>-32.091999999999999</c:v>
                </c:pt>
                <c:pt idx="551">
                  <c:v>-32.112000000000002</c:v>
                </c:pt>
                <c:pt idx="552">
                  <c:v>-32.134</c:v>
                </c:pt>
                <c:pt idx="553">
                  <c:v>-32.158000000000001</c:v>
                </c:pt>
                <c:pt idx="554">
                  <c:v>-32.180999999999997</c:v>
                </c:pt>
                <c:pt idx="555">
                  <c:v>-32.204999999999998</c:v>
                </c:pt>
                <c:pt idx="556">
                  <c:v>-32.228000000000002</c:v>
                </c:pt>
                <c:pt idx="557">
                  <c:v>-32.25</c:v>
                </c:pt>
                <c:pt idx="558">
                  <c:v>-32.271999999999998</c:v>
                </c:pt>
                <c:pt idx="559">
                  <c:v>-32.292000000000002</c:v>
                </c:pt>
                <c:pt idx="560">
                  <c:v>-32.311999999999998</c:v>
                </c:pt>
                <c:pt idx="561">
                  <c:v>-32.331000000000003</c:v>
                </c:pt>
                <c:pt idx="562">
                  <c:v>-32.350999999999999</c:v>
                </c:pt>
                <c:pt idx="563">
                  <c:v>-32.371000000000002</c:v>
                </c:pt>
                <c:pt idx="564">
                  <c:v>-32.393999999999998</c:v>
                </c:pt>
                <c:pt idx="565">
                  <c:v>-32.417999999999999</c:v>
                </c:pt>
                <c:pt idx="566">
                  <c:v>-32.445</c:v>
                </c:pt>
                <c:pt idx="567">
                  <c:v>-32.475999999999999</c:v>
                </c:pt>
                <c:pt idx="568">
                  <c:v>-32.51</c:v>
                </c:pt>
                <c:pt idx="569">
                  <c:v>-32.549999999999997</c:v>
                </c:pt>
                <c:pt idx="570">
                  <c:v>-32.594000000000001</c:v>
                </c:pt>
                <c:pt idx="571">
                  <c:v>-32.643000000000001</c:v>
                </c:pt>
                <c:pt idx="572">
                  <c:v>-32.698</c:v>
                </c:pt>
                <c:pt idx="573">
                  <c:v>-32.756999999999998</c:v>
                </c:pt>
                <c:pt idx="574">
                  <c:v>-32.82</c:v>
                </c:pt>
                <c:pt idx="575">
                  <c:v>-32.887999999999998</c:v>
                </c:pt>
                <c:pt idx="576">
                  <c:v>-32.957999999999998</c:v>
                </c:pt>
                <c:pt idx="577">
                  <c:v>-33.03</c:v>
                </c:pt>
                <c:pt idx="578">
                  <c:v>-33.103999999999999</c:v>
                </c:pt>
                <c:pt idx="579">
                  <c:v>-33.177999999999997</c:v>
                </c:pt>
                <c:pt idx="580">
                  <c:v>-33.250999999999998</c:v>
                </c:pt>
                <c:pt idx="581">
                  <c:v>-33.322000000000003</c:v>
                </c:pt>
                <c:pt idx="582">
                  <c:v>-33.389000000000003</c:v>
                </c:pt>
                <c:pt idx="583">
                  <c:v>-33.453000000000003</c:v>
                </c:pt>
                <c:pt idx="584">
                  <c:v>-33.512</c:v>
                </c:pt>
                <c:pt idx="585">
                  <c:v>-33.566000000000003</c:v>
                </c:pt>
                <c:pt idx="586">
                  <c:v>-33.613999999999997</c:v>
                </c:pt>
                <c:pt idx="587">
                  <c:v>-33.655999999999999</c:v>
                </c:pt>
                <c:pt idx="588">
                  <c:v>-33.692</c:v>
                </c:pt>
                <c:pt idx="589">
                  <c:v>-33.722999999999999</c:v>
                </c:pt>
                <c:pt idx="590">
                  <c:v>-33.747</c:v>
                </c:pt>
                <c:pt idx="591">
                  <c:v>-33.767000000000003</c:v>
                </c:pt>
                <c:pt idx="592">
                  <c:v>-33.783000000000001</c:v>
                </c:pt>
                <c:pt idx="593">
                  <c:v>-33.795999999999999</c:v>
                </c:pt>
                <c:pt idx="594">
                  <c:v>-33.805999999999997</c:v>
                </c:pt>
                <c:pt idx="595">
                  <c:v>-33.814999999999998</c:v>
                </c:pt>
                <c:pt idx="596">
                  <c:v>-33.823</c:v>
                </c:pt>
                <c:pt idx="597">
                  <c:v>-33.832000000000001</c:v>
                </c:pt>
                <c:pt idx="598">
                  <c:v>-33.841000000000001</c:v>
                </c:pt>
                <c:pt idx="599">
                  <c:v>-33.853000000000002</c:v>
                </c:pt>
                <c:pt idx="600">
                  <c:v>-33.866</c:v>
                </c:pt>
                <c:pt idx="601">
                  <c:v>-33.881</c:v>
                </c:pt>
                <c:pt idx="602">
                  <c:v>-33.896999999999998</c:v>
                </c:pt>
                <c:pt idx="603">
                  <c:v>-33.915999999999997</c:v>
                </c:pt>
                <c:pt idx="604">
                  <c:v>-33.935000000000002</c:v>
                </c:pt>
                <c:pt idx="605">
                  <c:v>-33.954000000000001</c:v>
                </c:pt>
                <c:pt idx="606">
                  <c:v>-33.972999999999999</c:v>
                </c:pt>
                <c:pt idx="607">
                  <c:v>-33.99</c:v>
                </c:pt>
                <c:pt idx="608">
                  <c:v>-34.005000000000003</c:v>
                </c:pt>
                <c:pt idx="609">
                  <c:v>-34.015999999999998</c:v>
                </c:pt>
                <c:pt idx="610">
                  <c:v>-34.023000000000003</c:v>
                </c:pt>
                <c:pt idx="611">
                  <c:v>-34.024000000000001</c:v>
                </c:pt>
                <c:pt idx="612">
                  <c:v>-34.020000000000003</c:v>
                </c:pt>
                <c:pt idx="613">
                  <c:v>-34.009</c:v>
                </c:pt>
                <c:pt idx="614">
                  <c:v>-33.991999999999997</c:v>
                </c:pt>
                <c:pt idx="615">
                  <c:v>-33.966999999999999</c:v>
                </c:pt>
                <c:pt idx="616">
                  <c:v>-33.936</c:v>
                </c:pt>
                <c:pt idx="617">
                  <c:v>-33.899000000000001</c:v>
                </c:pt>
                <c:pt idx="618">
                  <c:v>-33.856000000000002</c:v>
                </c:pt>
                <c:pt idx="619">
                  <c:v>-33.808</c:v>
                </c:pt>
                <c:pt idx="620">
                  <c:v>-33.756</c:v>
                </c:pt>
                <c:pt idx="621">
                  <c:v>-33.701999999999998</c:v>
                </c:pt>
                <c:pt idx="622">
                  <c:v>-33.645000000000003</c:v>
                </c:pt>
                <c:pt idx="623">
                  <c:v>-33.587000000000003</c:v>
                </c:pt>
                <c:pt idx="624">
                  <c:v>-33.53</c:v>
                </c:pt>
                <c:pt idx="625">
                  <c:v>-33.475000000000001</c:v>
                </c:pt>
                <c:pt idx="626">
                  <c:v>-33.421999999999997</c:v>
                </c:pt>
                <c:pt idx="627">
                  <c:v>-33.372</c:v>
                </c:pt>
                <c:pt idx="628">
                  <c:v>-33.326000000000001</c:v>
                </c:pt>
                <c:pt idx="629">
                  <c:v>-33.283999999999999</c:v>
                </c:pt>
                <c:pt idx="630">
                  <c:v>-33.247</c:v>
                </c:pt>
                <c:pt idx="631">
                  <c:v>-33.213999999999999</c:v>
                </c:pt>
                <c:pt idx="632">
                  <c:v>-33.185000000000002</c:v>
                </c:pt>
                <c:pt idx="633">
                  <c:v>-33.161000000000001</c:v>
                </c:pt>
                <c:pt idx="634">
                  <c:v>-33.14</c:v>
                </c:pt>
                <c:pt idx="635">
                  <c:v>-33.121000000000002</c:v>
                </c:pt>
                <c:pt idx="636">
                  <c:v>-33.103999999999999</c:v>
                </c:pt>
                <c:pt idx="637">
                  <c:v>-33.088000000000001</c:v>
                </c:pt>
                <c:pt idx="638">
                  <c:v>-33.073</c:v>
                </c:pt>
                <c:pt idx="639">
                  <c:v>-33.055999999999997</c:v>
                </c:pt>
                <c:pt idx="640">
                  <c:v>-33.037999999999997</c:v>
                </c:pt>
                <c:pt idx="641">
                  <c:v>-33.018000000000001</c:v>
                </c:pt>
                <c:pt idx="642">
                  <c:v>-32.996000000000002</c:v>
                </c:pt>
                <c:pt idx="643">
                  <c:v>-32.97</c:v>
                </c:pt>
                <c:pt idx="644">
                  <c:v>-32.942</c:v>
                </c:pt>
                <c:pt idx="645">
                  <c:v>-32.909999999999997</c:v>
                </c:pt>
                <c:pt idx="646">
                  <c:v>-32.875999999999998</c:v>
                </c:pt>
                <c:pt idx="647">
                  <c:v>-32.840000000000003</c:v>
                </c:pt>
                <c:pt idx="648">
                  <c:v>-32.802</c:v>
                </c:pt>
                <c:pt idx="649">
                  <c:v>-32.764000000000003</c:v>
                </c:pt>
                <c:pt idx="650">
                  <c:v>-32.725999999999999</c:v>
                </c:pt>
                <c:pt idx="651">
                  <c:v>-32.69</c:v>
                </c:pt>
                <c:pt idx="652">
                  <c:v>-32.656999999999996</c:v>
                </c:pt>
                <c:pt idx="653">
                  <c:v>-32.628</c:v>
                </c:pt>
                <c:pt idx="654">
                  <c:v>-32.606000000000002</c:v>
                </c:pt>
                <c:pt idx="655">
                  <c:v>-32.590000000000003</c:v>
                </c:pt>
                <c:pt idx="656">
                  <c:v>-32.582000000000001</c:v>
                </c:pt>
                <c:pt idx="657">
                  <c:v>-32.584000000000003</c:v>
                </c:pt>
                <c:pt idx="658">
                  <c:v>-32.595999999999997</c:v>
                </c:pt>
                <c:pt idx="659">
                  <c:v>-32.619</c:v>
                </c:pt>
                <c:pt idx="660">
                  <c:v>-32.655000000000001</c:v>
                </c:pt>
                <c:pt idx="661">
                  <c:v>-32.701999999999998</c:v>
                </c:pt>
                <c:pt idx="662">
                  <c:v>-32.762</c:v>
                </c:pt>
                <c:pt idx="663">
                  <c:v>-32.835000000000001</c:v>
                </c:pt>
                <c:pt idx="664">
                  <c:v>-32.92</c:v>
                </c:pt>
                <c:pt idx="665">
                  <c:v>-33.018000000000001</c:v>
                </c:pt>
                <c:pt idx="666">
                  <c:v>-33.128</c:v>
                </c:pt>
                <c:pt idx="667">
                  <c:v>-33.249000000000002</c:v>
                </c:pt>
                <c:pt idx="668">
                  <c:v>-33.381</c:v>
                </c:pt>
                <c:pt idx="669">
                  <c:v>-33.524000000000001</c:v>
                </c:pt>
                <c:pt idx="670">
                  <c:v>-33.677</c:v>
                </c:pt>
                <c:pt idx="671">
                  <c:v>-33.838999999999999</c:v>
                </c:pt>
                <c:pt idx="672">
                  <c:v>-34.01</c:v>
                </c:pt>
                <c:pt idx="673">
                  <c:v>-34.191000000000003</c:v>
                </c:pt>
                <c:pt idx="674">
                  <c:v>-34.380000000000003</c:v>
                </c:pt>
                <c:pt idx="675">
                  <c:v>-34.578000000000003</c:v>
                </c:pt>
                <c:pt idx="676">
                  <c:v>-34.784999999999997</c:v>
                </c:pt>
                <c:pt idx="677">
                  <c:v>-35.003</c:v>
                </c:pt>
                <c:pt idx="678">
                  <c:v>-35.231999999999999</c:v>
                </c:pt>
                <c:pt idx="679">
                  <c:v>-35.472999999999999</c:v>
                </c:pt>
                <c:pt idx="680">
                  <c:v>-35.728000000000002</c:v>
                </c:pt>
                <c:pt idx="681">
                  <c:v>-35.997</c:v>
                </c:pt>
                <c:pt idx="682">
                  <c:v>-36.283000000000001</c:v>
                </c:pt>
                <c:pt idx="683">
                  <c:v>-36.588000000000001</c:v>
                </c:pt>
                <c:pt idx="684">
                  <c:v>-36.911999999999999</c:v>
                </c:pt>
                <c:pt idx="685">
                  <c:v>-37.258000000000003</c:v>
                </c:pt>
                <c:pt idx="686">
                  <c:v>-37.625999999999998</c:v>
                </c:pt>
                <c:pt idx="687">
                  <c:v>-38.018000000000001</c:v>
                </c:pt>
                <c:pt idx="688">
                  <c:v>-38.433999999999997</c:v>
                </c:pt>
                <c:pt idx="689">
                  <c:v>-38.874000000000002</c:v>
                </c:pt>
                <c:pt idx="690">
                  <c:v>-39.335000000000001</c:v>
                </c:pt>
                <c:pt idx="691">
                  <c:v>-39.817</c:v>
                </c:pt>
                <c:pt idx="692">
                  <c:v>-40.314999999999998</c:v>
                </c:pt>
                <c:pt idx="693">
                  <c:v>-40.822000000000003</c:v>
                </c:pt>
                <c:pt idx="694">
                  <c:v>-41.332000000000001</c:v>
                </c:pt>
                <c:pt idx="695">
                  <c:v>-41.832000000000001</c:v>
                </c:pt>
                <c:pt idx="696">
                  <c:v>-42.311</c:v>
                </c:pt>
                <c:pt idx="697">
                  <c:v>-42.752000000000002</c:v>
                </c:pt>
                <c:pt idx="698">
                  <c:v>-43.140999999999998</c:v>
                </c:pt>
                <c:pt idx="699">
                  <c:v>-43.460999999999999</c:v>
                </c:pt>
                <c:pt idx="700">
                  <c:v>-43.701999999999998</c:v>
                </c:pt>
                <c:pt idx="701">
                  <c:v>-43.857999999999997</c:v>
                </c:pt>
                <c:pt idx="702">
                  <c:v>-43.927999999999997</c:v>
                </c:pt>
                <c:pt idx="703">
                  <c:v>-43.920999999999999</c:v>
                </c:pt>
                <c:pt idx="704">
                  <c:v>-43.847999999999999</c:v>
                </c:pt>
                <c:pt idx="705">
                  <c:v>-43.726999999999997</c:v>
                </c:pt>
                <c:pt idx="706">
                  <c:v>-43.572000000000003</c:v>
                </c:pt>
                <c:pt idx="707">
                  <c:v>-43.4</c:v>
                </c:pt>
                <c:pt idx="708">
                  <c:v>-43.223999999999997</c:v>
                </c:pt>
                <c:pt idx="709">
                  <c:v>-43.058</c:v>
                </c:pt>
                <c:pt idx="710">
                  <c:v>-42.91</c:v>
                </c:pt>
                <c:pt idx="711">
                  <c:v>-42.79</c:v>
                </c:pt>
                <c:pt idx="712">
                  <c:v>-42.703000000000003</c:v>
                </c:pt>
                <c:pt idx="713">
                  <c:v>-42.655999999999999</c:v>
                </c:pt>
                <c:pt idx="714">
                  <c:v>-42.654000000000003</c:v>
                </c:pt>
                <c:pt idx="715">
                  <c:v>-42.701000000000001</c:v>
                </c:pt>
                <c:pt idx="716">
                  <c:v>-42.801000000000002</c:v>
                </c:pt>
                <c:pt idx="717">
                  <c:v>-42.957000000000001</c:v>
                </c:pt>
                <c:pt idx="718">
                  <c:v>-43.173000000000002</c:v>
                </c:pt>
                <c:pt idx="719">
                  <c:v>-43.451999999999998</c:v>
                </c:pt>
                <c:pt idx="720">
                  <c:v>-43.795999999999999</c:v>
                </c:pt>
                <c:pt idx="721">
                  <c:v>-44.209000000000003</c:v>
                </c:pt>
                <c:pt idx="722">
                  <c:v>-44.692999999999998</c:v>
                </c:pt>
                <c:pt idx="723">
                  <c:v>-45.252000000000002</c:v>
                </c:pt>
                <c:pt idx="724">
                  <c:v>-45.884999999999998</c:v>
                </c:pt>
                <c:pt idx="725">
                  <c:v>-46.593000000000004</c:v>
                </c:pt>
                <c:pt idx="726">
                  <c:v>-47.375</c:v>
                </c:pt>
                <c:pt idx="727">
                  <c:v>-48.220999999999997</c:v>
                </c:pt>
                <c:pt idx="728">
                  <c:v>-49.116999999999997</c:v>
                </c:pt>
                <c:pt idx="729">
                  <c:v>-50.031999999999996</c:v>
                </c:pt>
                <c:pt idx="730">
                  <c:v>-50.917000000000002</c:v>
                </c:pt>
                <c:pt idx="731">
                  <c:v>-51.694000000000003</c:v>
                </c:pt>
                <c:pt idx="732">
                  <c:v>-52.271999999999998</c:v>
                </c:pt>
                <c:pt idx="733">
                  <c:v>-52.569000000000003</c:v>
                </c:pt>
                <c:pt idx="734">
                  <c:v>-52.558</c:v>
                </c:pt>
                <c:pt idx="735">
                  <c:v>-52.277000000000001</c:v>
                </c:pt>
                <c:pt idx="736">
                  <c:v>-51.811</c:v>
                </c:pt>
                <c:pt idx="737">
                  <c:v>-51.249000000000002</c:v>
                </c:pt>
                <c:pt idx="738">
                  <c:v>-50.66</c:v>
                </c:pt>
                <c:pt idx="739">
                  <c:v>-50.087000000000003</c:v>
                </c:pt>
                <c:pt idx="740">
                  <c:v>-49.558</c:v>
                </c:pt>
                <c:pt idx="741">
                  <c:v>-49.085999999999999</c:v>
                </c:pt>
                <c:pt idx="742">
                  <c:v>-48.677999999999997</c:v>
                </c:pt>
                <c:pt idx="743">
                  <c:v>-48.335999999999999</c:v>
                </c:pt>
                <c:pt idx="744">
                  <c:v>-48.061</c:v>
                </c:pt>
                <c:pt idx="745">
                  <c:v>-47.853999999999999</c:v>
                </c:pt>
                <c:pt idx="746">
                  <c:v>-47.713999999999999</c:v>
                </c:pt>
                <c:pt idx="747">
                  <c:v>-47.64</c:v>
                </c:pt>
                <c:pt idx="748">
                  <c:v>-47.63</c:v>
                </c:pt>
                <c:pt idx="749">
                  <c:v>-47.683</c:v>
                </c:pt>
                <c:pt idx="750">
                  <c:v>-47.795999999999999</c:v>
                </c:pt>
                <c:pt idx="751">
                  <c:v>-47.966000000000001</c:v>
                </c:pt>
                <c:pt idx="752">
                  <c:v>-48.188000000000002</c:v>
                </c:pt>
                <c:pt idx="753">
                  <c:v>-48.456000000000003</c:v>
                </c:pt>
                <c:pt idx="754">
                  <c:v>-48.762</c:v>
                </c:pt>
                <c:pt idx="755">
                  <c:v>-49.095999999999997</c:v>
                </c:pt>
                <c:pt idx="756">
                  <c:v>-49.444000000000003</c:v>
                </c:pt>
                <c:pt idx="757">
                  <c:v>-49.790999999999997</c:v>
                </c:pt>
                <c:pt idx="758">
                  <c:v>-50.121000000000002</c:v>
                </c:pt>
                <c:pt idx="759">
                  <c:v>-50.417999999999999</c:v>
                </c:pt>
                <c:pt idx="760">
                  <c:v>-50.668999999999997</c:v>
                </c:pt>
                <c:pt idx="761">
                  <c:v>-50.865000000000002</c:v>
                </c:pt>
                <c:pt idx="762">
                  <c:v>-51.003999999999998</c:v>
                </c:pt>
                <c:pt idx="763">
                  <c:v>-51.088999999999999</c:v>
                </c:pt>
                <c:pt idx="764">
                  <c:v>-51.13</c:v>
                </c:pt>
                <c:pt idx="765">
                  <c:v>-51.137</c:v>
                </c:pt>
                <c:pt idx="766">
                  <c:v>-51.124000000000002</c:v>
                </c:pt>
                <c:pt idx="767">
                  <c:v>-51.101999999999997</c:v>
                </c:pt>
                <c:pt idx="768">
                  <c:v>-51.079000000000001</c:v>
                </c:pt>
                <c:pt idx="769">
                  <c:v>-51.061999999999998</c:v>
                </c:pt>
                <c:pt idx="770">
                  <c:v>-51.054000000000002</c:v>
                </c:pt>
                <c:pt idx="771">
                  <c:v>-51.057000000000002</c:v>
                </c:pt>
                <c:pt idx="772">
                  <c:v>-51.069000000000003</c:v>
                </c:pt>
                <c:pt idx="773">
                  <c:v>-51.088999999999999</c:v>
                </c:pt>
                <c:pt idx="774">
                  <c:v>-51.113</c:v>
                </c:pt>
                <c:pt idx="775">
                  <c:v>-51.139000000000003</c:v>
                </c:pt>
                <c:pt idx="776">
                  <c:v>-51.164000000000001</c:v>
                </c:pt>
                <c:pt idx="777">
                  <c:v>-51.186</c:v>
                </c:pt>
                <c:pt idx="778">
                  <c:v>-51.201999999999998</c:v>
                </c:pt>
                <c:pt idx="779">
                  <c:v>-51.210999999999999</c:v>
                </c:pt>
                <c:pt idx="780">
                  <c:v>-51.215000000000003</c:v>
                </c:pt>
                <c:pt idx="781">
                  <c:v>-51.213000000000001</c:v>
                </c:pt>
                <c:pt idx="782">
                  <c:v>-51.204999999999998</c:v>
                </c:pt>
                <c:pt idx="783">
                  <c:v>-51.194000000000003</c:v>
                </c:pt>
                <c:pt idx="784">
                  <c:v>-51.18</c:v>
                </c:pt>
                <c:pt idx="785">
                  <c:v>-51.162999999999997</c:v>
                </c:pt>
                <c:pt idx="786">
                  <c:v>-51.143999999999998</c:v>
                </c:pt>
                <c:pt idx="787">
                  <c:v>-51.122999999999998</c:v>
                </c:pt>
                <c:pt idx="788">
                  <c:v>-51.097000000000001</c:v>
                </c:pt>
                <c:pt idx="789">
                  <c:v>-51.067</c:v>
                </c:pt>
                <c:pt idx="790">
                  <c:v>-51.029000000000003</c:v>
                </c:pt>
                <c:pt idx="791">
                  <c:v>-50.982999999999997</c:v>
                </c:pt>
                <c:pt idx="792">
                  <c:v>-50.926000000000002</c:v>
                </c:pt>
                <c:pt idx="793">
                  <c:v>-50.856000000000002</c:v>
                </c:pt>
                <c:pt idx="794">
                  <c:v>-50.773000000000003</c:v>
                </c:pt>
                <c:pt idx="795">
                  <c:v>-50.677</c:v>
                </c:pt>
                <c:pt idx="796">
                  <c:v>-50.569000000000003</c:v>
                </c:pt>
                <c:pt idx="797">
                  <c:v>-50.453000000000003</c:v>
                </c:pt>
                <c:pt idx="798">
                  <c:v>-50.332000000000001</c:v>
                </c:pt>
                <c:pt idx="799">
                  <c:v>-50.210999999999999</c:v>
                </c:pt>
                <c:pt idx="800">
                  <c:v>-50.094999999999999</c:v>
                </c:pt>
                <c:pt idx="801">
                  <c:v>-49.988999999999997</c:v>
                </c:pt>
                <c:pt idx="802">
                  <c:v>-49.9</c:v>
                </c:pt>
                <c:pt idx="803">
                  <c:v>-49.831000000000003</c:v>
                </c:pt>
                <c:pt idx="804">
                  <c:v>-49.786000000000001</c:v>
                </c:pt>
                <c:pt idx="805">
                  <c:v>-49.771000000000001</c:v>
                </c:pt>
                <c:pt idx="806">
                  <c:v>-49.784999999999997</c:v>
                </c:pt>
                <c:pt idx="807">
                  <c:v>-49.832000000000001</c:v>
                </c:pt>
                <c:pt idx="808">
                  <c:v>-49.911000000000001</c:v>
                </c:pt>
                <c:pt idx="809">
                  <c:v>-50.021000000000001</c:v>
                </c:pt>
                <c:pt idx="810">
                  <c:v>-50.158999999999999</c:v>
                </c:pt>
                <c:pt idx="811">
                  <c:v>-50.323</c:v>
                </c:pt>
                <c:pt idx="812">
                  <c:v>-50.508000000000003</c:v>
                </c:pt>
                <c:pt idx="813">
                  <c:v>-50.707000000000001</c:v>
                </c:pt>
                <c:pt idx="814">
                  <c:v>-50.915999999999997</c:v>
                </c:pt>
                <c:pt idx="815">
                  <c:v>-51.125</c:v>
                </c:pt>
                <c:pt idx="816">
                  <c:v>-51.329000000000001</c:v>
                </c:pt>
                <c:pt idx="817">
                  <c:v>-51.52</c:v>
                </c:pt>
                <c:pt idx="818">
                  <c:v>-51.691000000000003</c:v>
                </c:pt>
                <c:pt idx="819">
                  <c:v>-51.838000000000001</c:v>
                </c:pt>
                <c:pt idx="820">
                  <c:v>-51.957000000000001</c:v>
                </c:pt>
                <c:pt idx="821">
                  <c:v>-52.043999999999997</c:v>
                </c:pt>
                <c:pt idx="822">
                  <c:v>-52.098999999999997</c:v>
                </c:pt>
                <c:pt idx="823">
                  <c:v>-52.122</c:v>
                </c:pt>
                <c:pt idx="824">
                  <c:v>-52.113999999999997</c:v>
                </c:pt>
                <c:pt idx="825">
                  <c:v>-52.076000000000001</c:v>
                </c:pt>
                <c:pt idx="826">
                  <c:v>-52.011000000000003</c:v>
                </c:pt>
                <c:pt idx="827">
                  <c:v>-51.921999999999997</c:v>
                </c:pt>
                <c:pt idx="828">
                  <c:v>-51.814</c:v>
                </c:pt>
                <c:pt idx="829">
                  <c:v>-51.692999999999998</c:v>
                </c:pt>
                <c:pt idx="830">
                  <c:v>-51.564</c:v>
                </c:pt>
                <c:pt idx="831">
                  <c:v>-51.435000000000002</c:v>
                </c:pt>
                <c:pt idx="832">
                  <c:v>-51.314</c:v>
                </c:pt>
                <c:pt idx="833">
                  <c:v>-51.207999999999998</c:v>
                </c:pt>
                <c:pt idx="834">
                  <c:v>-51.125</c:v>
                </c:pt>
                <c:pt idx="835">
                  <c:v>-51.070999999999998</c:v>
                </c:pt>
                <c:pt idx="836">
                  <c:v>-51.052999999999997</c:v>
                </c:pt>
                <c:pt idx="837">
                  <c:v>-51.076999999999998</c:v>
                </c:pt>
                <c:pt idx="838">
                  <c:v>-51.148000000000003</c:v>
                </c:pt>
                <c:pt idx="839">
                  <c:v>-51.268000000000001</c:v>
                </c:pt>
                <c:pt idx="840">
                  <c:v>-51.442</c:v>
                </c:pt>
                <c:pt idx="841">
                  <c:v>-51.67</c:v>
                </c:pt>
                <c:pt idx="842">
                  <c:v>-51.953000000000003</c:v>
                </c:pt>
                <c:pt idx="843">
                  <c:v>-52.29</c:v>
                </c:pt>
                <c:pt idx="844">
                  <c:v>-52.679000000000002</c:v>
                </c:pt>
                <c:pt idx="845">
                  <c:v>-53.116</c:v>
                </c:pt>
                <c:pt idx="846">
                  <c:v>-53.594000000000001</c:v>
                </c:pt>
                <c:pt idx="847">
                  <c:v>-54.104999999999997</c:v>
                </c:pt>
                <c:pt idx="848">
                  <c:v>-54.639000000000003</c:v>
                </c:pt>
                <c:pt idx="849">
                  <c:v>-55.182000000000002</c:v>
                </c:pt>
                <c:pt idx="850">
                  <c:v>-55.722999999999999</c:v>
                </c:pt>
                <c:pt idx="851">
                  <c:v>-56.247999999999998</c:v>
                </c:pt>
                <c:pt idx="852">
                  <c:v>-56.746000000000002</c:v>
                </c:pt>
                <c:pt idx="853">
                  <c:v>-57.212000000000003</c:v>
                </c:pt>
                <c:pt idx="854">
                  <c:v>-57.643999999999998</c:v>
                </c:pt>
                <c:pt idx="855">
                  <c:v>-58.042000000000002</c:v>
                </c:pt>
                <c:pt idx="856">
                  <c:v>-58.411000000000001</c:v>
                </c:pt>
                <c:pt idx="857">
                  <c:v>-58.750999999999998</c:v>
                </c:pt>
                <c:pt idx="858">
                  <c:v>-59.061999999999998</c:v>
                </c:pt>
                <c:pt idx="859">
                  <c:v>-59.332999999999998</c:v>
                </c:pt>
                <c:pt idx="860">
                  <c:v>-59.546999999999997</c:v>
                </c:pt>
                <c:pt idx="861">
                  <c:v>-59.683999999999997</c:v>
                </c:pt>
                <c:pt idx="862">
                  <c:v>-59.72</c:v>
                </c:pt>
                <c:pt idx="863">
                  <c:v>-59.640999999999998</c:v>
                </c:pt>
                <c:pt idx="864">
                  <c:v>-59.445999999999998</c:v>
                </c:pt>
                <c:pt idx="865">
                  <c:v>-59.151000000000003</c:v>
                </c:pt>
                <c:pt idx="866">
                  <c:v>-58.783000000000001</c:v>
                </c:pt>
                <c:pt idx="867">
                  <c:v>-58.375</c:v>
                </c:pt>
                <c:pt idx="868">
                  <c:v>-57.959000000000003</c:v>
                </c:pt>
                <c:pt idx="869">
                  <c:v>-57.561</c:v>
                </c:pt>
                <c:pt idx="870">
                  <c:v>-57.2</c:v>
                </c:pt>
                <c:pt idx="871">
                  <c:v>-56.89</c:v>
                </c:pt>
                <c:pt idx="872">
                  <c:v>-56.637</c:v>
                </c:pt>
                <c:pt idx="873">
                  <c:v>-56.445999999999998</c:v>
                </c:pt>
                <c:pt idx="874">
                  <c:v>-56.317999999999998</c:v>
                </c:pt>
                <c:pt idx="875">
                  <c:v>-56.252000000000002</c:v>
                </c:pt>
                <c:pt idx="876">
                  <c:v>-56.244999999999997</c:v>
                </c:pt>
                <c:pt idx="877">
                  <c:v>-56.295000000000002</c:v>
                </c:pt>
                <c:pt idx="878">
                  <c:v>-56.4</c:v>
                </c:pt>
                <c:pt idx="879">
                  <c:v>-56.558</c:v>
                </c:pt>
                <c:pt idx="880">
                  <c:v>-56.77</c:v>
                </c:pt>
                <c:pt idx="881">
                  <c:v>-57.04</c:v>
                </c:pt>
                <c:pt idx="882">
                  <c:v>-57.372999999999998</c:v>
                </c:pt>
                <c:pt idx="883">
                  <c:v>-57.780999999999999</c:v>
                </c:pt>
                <c:pt idx="884">
                  <c:v>-58.279000000000003</c:v>
                </c:pt>
                <c:pt idx="885">
                  <c:v>-58.889000000000003</c:v>
                </c:pt>
                <c:pt idx="886">
                  <c:v>-59.639000000000003</c:v>
                </c:pt>
                <c:pt idx="887">
                  <c:v>-60</c:v>
                </c:pt>
                <c:pt idx="888">
                  <c:v>-60</c:v>
                </c:pt>
                <c:pt idx="889">
                  <c:v>-60</c:v>
                </c:pt>
                <c:pt idx="890">
                  <c:v>-60</c:v>
                </c:pt>
                <c:pt idx="891">
                  <c:v>-60</c:v>
                </c:pt>
                <c:pt idx="892">
                  <c:v>-60</c:v>
                </c:pt>
                <c:pt idx="893">
                  <c:v>-60</c:v>
                </c:pt>
                <c:pt idx="894">
                  <c:v>-60</c:v>
                </c:pt>
                <c:pt idx="895">
                  <c:v>-60</c:v>
                </c:pt>
                <c:pt idx="896">
                  <c:v>-59.137</c:v>
                </c:pt>
                <c:pt idx="897">
                  <c:v>-57.442999999999998</c:v>
                </c:pt>
                <c:pt idx="898">
                  <c:v>-55.985999999999997</c:v>
                </c:pt>
                <c:pt idx="899">
                  <c:v>-54.734000000000002</c:v>
                </c:pt>
                <c:pt idx="900">
                  <c:v>-53.656999999999996</c:v>
                </c:pt>
                <c:pt idx="901">
                  <c:v>-52.728999999999999</c:v>
                </c:pt>
                <c:pt idx="902">
                  <c:v>-51.932000000000002</c:v>
                </c:pt>
                <c:pt idx="903">
                  <c:v>-51.250999999999998</c:v>
                </c:pt>
                <c:pt idx="904">
                  <c:v>-50.673999999999999</c:v>
                </c:pt>
                <c:pt idx="905">
                  <c:v>-50.19</c:v>
                </c:pt>
                <c:pt idx="906">
                  <c:v>-49.790999999999997</c:v>
                </c:pt>
                <c:pt idx="907">
                  <c:v>-49.470999999999997</c:v>
                </c:pt>
                <c:pt idx="908">
                  <c:v>-49.222999999999999</c:v>
                </c:pt>
                <c:pt idx="909">
                  <c:v>-49.040999999999997</c:v>
                </c:pt>
                <c:pt idx="910">
                  <c:v>-48.921999999999997</c:v>
                </c:pt>
                <c:pt idx="911">
                  <c:v>-48.86</c:v>
                </c:pt>
                <c:pt idx="912">
                  <c:v>-48.853000000000002</c:v>
                </c:pt>
                <c:pt idx="913">
                  <c:v>-48.895000000000003</c:v>
                </c:pt>
                <c:pt idx="914">
                  <c:v>-48.984999999999999</c:v>
                </c:pt>
                <c:pt idx="915">
                  <c:v>-49.118000000000002</c:v>
                </c:pt>
                <c:pt idx="916">
                  <c:v>-49.292999999999999</c:v>
                </c:pt>
                <c:pt idx="917">
                  <c:v>-49.503999999999998</c:v>
                </c:pt>
                <c:pt idx="918">
                  <c:v>-49.75</c:v>
                </c:pt>
                <c:pt idx="919">
                  <c:v>-50.024999999999999</c:v>
                </c:pt>
                <c:pt idx="920">
                  <c:v>-50.325000000000003</c:v>
                </c:pt>
                <c:pt idx="921">
                  <c:v>-50.643999999999998</c:v>
                </c:pt>
                <c:pt idx="922">
                  <c:v>-50.973999999999997</c:v>
                </c:pt>
                <c:pt idx="923">
                  <c:v>-51.305</c:v>
                </c:pt>
                <c:pt idx="924">
                  <c:v>-51.625</c:v>
                </c:pt>
                <c:pt idx="925">
                  <c:v>-51.923000000000002</c:v>
                </c:pt>
                <c:pt idx="926">
                  <c:v>-52.183</c:v>
                </c:pt>
                <c:pt idx="927">
                  <c:v>-52.393000000000001</c:v>
                </c:pt>
                <c:pt idx="928">
                  <c:v>-52.542999999999999</c:v>
                </c:pt>
                <c:pt idx="929">
                  <c:v>-52.628999999999998</c:v>
                </c:pt>
                <c:pt idx="930">
                  <c:v>-52.651000000000003</c:v>
                </c:pt>
                <c:pt idx="931">
                  <c:v>-52.616999999999997</c:v>
                </c:pt>
                <c:pt idx="932">
                  <c:v>-52.539000000000001</c:v>
                </c:pt>
                <c:pt idx="933">
                  <c:v>-52.432000000000002</c:v>
                </c:pt>
                <c:pt idx="934">
                  <c:v>-52.313000000000002</c:v>
                </c:pt>
                <c:pt idx="935">
                  <c:v>-52.195</c:v>
                </c:pt>
                <c:pt idx="936">
                  <c:v>-52.094000000000001</c:v>
                </c:pt>
                <c:pt idx="937">
                  <c:v>-52.018000000000001</c:v>
                </c:pt>
                <c:pt idx="938">
                  <c:v>-51.978999999999999</c:v>
                </c:pt>
                <c:pt idx="939">
                  <c:v>-51.981000000000002</c:v>
                </c:pt>
                <c:pt idx="940">
                  <c:v>-52.029000000000003</c:v>
                </c:pt>
                <c:pt idx="941">
                  <c:v>-52.127000000000002</c:v>
                </c:pt>
                <c:pt idx="942">
                  <c:v>-52.276000000000003</c:v>
                </c:pt>
                <c:pt idx="943">
                  <c:v>-52.476999999999997</c:v>
                </c:pt>
                <c:pt idx="944">
                  <c:v>-52.725999999999999</c:v>
                </c:pt>
                <c:pt idx="945">
                  <c:v>-53.02</c:v>
                </c:pt>
                <c:pt idx="946">
                  <c:v>-53.351999999999997</c:v>
                </c:pt>
                <c:pt idx="947">
                  <c:v>-53.709000000000003</c:v>
                </c:pt>
                <c:pt idx="948">
                  <c:v>-54.073999999999998</c:v>
                </c:pt>
                <c:pt idx="949">
                  <c:v>-54.423999999999999</c:v>
                </c:pt>
                <c:pt idx="950">
                  <c:v>-54.726999999999997</c:v>
                </c:pt>
                <c:pt idx="951">
                  <c:v>-54.95</c:v>
                </c:pt>
                <c:pt idx="952">
                  <c:v>-55.057000000000002</c:v>
                </c:pt>
                <c:pt idx="953">
                  <c:v>-55.024000000000001</c:v>
                </c:pt>
                <c:pt idx="954">
                  <c:v>-54.844000000000001</c:v>
                </c:pt>
                <c:pt idx="955">
                  <c:v>-54.527999999999999</c:v>
                </c:pt>
                <c:pt idx="956">
                  <c:v>-54.103999999999999</c:v>
                </c:pt>
                <c:pt idx="957">
                  <c:v>-53.606000000000002</c:v>
                </c:pt>
                <c:pt idx="958">
                  <c:v>-53.069000000000003</c:v>
                </c:pt>
                <c:pt idx="959">
                  <c:v>-52.52</c:v>
                </c:pt>
                <c:pt idx="960">
                  <c:v>-51.981999999999999</c:v>
                </c:pt>
                <c:pt idx="961">
                  <c:v>-51.47</c:v>
                </c:pt>
                <c:pt idx="962">
                  <c:v>-50.994</c:v>
                </c:pt>
                <c:pt idx="963">
                  <c:v>-50.563000000000002</c:v>
                </c:pt>
                <c:pt idx="964">
                  <c:v>-50.177999999999997</c:v>
                </c:pt>
                <c:pt idx="965">
                  <c:v>-49.844000000000001</c:v>
                </c:pt>
                <c:pt idx="966">
                  <c:v>-49.561999999999998</c:v>
                </c:pt>
                <c:pt idx="967">
                  <c:v>-49.331000000000003</c:v>
                </c:pt>
                <c:pt idx="968">
                  <c:v>-49.152999999999999</c:v>
                </c:pt>
                <c:pt idx="969">
                  <c:v>-49.027999999999999</c:v>
                </c:pt>
                <c:pt idx="970">
                  <c:v>-48.954000000000001</c:v>
                </c:pt>
                <c:pt idx="971">
                  <c:v>-48.932000000000002</c:v>
                </c:pt>
                <c:pt idx="972">
                  <c:v>-48.960999999999999</c:v>
                </c:pt>
                <c:pt idx="973">
                  <c:v>-49.04</c:v>
                </c:pt>
                <c:pt idx="974">
                  <c:v>-49.168999999999997</c:v>
                </c:pt>
                <c:pt idx="975">
                  <c:v>-49.347000000000001</c:v>
                </c:pt>
                <c:pt idx="976">
                  <c:v>-49.572000000000003</c:v>
                </c:pt>
                <c:pt idx="977">
                  <c:v>-49.843000000000004</c:v>
                </c:pt>
                <c:pt idx="978">
                  <c:v>-50.156999999999996</c:v>
                </c:pt>
                <c:pt idx="979">
                  <c:v>-50.511000000000003</c:v>
                </c:pt>
                <c:pt idx="980">
                  <c:v>-50.9</c:v>
                </c:pt>
                <c:pt idx="981">
                  <c:v>-51.317</c:v>
                </c:pt>
                <c:pt idx="982">
                  <c:v>-51.755000000000003</c:v>
                </c:pt>
                <c:pt idx="983">
                  <c:v>-52.201000000000001</c:v>
                </c:pt>
                <c:pt idx="984">
                  <c:v>-52.640999999999998</c:v>
                </c:pt>
                <c:pt idx="985">
                  <c:v>-53.06</c:v>
                </c:pt>
                <c:pt idx="986">
                  <c:v>-53.436</c:v>
                </c:pt>
                <c:pt idx="987">
                  <c:v>-53.753</c:v>
                </c:pt>
                <c:pt idx="988">
                  <c:v>-53.994</c:v>
                </c:pt>
                <c:pt idx="989">
                  <c:v>-54.15</c:v>
                </c:pt>
                <c:pt idx="990">
                  <c:v>-54.219000000000001</c:v>
                </c:pt>
                <c:pt idx="991">
                  <c:v>-54.21</c:v>
                </c:pt>
                <c:pt idx="992">
                  <c:v>-54.137</c:v>
                </c:pt>
                <c:pt idx="993">
                  <c:v>-54.018999999999998</c:v>
                </c:pt>
                <c:pt idx="994">
                  <c:v>-53.872999999999998</c:v>
                </c:pt>
                <c:pt idx="995">
                  <c:v>-53.719000000000001</c:v>
                </c:pt>
                <c:pt idx="996">
                  <c:v>-53.572000000000003</c:v>
                </c:pt>
                <c:pt idx="997">
                  <c:v>-53.442999999999998</c:v>
                </c:pt>
                <c:pt idx="998">
                  <c:v>-53.341999999999999</c:v>
                </c:pt>
                <c:pt idx="999">
                  <c:v>-53.274000000000001</c:v>
                </c:pt>
                <c:pt idx="1000">
                  <c:v>-53.244999999999997</c:v>
                </c:pt>
                <c:pt idx="1001">
                  <c:v>-53.256</c:v>
                </c:pt>
                <c:pt idx="1002">
                  <c:v>-53.308999999999997</c:v>
                </c:pt>
                <c:pt idx="1003">
                  <c:v>-53.402000000000001</c:v>
                </c:pt>
                <c:pt idx="1004">
                  <c:v>-53.533000000000001</c:v>
                </c:pt>
                <c:pt idx="1005">
                  <c:v>-53.697000000000003</c:v>
                </c:pt>
                <c:pt idx="1006">
                  <c:v>-53.89</c:v>
                </c:pt>
                <c:pt idx="1007">
                  <c:v>-54.101999999999997</c:v>
                </c:pt>
                <c:pt idx="1008">
                  <c:v>-54.323</c:v>
                </c:pt>
                <c:pt idx="1009">
                  <c:v>-54.54</c:v>
                </c:pt>
                <c:pt idx="1010">
                  <c:v>-54.738999999999997</c:v>
                </c:pt>
                <c:pt idx="1011">
                  <c:v>-54.905000000000001</c:v>
                </c:pt>
                <c:pt idx="1012">
                  <c:v>-55.024000000000001</c:v>
                </c:pt>
                <c:pt idx="1013">
                  <c:v>-55.085000000000001</c:v>
                </c:pt>
                <c:pt idx="1014">
                  <c:v>-55.081000000000003</c:v>
                </c:pt>
                <c:pt idx="1015">
                  <c:v>-55.014000000000003</c:v>
                </c:pt>
                <c:pt idx="1016">
                  <c:v>-54.892000000000003</c:v>
                </c:pt>
                <c:pt idx="1017">
                  <c:v>-54.725000000000001</c:v>
                </c:pt>
                <c:pt idx="1018">
                  <c:v>-54.53</c:v>
                </c:pt>
                <c:pt idx="1019">
                  <c:v>-54.322000000000003</c:v>
                </c:pt>
                <c:pt idx="1020">
                  <c:v>-54.116</c:v>
                </c:pt>
                <c:pt idx="1021">
                  <c:v>-53.924999999999997</c:v>
                </c:pt>
                <c:pt idx="1022">
                  <c:v>-53.76</c:v>
                </c:pt>
                <c:pt idx="1023">
                  <c:v>-53.63</c:v>
                </c:pt>
                <c:pt idx="1024">
                  <c:v>-53.542000000000002</c:v>
                </c:pt>
                <c:pt idx="1025">
                  <c:v>-53.500999999999998</c:v>
                </c:pt>
                <c:pt idx="1026">
                  <c:v>-53.51</c:v>
                </c:pt>
                <c:pt idx="1027">
                  <c:v>-53.573</c:v>
                </c:pt>
                <c:pt idx="1028">
                  <c:v>-53.691000000000003</c:v>
                </c:pt>
                <c:pt idx="1029">
                  <c:v>-53.865000000000002</c:v>
                </c:pt>
                <c:pt idx="1030">
                  <c:v>-54.094000000000001</c:v>
                </c:pt>
                <c:pt idx="1031">
                  <c:v>-54.375999999999998</c:v>
                </c:pt>
                <c:pt idx="1032">
                  <c:v>-54.707999999999998</c:v>
                </c:pt>
                <c:pt idx="1033">
                  <c:v>-55.084000000000003</c:v>
                </c:pt>
                <c:pt idx="1034">
                  <c:v>-55.497</c:v>
                </c:pt>
                <c:pt idx="1035">
                  <c:v>-55.935000000000002</c:v>
                </c:pt>
                <c:pt idx="1036">
                  <c:v>-56.381999999999998</c:v>
                </c:pt>
                <c:pt idx="1037">
                  <c:v>-56.82</c:v>
                </c:pt>
                <c:pt idx="1038">
                  <c:v>-57.223999999999997</c:v>
                </c:pt>
                <c:pt idx="1039">
                  <c:v>-57.572000000000003</c:v>
                </c:pt>
                <c:pt idx="1040">
                  <c:v>-57.841000000000001</c:v>
                </c:pt>
                <c:pt idx="1041">
                  <c:v>-58.015999999999998</c:v>
                </c:pt>
                <c:pt idx="1042">
                  <c:v>-58.091999999999999</c:v>
                </c:pt>
                <c:pt idx="1043">
                  <c:v>-58.076000000000001</c:v>
                </c:pt>
                <c:pt idx="1044">
                  <c:v>-57.984000000000002</c:v>
                </c:pt>
                <c:pt idx="1045">
                  <c:v>-57.835999999999999</c:v>
                </c:pt>
                <c:pt idx="1046">
                  <c:v>-57.654000000000003</c:v>
                </c:pt>
                <c:pt idx="1047">
                  <c:v>-57.46</c:v>
                </c:pt>
                <c:pt idx="1048">
                  <c:v>-57.27</c:v>
                </c:pt>
                <c:pt idx="1049">
                  <c:v>-57.097999999999999</c:v>
                </c:pt>
                <c:pt idx="1050">
                  <c:v>-56.954999999999998</c:v>
                </c:pt>
                <c:pt idx="1051">
                  <c:v>-56.848999999999997</c:v>
                </c:pt>
                <c:pt idx="1052">
                  <c:v>-56.786000000000001</c:v>
                </c:pt>
                <c:pt idx="1053">
                  <c:v>-56.77</c:v>
                </c:pt>
                <c:pt idx="1054">
                  <c:v>-56.805</c:v>
                </c:pt>
                <c:pt idx="1055">
                  <c:v>-56.893000000000001</c:v>
                </c:pt>
                <c:pt idx="1056">
                  <c:v>-57.033999999999999</c:v>
                </c:pt>
                <c:pt idx="1057">
                  <c:v>-57.225999999999999</c:v>
                </c:pt>
                <c:pt idx="1058">
                  <c:v>-57.465000000000003</c:v>
                </c:pt>
                <c:pt idx="1059">
                  <c:v>-57.741</c:v>
                </c:pt>
                <c:pt idx="1060">
                  <c:v>-58.04</c:v>
                </c:pt>
                <c:pt idx="1061">
                  <c:v>-58.34</c:v>
                </c:pt>
                <c:pt idx="1062">
                  <c:v>-58.61</c:v>
                </c:pt>
                <c:pt idx="1063">
                  <c:v>-58.816000000000003</c:v>
                </c:pt>
                <c:pt idx="1064">
                  <c:v>-58.920999999999999</c:v>
                </c:pt>
                <c:pt idx="1065">
                  <c:v>-58.899000000000001</c:v>
                </c:pt>
                <c:pt idx="1066">
                  <c:v>-58.741</c:v>
                </c:pt>
                <c:pt idx="1067">
                  <c:v>-58.457999999999998</c:v>
                </c:pt>
                <c:pt idx="1068">
                  <c:v>-58.081000000000003</c:v>
                </c:pt>
                <c:pt idx="1069">
                  <c:v>-57.645000000000003</c:v>
                </c:pt>
                <c:pt idx="1070">
                  <c:v>-57.186999999999998</c:v>
                </c:pt>
                <c:pt idx="1071">
                  <c:v>-56.737000000000002</c:v>
                </c:pt>
                <c:pt idx="1072">
                  <c:v>-56.316000000000003</c:v>
                </c:pt>
                <c:pt idx="1073">
                  <c:v>-55.939</c:v>
                </c:pt>
                <c:pt idx="1074">
                  <c:v>-55.616</c:v>
                </c:pt>
                <c:pt idx="1075">
                  <c:v>-55.350999999999999</c:v>
                </c:pt>
                <c:pt idx="1076">
                  <c:v>-55.146000000000001</c:v>
                </c:pt>
                <c:pt idx="1077">
                  <c:v>-55.000999999999998</c:v>
                </c:pt>
                <c:pt idx="1078">
                  <c:v>-54.912999999999997</c:v>
                </c:pt>
                <c:pt idx="1079">
                  <c:v>-54.881</c:v>
                </c:pt>
                <c:pt idx="1080">
                  <c:v>-54.9</c:v>
                </c:pt>
                <c:pt idx="1081">
                  <c:v>-54.966999999999999</c:v>
                </c:pt>
                <c:pt idx="1082">
                  <c:v>-55.076000000000001</c:v>
                </c:pt>
                <c:pt idx="1083">
                  <c:v>-55.222000000000001</c:v>
                </c:pt>
                <c:pt idx="1084">
                  <c:v>-55.4</c:v>
                </c:pt>
                <c:pt idx="1085">
                  <c:v>-55.603999999999999</c:v>
                </c:pt>
                <c:pt idx="1086">
                  <c:v>-55.829000000000001</c:v>
                </c:pt>
                <c:pt idx="1087">
                  <c:v>-56.069000000000003</c:v>
                </c:pt>
                <c:pt idx="1088">
                  <c:v>-56.317</c:v>
                </c:pt>
                <c:pt idx="1089">
                  <c:v>-56.567999999999998</c:v>
                </c:pt>
                <c:pt idx="1090">
                  <c:v>-56.814</c:v>
                </c:pt>
                <c:pt idx="1091">
                  <c:v>-57.048000000000002</c:v>
                </c:pt>
                <c:pt idx="1092">
                  <c:v>-57.262</c:v>
                </c:pt>
                <c:pt idx="1093">
                  <c:v>-57.448</c:v>
                </c:pt>
                <c:pt idx="1094">
                  <c:v>-57.6</c:v>
                </c:pt>
                <c:pt idx="1095">
                  <c:v>-57.709000000000003</c:v>
                </c:pt>
                <c:pt idx="1096">
                  <c:v>-57.771999999999998</c:v>
                </c:pt>
                <c:pt idx="1097">
                  <c:v>-57.787999999999997</c:v>
                </c:pt>
                <c:pt idx="1098">
                  <c:v>-57.759</c:v>
                </c:pt>
                <c:pt idx="1099">
                  <c:v>-57.69</c:v>
                </c:pt>
                <c:pt idx="1100">
                  <c:v>-57.59</c:v>
                </c:pt>
                <c:pt idx="1101">
                  <c:v>-57.470999999999997</c:v>
                </c:pt>
                <c:pt idx="1102">
                  <c:v>-57.343000000000004</c:v>
                </c:pt>
                <c:pt idx="1103">
                  <c:v>-57.216000000000001</c:v>
                </c:pt>
                <c:pt idx="1104">
                  <c:v>-57.101999999999997</c:v>
                </c:pt>
                <c:pt idx="1105">
                  <c:v>-57.008000000000003</c:v>
                </c:pt>
                <c:pt idx="1106">
                  <c:v>-56.941000000000003</c:v>
                </c:pt>
                <c:pt idx="1107">
                  <c:v>-56.905000000000001</c:v>
                </c:pt>
                <c:pt idx="1108">
                  <c:v>-56.904000000000003</c:v>
                </c:pt>
                <c:pt idx="1109">
                  <c:v>-56.938000000000002</c:v>
                </c:pt>
                <c:pt idx="1110">
                  <c:v>-57.009</c:v>
                </c:pt>
                <c:pt idx="1111">
                  <c:v>-57.115000000000002</c:v>
                </c:pt>
                <c:pt idx="1112">
                  <c:v>-57.253</c:v>
                </c:pt>
                <c:pt idx="1113">
                  <c:v>-57.420999999999999</c:v>
                </c:pt>
                <c:pt idx="1114">
                  <c:v>-57.613</c:v>
                </c:pt>
                <c:pt idx="1115">
                  <c:v>-57.826999999999998</c:v>
                </c:pt>
                <c:pt idx="1116">
                  <c:v>-58.055</c:v>
                </c:pt>
                <c:pt idx="1117">
                  <c:v>-58.292000000000002</c:v>
                </c:pt>
                <c:pt idx="1118">
                  <c:v>-58.531999999999996</c:v>
                </c:pt>
                <c:pt idx="1119">
                  <c:v>-58.768000000000001</c:v>
                </c:pt>
                <c:pt idx="1120">
                  <c:v>-58.994999999999997</c:v>
                </c:pt>
                <c:pt idx="1121">
                  <c:v>-59.206000000000003</c:v>
                </c:pt>
                <c:pt idx="1122">
                  <c:v>-59.396999999999998</c:v>
                </c:pt>
                <c:pt idx="1123">
                  <c:v>-59.563000000000002</c:v>
                </c:pt>
                <c:pt idx="1124">
                  <c:v>-59.7</c:v>
                </c:pt>
                <c:pt idx="1125">
                  <c:v>-59.805999999999997</c:v>
                </c:pt>
                <c:pt idx="1126">
                  <c:v>-59.88</c:v>
                </c:pt>
                <c:pt idx="1127">
                  <c:v>-59.920999999999999</c:v>
                </c:pt>
                <c:pt idx="1128">
                  <c:v>-59.93</c:v>
                </c:pt>
                <c:pt idx="1129">
                  <c:v>-59.908000000000001</c:v>
                </c:pt>
                <c:pt idx="1130">
                  <c:v>-59.86</c:v>
                </c:pt>
                <c:pt idx="1131">
                  <c:v>-59.786999999999999</c:v>
                </c:pt>
                <c:pt idx="1132">
                  <c:v>-59.695999999999998</c:v>
                </c:pt>
                <c:pt idx="1133">
                  <c:v>-59.59</c:v>
                </c:pt>
                <c:pt idx="1134">
                  <c:v>-59.473999999999997</c:v>
                </c:pt>
                <c:pt idx="1135">
                  <c:v>-59.353999999999999</c:v>
                </c:pt>
                <c:pt idx="1136">
                  <c:v>-59.232999999999997</c:v>
                </c:pt>
                <c:pt idx="1137">
                  <c:v>-59.116</c:v>
                </c:pt>
                <c:pt idx="1138">
                  <c:v>-59.008000000000003</c:v>
                </c:pt>
                <c:pt idx="1139">
                  <c:v>-58.911000000000001</c:v>
                </c:pt>
                <c:pt idx="1140">
                  <c:v>-58.83</c:v>
                </c:pt>
                <c:pt idx="1141">
                  <c:v>-58.767000000000003</c:v>
                </c:pt>
                <c:pt idx="1142">
                  <c:v>-58.725999999999999</c:v>
                </c:pt>
                <c:pt idx="1143">
                  <c:v>-58.71</c:v>
                </c:pt>
                <c:pt idx="1144">
                  <c:v>-58.720999999999997</c:v>
                </c:pt>
                <c:pt idx="1145">
                  <c:v>-58.761000000000003</c:v>
                </c:pt>
                <c:pt idx="1146">
                  <c:v>-58.832999999999998</c:v>
                </c:pt>
                <c:pt idx="1147">
                  <c:v>-58.939</c:v>
                </c:pt>
                <c:pt idx="1148">
                  <c:v>-59.08</c:v>
                </c:pt>
                <c:pt idx="1149">
                  <c:v>-59.256999999999998</c:v>
                </c:pt>
                <c:pt idx="1150">
                  <c:v>-59.47</c:v>
                </c:pt>
                <c:pt idx="1151">
                  <c:v>-59.72</c:v>
                </c:pt>
                <c:pt idx="1152">
                  <c:v>-60</c:v>
                </c:pt>
                <c:pt idx="1153">
                  <c:v>-60</c:v>
                </c:pt>
                <c:pt idx="1154">
                  <c:v>-60</c:v>
                </c:pt>
                <c:pt idx="1155">
                  <c:v>-60</c:v>
                </c:pt>
                <c:pt idx="1156">
                  <c:v>-60</c:v>
                </c:pt>
                <c:pt idx="1157">
                  <c:v>-60</c:v>
                </c:pt>
                <c:pt idx="1158">
                  <c:v>-60</c:v>
                </c:pt>
                <c:pt idx="1159">
                  <c:v>-60</c:v>
                </c:pt>
                <c:pt idx="1160">
                  <c:v>-60</c:v>
                </c:pt>
                <c:pt idx="1161">
                  <c:v>-60</c:v>
                </c:pt>
                <c:pt idx="1162">
                  <c:v>-60</c:v>
                </c:pt>
                <c:pt idx="1163">
                  <c:v>-60</c:v>
                </c:pt>
                <c:pt idx="1164">
                  <c:v>-60</c:v>
                </c:pt>
                <c:pt idx="1165">
                  <c:v>-60</c:v>
                </c:pt>
                <c:pt idx="1166">
                  <c:v>-60</c:v>
                </c:pt>
                <c:pt idx="1167">
                  <c:v>-60</c:v>
                </c:pt>
                <c:pt idx="1168">
                  <c:v>-60</c:v>
                </c:pt>
                <c:pt idx="1169">
                  <c:v>-60</c:v>
                </c:pt>
                <c:pt idx="1170">
                  <c:v>-60</c:v>
                </c:pt>
                <c:pt idx="1171">
                  <c:v>-60</c:v>
                </c:pt>
                <c:pt idx="1172">
                  <c:v>-60</c:v>
                </c:pt>
                <c:pt idx="1173">
                  <c:v>-60</c:v>
                </c:pt>
                <c:pt idx="1174">
                  <c:v>-60</c:v>
                </c:pt>
                <c:pt idx="1175">
                  <c:v>-60</c:v>
                </c:pt>
                <c:pt idx="1176">
                  <c:v>-60</c:v>
                </c:pt>
                <c:pt idx="1177">
                  <c:v>-60</c:v>
                </c:pt>
                <c:pt idx="1178">
                  <c:v>-60</c:v>
                </c:pt>
                <c:pt idx="1179">
                  <c:v>-60</c:v>
                </c:pt>
                <c:pt idx="1180">
                  <c:v>-60</c:v>
                </c:pt>
                <c:pt idx="1181">
                  <c:v>-60</c:v>
                </c:pt>
                <c:pt idx="1182">
                  <c:v>-59.997999999999998</c:v>
                </c:pt>
                <c:pt idx="1183">
                  <c:v>-59.781999999999996</c:v>
                </c:pt>
                <c:pt idx="1184">
                  <c:v>-59.594000000000001</c:v>
                </c:pt>
                <c:pt idx="1185">
                  <c:v>-59.435000000000002</c:v>
                </c:pt>
                <c:pt idx="1186">
                  <c:v>-59.305</c:v>
                </c:pt>
                <c:pt idx="1187">
                  <c:v>-59.204000000000001</c:v>
                </c:pt>
                <c:pt idx="1188">
                  <c:v>-59.133000000000003</c:v>
                </c:pt>
                <c:pt idx="1189">
                  <c:v>-59.093000000000004</c:v>
                </c:pt>
                <c:pt idx="1190">
                  <c:v>-59.082999999999998</c:v>
                </c:pt>
                <c:pt idx="1191">
                  <c:v>-59.104999999999997</c:v>
                </c:pt>
                <c:pt idx="1192">
                  <c:v>-59.158999999999999</c:v>
                </c:pt>
                <c:pt idx="1193">
                  <c:v>-59.243000000000002</c:v>
                </c:pt>
                <c:pt idx="1194">
                  <c:v>-59.357999999999997</c:v>
                </c:pt>
                <c:pt idx="1195">
                  <c:v>-59.502000000000002</c:v>
                </c:pt>
                <c:pt idx="1196">
                  <c:v>-59.673999999999999</c:v>
                </c:pt>
                <c:pt idx="1197">
                  <c:v>-59.87</c:v>
                </c:pt>
                <c:pt idx="1198">
                  <c:v>-60</c:v>
                </c:pt>
                <c:pt idx="1199">
                  <c:v>-60</c:v>
                </c:pt>
                <c:pt idx="1200">
                  <c:v>-60</c:v>
                </c:pt>
              </c:numCache>
            </c:numRef>
          </c:yVal>
          <c:smooth val="0"/>
          <c:extLst>
            <c:ext xmlns:c16="http://schemas.microsoft.com/office/drawing/2014/chart" uri="{C3380CC4-5D6E-409C-BE32-E72D297353CC}">
              <c16:uniqueId val="{00000001-6541-442A-B7B4-1ED7109384D5}"/>
            </c:ext>
          </c:extLst>
        </c:ser>
        <c:ser>
          <c:idx val="2"/>
          <c:order val="2"/>
          <c:tx>
            <c:strRef>
              <c:f>Eplane!$F$1</c:f>
              <c:strCache>
                <c:ptCount val="1"/>
                <c:pt idx="0">
                  <c:v>-50EPm</c:v>
                </c:pt>
              </c:strCache>
            </c:strRef>
          </c:tx>
          <c:spPr>
            <a:ln w="19050" cap="rnd">
              <a:solidFill>
                <a:schemeClr val="accent3"/>
              </a:solidFill>
              <a:round/>
            </a:ln>
            <a:effectLst/>
          </c:spPr>
          <c:marker>
            <c:symbol val="none"/>
          </c:marker>
          <c:xVal>
            <c:numRef>
              <c:f>Eplane!$A$2:$A$1203</c:f>
              <c:numCache>
                <c:formatCode>General</c:formatCode>
                <c:ptCount val="1202"/>
                <c:pt idx="0">
                  <c:v>-120</c:v>
                </c:pt>
                <c:pt idx="1">
                  <c:v>-119.8</c:v>
                </c:pt>
                <c:pt idx="2">
                  <c:v>-119.6</c:v>
                </c:pt>
                <c:pt idx="3">
                  <c:v>-119.4</c:v>
                </c:pt>
                <c:pt idx="4">
                  <c:v>-119.2</c:v>
                </c:pt>
                <c:pt idx="5">
                  <c:v>-119</c:v>
                </c:pt>
                <c:pt idx="6">
                  <c:v>-118.8</c:v>
                </c:pt>
                <c:pt idx="7">
                  <c:v>-118.6</c:v>
                </c:pt>
                <c:pt idx="8">
                  <c:v>-118.4</c:v>
                </c:pt>
                <c:pt idx="9">
                  <c:v>-118.2</c:v>
                </c:pt>
                <c:pt idx="10">
                  <c:v>-118</c:v>
                </c:pt>
                <c:pt idx="11">
                  <c:v>-117.8</c:v>
                </c:pt>
                <c:pt idx="12">
                  <c:v>-117.6</c:v>
                </c:pt>
                <c:pt idx="13">
                  <c:v>-117.4</c:v>
                </c:pt>
                <c:pt idx="14">
                  <c:v>-117.2</c:v>
                </c:pt>
                <c:pt idx="15">
                  <c:v>-117</c:v>
                </c:pt>
                <c:pt idx="16">
                  <c:v>-116.8</c:v>
                </c:pt>
                <c:pt idx="17">
                  <c:v>-116.6</c:v>
                </c:pt>
                <c:pt idx="18">
                  <c:v>-116.4</c:v>
                </c:pt>
                <c:pt idx="19">
                  <c:v>-116.2</c:v>
                </c:pt>
                <c:pt idx="20">
                  <c:v>-116</c:v>
                </c:pt>
                <c:pt idx="21">
                  <c:v>-115.8</c:v>
                </c:pt>
                <c:pt idx="22">
                  <c:v>-115.6</c:v>
                </c:pt>
                <c:pt idx="23">
                  <c:v>-115.4</c:v>
                </c:pt>
                <c:pt idx="24">
                  <c:v>-115.2</c:v>
                </c:pt>
                <c:pt idx="25">
                  <c:v>-115</c:v>
                </c:pt>
                <c:pt idx="26">
                  <c:v>-114.8</c:v>
                </c:pt>
                <c:pt idx="27">
                  <c:v>-114.6</c:v>
                </c:pt>
                <c:pt idx="28">
                  <c:v>-114.4</c:v>
                </c:pt>
                <c:pt idx="29">
                  <c:v>-114.2</c:v>
                </c:pt>
                <c:pt idx="30">
                  <c:v>-114</c:v>
                </c:pt>
                <c:pt idx="31">
                  <c:v>-113.8</c:v>
                </c:pt>
                <c:pt idx="32">
                  <c:v>-113.6</c:v>
                </c:pt>
                <c:pt idx="33">
                  <c:v>-113.4</c:v>
                </c:pt>
                <c:pt idx="34">
                  <c:v>-113.2</c:v>
                </c:pt>
                <c:pt idx="35">
                  <c:v>-113</c:v>
                </c:pt>
                <c:pt idx="36">
                  <c:v>-112.8</c:v>
                </c:pt>
                <c:pt idx="37">
                  <c:v>-112.6</c:v>
                </c:pt>
                <c:pt idx="38">
                  <c:v>-112.4</c:v>
                </c:pt>
                <c:pt idx="39">
                  <c:v>-112.2</c:v>
                </c:pt>
                <c:pt idx="40">
                  <c:v>-112</c:v>
                </c:pt>
                <c:pt idx="41">
                  <c:v>-111.8</c:v>
                </c:pt>
                <c:pt idx="42">
                  <c:v>-111.6</c:v>
                </c:pt>
                <c:pt idx="43">
                  <c:v>-111.4</c:v>
                </c:pt>
                <c:pt idx="44">
                  <c:v>-111.2</c:v>
                </c:pt>
                <c:pt idx="45">
                  <c:v>-111</c:v>
                </c:pt>
                <c:pt idx="46">
                  <c:v>-110.8</c:v>
                </c:pt>
                <c:pt idx="47">
                  <c:v>-110.6</c:v>
                </c:pt>
                <c:pt idx="48">
                  <c:v>-110.4</c:v>
                </c:pt>
                <c:pt idx="49">
                  <c:v>-110.2</c:v>
                </c:pt>
                <c:pt idx="50">
                  <c:v>-110</c:v>
                </c:pt>
                <c:pt idx="51">
                  <c:v>-109.8</c:v>
                </c:pt>
                <c:pt idx="52">
                  <c:v>-109.6</c:v>
                </c:pt>
                <c:pt idx="53">
                  <c:v>-109.4</c:v>
                </c:pt>
                <c:pt idx="54">
                  <c:v>-109.2</c:v>
                </c:pt>
                <c:pt idx="55">
                  <c:v>-109</c:v>
                </c:pt>
                <c:pt idx="56">
                  <c:v>-108.8</c:v>
                </c:pt>
                <c:pt idx="57">
                  <c:v>-108.6</c:v>
                </c:pt>
                <c:pt idx="58">
                  <c:v>-108.4</c:v>
                </c:pt>
                <c:pt idx="59">
                  <c:v>-108.2</c:v>
                </c:pt>
                <c:pt idx="60">
                  <c:v>-108</c:v>
                </c:pt>
                <c:pt idx="61">
                  <c:v>-107.8</c:v>
                </c:pt>
                <c:pt idx="62">
                  <c:v>-107.6</c:v>
                </c:pt>
                <c:pt idx="63">
                  <c:v>-107.4</c:v>
                </c:pt>
                <c:pt idx="64">
                  <c:v>-107.2</c:v>
                </c:pt>
                <c:pt idx="65">
                  <c:v>-107</c:v>
                </c:pt>
                <c:pt idx="66">
                  <c:v>-106.8</c:v>
                </c:pt>
                <c:pt idx="67">
                  <c:v>-106.6</c:v>
                </c:pt>
                <c:pt idx="68">
                  <c:v>-106.4</c:v>
                </c:pt>
                <c:pt idx="69">
                  <c:v>-106.2</c:v>
                </c:pt>
                <c:pt idx="70">
                  <c:v>-106</c:v>
                </c:pt>
                <c:pt idx="71">
                  <c:v>-105.8</c:v>
                </c:pt>
                <c:pt idx="72">
                  <c:v>-105.6</c:v>
                </c:pt>
                <c:pt idx="73">
                  <c:v>-105.4</c:v>
                </c:pt>
                <c:pt idx="74">
                  <c:v>-105.2</c:v>
                </c:pt>
                <c:pt idx="75">
                  <c:v>-105</c:v>
                </c:pt>
                <c:pt idx="76">
                  <c:v>-104.8</c:v>
                </c:pt>
                <c:pt idx="77">
                  <c:v>-104.6</c:v>
                </c:pt>
                <c:pt idx="78">
                  <c:v>-104.4</c:v>
                </c:pt>
                <c:pt idx="79">
                  <c:v>-104.2</c:v>
                </c:pt>
                <c:pt idx="80">
                  <c:v>-104</c:v>
                </c:pt>
                <c:pt idx="81">
                  <c:v>-103.8</c:v>
                </c:pt>
                <c:pt idx="82">
                  <c:v>-103.6</c:v>
                </c:pt>
                <c:pt idx="83">
                  <c:v>-103.4</c:v>
                </c:pt>
                <c:pt idx="84">
                  <c:v>-103.2</c:v>
                </c:pt>
                <c:pt idx="85">
                  <c:v>-103</c:v>
                </c:pt>
                <c:pt idx="86">
                  <c:v>-102.8</c:v>
                </c:pt>
                <c:pt idx="87">
                  <c:v>-102.6</c:v>
                </c:pt>
                <c:pt idx="88">
                  <c:v>-102.4</c:v>
                </c:pt>
                <c:pt idx="89">
                  <c:v>-102.2</c:v>
                </c:pt>
                <c:pt idx="90">
                  <c:v>-102</c:v>
                </c:pt>
                <c:pt idx="91">
                  <c:v>-101.8</c:v>
                </c:pt>
                <c:pt idx="92">
                  <c:v>-101.6</c:v>
                </c:pt>
                <c:pt idx="93">
                  <c:v>-101.4</c:v>
                </c:pt>
                <c:pt idx="94">
                  <c:v>-101.2</c:v>
                </c:pt>
                <c:pt idx="95">
                  <c:v>-101</c:v>
                </c:pt>
                <c:pt idx="96">
                  <c:v>-100.8</c:v>
                </c:pt>
                <c:pt idx="97">
                  <c:v>-100.6</c:v>
                </c:pt>
                <c:pt idx="98">
                  <c:v>-100.4</c:v>
                </c:pt>
                <c:pt idx="99">
                  <c:v>-100.2</c:v>
                </c:pt>
                <c:pt idx="100">
                  <c:v>-100</c:v>
                </c:pt>
                <c:pt idx="101">
                  <c:v>-99.8</c:v>
                </c:pt>
                <c:pt idx="102">
                  <c:v>-99.6</c:v>
                </c:pt>
                <c:pt idx="103">
                  <c:v>-99.4</c:v>
                </c:pt>
                <c:pt idx="104">
                  <c:v>-99.2</c:v>
                </c:pt>
                <c:pt idx="105">
                  <c:v>-99</c:v>
                </c:pt>
                <c:pt idx="106">
                  <c:v>-98.8</c:v>
                </c:pt>
                <c:pt idx="107">
                  <c:v>-98.6</c:v>
                </c:pt>
                <c:pt idx="108">
                  <c:v>-98.4</c:v>
                </c:pt>
                <c:pt idx="109">
                  <c:v>-98.2</c:v>
                </c:pt>
                <c:pt idx="110">
                  <c:v>-98</c:v>
                </c:pt>
                <c:pt idx="111">
                  <c:v>-97.8</c:v>
                </c:pt>
                <c:pt idx="112">
                  <c:v>-97.6</c:v>
                </c:pt>
                <c:pt idx="113">
                  <c:v>-97.4</c:v>
                </c:pt>
                <c:pt idx="114">
                  <c:v>-97.2</c:v>
                </c:pt>
                <c:pt idx="115">
                  <c:v>-97</c:v>
                </c:pt>
                <c:pt idx="116">
                  <c:v>-96.8</c:v>
                </c:pt>
                <c:pt idx="117">
                  <c:v>-96.6</c:v>
                </c:pt>
                <c:pt idx="118">
                  <c:v>-96.4</c:v>
                </c:pt>
                <c:pt idx="119">
                  <c:v>-96.2</c:v>
                </c:pt>
                <c:pt idx="120">
                  <c:v>-96</c:v>
                </c:pt>
                <c:pt idx="121">
                  <c:v>-95.8</c:v>
                </c:pt>
                <c:pt idx="122">
                  <c:v>-95.6</c:v>
                </c:pt>
                <c:pt idx="123">
                  <c:v>-95.4</c:v>
                </c:pt>
                <c:pt idx="124">
                  <c:v>-95.2</c:v>
                </c:pt>
                <c:pt idx="125">
                  <c:v>-95</c:v>
                </c:pt>
                <c:pt idx="126">
                  <c:v>-94.8</c:v>
                </c:pt>
                <c:pt idx="127">
                  <c:v>-94.6</c:v>
                </c:pt>
                <c:pt idx="128">
                  <c:v>-94.4</c:v>
                </c:pt>
                <c:pt idx="129">
                  <c:v>-94.2</c:v>
                </c:pt>
                <c:pt idx="130">
                  <c:v>-94</c:v>
                </c:pt>
                <c:pt idx="131">
                  <c:v>-93.8</c:v>
                </c:pt>
                <c:pt idx="132">
                  <c:v>-93.6</c:v>
                </c:pt>
                <c:pt idx="133">
                  <c:v>-93.4</c:v>
                </c:pt>
                <c:pt idx="134">
                  <c:v>-93.2</c:v>
                </c:pt>
                <c:pt idx="135">
                  <c:v>-93</c:v>
                </c:pt>
                <c:pt idx="136">
                  <c:v>-92.8</c:v>
                </c:pt>
                <c:pt idx="137">
                  <c:v>-92.6</c:v>
                </c:pt>
                <c:pt idx="138">
                  <c:v>-92.4</c:v>
                </c:pt>
                <c:pt idx="139">
                  <c:v>-92.2</c:v>
                </c:pt>
                <c:pt idx="140">
                  <c:v>-92</c:v>
                </c:pt>
                <c:pt idx="141">
                  <c:v>-91.8</c:v>
                </c:pt>
                <c:pt idx="142">
                  <c:v>-91.6</c:v>
                </c:pt>
                <c:pt idx="143">
                  <c:v>-91.4</c:v>
                </c:pt>
                <c:pt idx="144">
                  <c:v>-91.2</c:v>
                </c:pt>
                <c:pt idx="145">
                  <c:v>-91</c:v>
                </c:pt>
                <c:pt idx="146">
                  <c:v>-90.8</c:v>
                </c:pt>
                <c:pt idx="147">
                  <c:v>-90.6</c:v>
                </c:pt>
                <c:pt idx="148">
                  <c:v>-90.4</c:v>
                </c:pt>
                <c:pt idx="149">
                  <c:v>-90.2</c:v>
                </c:pt>
                <c:pt idx="150">
                  <c:v>-90</c:v>
                </c:pt>
                <c:pt idx="151">
                  <c:v>-89.8</c:v>
                </c:pt>
                <c:pt idx="152">
                  <c:v>-89.6</c:v>
                </c:pt>
                <c:pt idx="153">
                  <c:v>-89.4</c:v>
                </c:pt>
                <c:pt idx="154">
                  <c:v>-89.2</c:v>
                </c:pt>
                <c:pt idx="155">
                  <c:v>-89</c:v>
                </c:pt>
                <c:pt idx="156">
                  <c:v>-88.8</c:v>
                </c:pt>
                <c:pt idx="157">
                  <c:v>-88.6</c:v>
                </c:pt>
                <c:pt idx="158">
                  <c:v>-88.4</c:v>
                </c:pt>
                <c:pt idx="159">
                  <c:v>-88.2</c:v>
                </c:pt>
                <c:pt idx="160">
                  <c:v>-88</c:v>
                </c:pt>
                <c:pt idx="161">
                  <c:v>-87.8</c:v>
                </c:pt>
                <c:pt idx="162">
                  <c:v>-87.6</c:v>
                </c:pt>
                <c:pt idx="163">
                  <c:v>-87.4</c:v>
                </c:pt>
                <c:pt idx="164">
                  <c:v>-87.2</c:v>
                </c:pt>
                <c:pt idx="165">
                  <c:v>-87</c:v>
                </c:pt>
                <c:pt idx="166">
                  <c:v>-86.8</c:v>
                </c:pt>
                <c:pt idx="167">
                  <c:v>-86.6</c:v>
                </c:pt>
                <c:pt idx="168">
                  <c:v>-86.4</c:v>
                </c:pt>
                <c:pt idx="169">
                  <c:v>-86.2</c:v>
                </c:pt>
                <c:pt idx="170">
                  <c:v>-86</c:v>
                </c:pt>
                <c:pt idx="171">
                  <c:v>-85.8</c:v>
                </c:pt>
                <c:pt idx="172">
                  <c:v>-85.6</c:v>
                </c:pt>
                <c:pt idx="173">
                  <c:v>-85.4</c:v>
                </c:pt>
                <c:pt idx="174">
                  <c:v>-85.2</c:v>
                </c:pt>
                <c:pt idx="175">
                  <c:v>-85</c:v>
                </c:pt>
                <c:pt idx="176">
                  <c:v>-84.8</c:v>
                </c:pt>
                <c:pt idx="177">
                  <c:v>-84.6</c:v>
                </c:pt>
                <c:pt idx="178">
                  <c:v>-84.4</c:v>
                </c:pt>
                <c:pt idx="179">
                  <c:v>-84.2</c:v>
                </c:pt>
                <c:pt idx="180">
                  <c:v>-84</c:v>
                </c:pt>
                <c:pt idx="181">
                  <c:v>-83.8</c:v>
                </c:pt>
                <c:pt idx="182">
                  <c:v>-83.6</c:v>
                </c:pt>
                <c:pt idx="183">
                  <c:v>-83.4</c:v>
                </c:pt>
                <c:pt idx="184">
                  <c:v>-83.2</c:v>
                </c:pt>
                <c:pt idx="185">
                  <c:v>-83</c:v>
                </c:pt>
                <c:pt idx="186">
                  <c:v>-82.8</c:v>
                </c:pt>
                <c:pt idx="187">
                  <c:v>-82.6</c:v>
                </c:pt>
                <c:pt idx="188">
                  <c:v>-82.4</c:v>
                </c:pt>
                <c:pt idx="189">
                  <c:v>-82.2</c:v>
                </c:pt>
                <c:pt idx="190">
                  <c:v>-82</c:v>
                </c:pt>
                <c:pt idx="191">
                  <c:v>-81.8</c:v>
                </c:pt>
                <c:pt idx="192">
                  <c:v>-81.599999999999994</c:v>
                </c:pt>
                <c:pt idx="193">
                  <c:v>-81.400000000000006</c:v>
                </c:pt>
                <c:pt idx="194">
                  <c:v>-81.2</c:v>
                </c:pt>
                <c:pt idx="195">
                  <c:v>-81</c:v>
                </c:pt>
                <c:pt idx="196">
                  <c:v>-80.8</c:v>
                </c:pt>
                <c:pt idx="197">
                  <c:v>-80.599999999999994</c:v>
                </c:pt>
                <c:pt idx="198">
                  <c:v>-80.400000000000006</c:v>
                </c:pt>
                <c:pt idx="199">
                  <c:v>-80.2</c:v>
                </c:pt>
                <c:pt idx="200">
                  <c:v>-80</c:v>
                </c:pt>
                <c:pt idx="201">
                  <c:v>-79.8</c:v>
                </c:pt>
                <c:pt idx="202">
                  <c:v>-79.599999999999994</c:v>
                </c:pt>
                <c:pt idx="203">
                  <c:v>-79.400000000000006</c:v>
                </c:pt>
                <c:pt idx="204">
                  <c:v>-79.2</c:v>
                </c:pt>
                <c:pt idx="205">
                  <c:v>-79</c:v>
                </c:pt>
                <c:pt idx="206">
                  <c:v>-78.8</c:v>
                </c:pt>
                <c:pt idx="207">
                  <c:v>-78.599999999999994</c:v>
                </c:pt>
                <c:pt idx="208">
                  <c:v>-78.400000000000006</c:v>
                </c:pt>
                <c:pt idx="209">
                  <c:v>-78.2</c:v>
                </c:pt>
                <c:pt idx="210">
                  <c:v>-78</c:v>
                </c:pt>
                <c:pt idx="211">
                  <c:v>-77.8</c:v>
                </c:pt>
                <c:pt idx="212">
                  <c:v>-77.599999999999994</c:v>
                </c:pt>
                <c:pt idx="213">
                  <c:v>-77.400000000000006</c:v>
                </c:pt>
                <c:pt idx="214">
                  <c:v>-77.2</c:v>
                </c:pt>
                <c:pt idx="215">
                  <c:v>-77</c:v>
                </c:pt>
                <c:pt idx="216">
                  <c:v>-76.8</c:v>
                </c:pt>
                <c:pt idx="217">
                  <c:v>-76.599999999999994</c:v>
                </c:pt>
                <c:pt idx="218">
                  <c:v>-76.400000000000006</c:v>
                </c:pt>
                <c:pt idx="219">
                  <c:v>-76.2</c:v>
                </c:pt>
                <c:pt idx="220">
                  <c:v>-76</c:v>
                </c:pt>
                <c:pt idx="221">
                  <c:v>-75.8</c:v>
                </c:pt>
                <c:pt idx="222">
                  <c:v>-75.599999999999994</c:v>
                </c:pt>
                <c:pt idx="223">
                  <c:v>-75.400000000000006</c:v>
                </c:pt>
                <c:pt idx="224">
                  <c:v>-75.2</c:v>
                </c:pt>
                <c:pt idx="225">
                  <c:v>-75</c:v>
                </c:pt>
                <c:pt idx="226">
                  <c:v>-74.8</c:v>
                </c:pt>
                <c:pt idx="227">
                  <c:v>-74.599999999999994</c:v>
                </c:pt>
                <c:pt idx="228">
                  <c:v>-74.400000000000006</c:v>
                </c:pt>
                <c:pt idx="229">
                  <c:v>-74.2</c:v>
                </c:pt>
                <c:pt idx="230">
                  <c:v>-74</c:v>
                </c:pt>
                <c:pt idx="231">
                  <c:v>-73.8</c:v>
                </c:pt>
                <c:pt idx="232">
                  <c:v>-73.599999999999994</c:v>
                </c:pt>
                <c:pt idx="233">
                  <c:v>-73.400000000000006</c:v>
                </c:pt>
                <c:pt idx="234">
                  <c:v>-73.2</c:v>
                </c:pt>
                <c:pt idx="235">
                  <c:v>-73</c:v>
                </c:pt>
                <c:pt idx="236">
                  <c:v>-72.8</c:v>
                </c:pt>
                <c:pt idx="237">
                  <c:v>-72.599999999999994</c:v>
                </c:pt>
                <c:pt idx="238">
                  <c:v>-72.400000000000006</c:v>
                </c:pt>
                <c:pt idx="239">
                  <c:v>-72.2</c:v>
                </c:pt>
                <c:pt idx="240">
                  <c:v>-72</c:v>
                </c:pt>
                <c:pt idx="241">
                  <c:v>-71.8</c:v>
                </c:pt>
                <c:pt idx="242">
                  <c:v>-71.599999999999994</c:v>
                </c:pt>
                <c:pt idx="243">
                  <c:v>-71.400000000000006</c:v>
                </c:pt>
                <c:pt idx="244">
                  <c:v>-71.2</c:v>
                </c:pt>
                <c:pt idx="245">
                  <c:v>-71</c:v>
                </c:pt>
                <c:pt idx="246">
                  <c:v>-70.8</c:v>
                </c:pt>
                <c:pt idx="247">
                  <c:v>-70.599999999999994</c:v>
                </c:pt>
                <c:pt idx="248">
                  <c:v>-70.400000000000006</c:v>
                </c:pt>
                <c:pt idx="249">
                  <c:v>-70.2</c:v>
                </c:pt>
                <c:pt idx="250">
                  <c:v>-70</c:v>
                </c:pt>
                <c:pt idx="251">
                  <c:v>-69.8</c:v>
                </c:pt>
                <c:pt idx="252">
                  <c:v>-69.599999999999994</c:v>
                </c:pt>
                <c:pt idx="253">
                  <c:v>-69.400000000000006</c:v>
                </c:pt>
                <c:pt idx="254">
                  <c:v>-69.2</c:v>
                </c:pt>
                <c:pt idx="255">
                  <c:v>-69</c:v>
                </c:pt>
                <c:pt idx="256">
                  <c:v>-68.8</c:v>
                </c:pt>
                <c:pt idx="257">
                  <c:v>-68.599999999999994</c:v>
                </c:pt>
                <c:pt idx="258">
                  <c:v>-68.400000000000006</c:v>
                </c:pt>
                <c:pt idx="259">
                  <c:v>-68.2</c:v>
                </c:pt>
                <c:pt idx="260">
                  <c:v>-68</c:v>
                </c:pt>
                <c:pt idx="261">
                  <c:v>-67.8</c:v>
                </c:pt>
                <c:pt idx="262">
                  <c:v>-67.599999999999994</c:v>
                </c:pt>
                <c:pt idx="263">
                  <c:v>-67.400000000000006</c:v>
                </c:pt>
                <c:pt idx="264">
                  <c:v>-67.2</c:v>
                </c:pt>
                <c:pt idx="265">
                  <c:v>-67</c:v>
                </c:pt>
                <c:pt idx="266">
                  <c:v>-66.8</c:v>
                </c:pt>
                <c:pt idx="267">
                  <c:v>-66.599999999999994</c:v>
                </c:pt>
                <c:pt idx="268">
                  <c:v>-66.400000000000006</c:v>
                </c:pt>
                <c:pt idx="269">
                  <c:v>-66.2</c:v>
                </c:pt>
                <c:pt idx="270">
                  <c:v>-66</c:v>
                </c:pt>
                <c:pt idx="271">
                  <c:v>-65.8</c:v>
                </c:pt>
                <c:pt idx="272">
                  <c:v>-65.599999999999994</c:v>
                </c:pt>
                <c:pt idx="273">
                  <c:v>-65.400000000000006</c:v>
                </c:pt>
                <c:pt idx="274">
                  <c:v>-65.2</c:v>
                </c:pt>
                <c:pt idx="275">
                  <c:v>-65</c:v>
                </c:pt>
                <c:pt idx="276">
                  <c:v>-64.8</c:v>
                </c:pt>
                <c:pt idx="277">
                  <c:v>-64.599999999999994</c:v>
                </c:pt>
                <c:pt idx="278">
                  <c:v>-64.400000000000006</c:v>
                </c:pt>
                <c:pt idx="279">
                  <c:v>-64.2</c:v>
                </c:pt>
                <c:pt idx="280">
                  <c:v>-64</c:v>
                </c:pt>
                <c:pt idx="281">
                  <c:v>-63.8</c:v>
                </c:pt>
                <c:pt idx="282">
                  <c:v>-63.6</c:v>
                </c:pt>
                <c:pt idx="283">
                  <c:v>-63.4</c:v>
                </c:pt>
                <c:pt idx="284">
                  <c:v>-63.2</c:v>
                </c:pt>
                <c:pt idx="285">
                  <c:v>-63</c:v>
                </c:pt>
                <c:pt idx="286">
                  <c:v>-62.8</c:v>
                </c:pt>
                <c:pt idx="287">
                  <c:v>-62.6</c:v>
                </c:pt>
                <c:pt idx="288">
                  <c:v>-62.4</c:v>
                </c:pt>
                <c:pt idx="289">
                  <c:v>-62.2</c:v>
                </c:pt>
                <c:pt idx="290">
                  <c:v>-62</c:v>
                </c:pt>
                <c:pt idx="291">
                  <c:v>-61.8</c:v>
                </c:pt>
                <c:pt idx="292">
                  <c:v>-61.6</c:v>
                </c:pt>
                <c:pt idx="293">
                  <c:v>-61.4</c:v>
                </c:pt>
                <c:pt idx="294">
                  <c:v>-61.2</c:v>
                </c:pt>
                <c:pt idx="295">
                  <c:v>-61</c:v>
                </c:pt>
                <c:pt idx="296">
                  <c:v>-60.8</c:v>
                </c:pt>
                <c:pt idx="297">
                  <c:v>-60.6</c:v>
                </c:pt>
                <c:pt idx="298">
                  <c:v>-60.4</c:v>
                </c:pt>
                <c:pt idx="299">
                  <c:v>-60.2</c:v>
                </c:pt>
                <c:pt idx="300">
                  <c:v>-60</c:v>
                </c:pt>
                <c:pt idx="301">
                  <c:v>-59.8</c:v>
                </c:pt>
                <c:pt idx="302">
                  <c:v>-59.6</c:v>
                </c:pt>
                <c:pt idx="303">
                  <c:v>-59.4</c:v>
                </c:pt>
                <c:pt idx="304">
                  <c:v>-59.2</c:v>
                </c:pt>
                <c:pt idx="305">
                  <c:v>-59</c:v>
                </c:pt>
                <c:pt idx="306">
                  <c:v>-58.8</c:v>
                </c:pt>
                <c:pt idx="307">
                  <c:v>-58.6</c:v>
                </c:pt>
                <c:pt idx="308">
                  <c:v>-58.4</c:v>
                </c:pt>
                <c:pt idx="309">
                  <c:v>-58.2</c:v>
                </c:pt>
                <c:pt idx="310">
                  <c:v>-58</c:v>
                </c:pt>
                <c:pt idx="311">
                  <c:v>-57.8</c:v>
                </c:pt>
                <c:pt idx="312">
                  <c:v>-57.6</c:v>
                </c:pt>
                <c:pt idx="313">
                  <c:v>-57.4</c:v>
                </c:pt>
                <c:pt idx="314">
                  <c:v>-57.2</c:v>
                </c:pt>
                <c:pt idx="315">
                  <c:v>-57</c:v>
                </c:pt>
                <c:pt idx="316">
                  <c:v>-56.8</c:v>
                </c:pt>
                <c:pt idx="317">
                  <c:v>-56.6</c:v>
                </c:pt>
                <c:pt idx="318">
                  <c:v>-56.4</c:v>
                </c:pt>
                <c:pt idx="319">
                  <c:v>-56.2</c:v>
                </c:pt>
                <c:pt idx="320">
                  <c:v>-56</c:v>
                </c:pt>
                <c:pt idx="321">
                  <c:v>-55.8</c:v>
                </c:pt>
                <c:pt idx="322">
                  <c:v>-55.6</c:v>
                </c:pt>
                <c:pt idx="323">
                  <c:v>-55.4</c:v>
                </c:pt>
                <c:pt idx="324">
                  <c:v>-55.2</c:v>
                </c:pt>
                <c:pt idx="325">
                  <c:v>-55</c:v>
                </c:pt>
                <c:pt idx="326">
                  <c:v>-54.8</c:v>
                </c:pt>
                <c:pt idx="327">
                  <c:v>-54.6</c:v>
                </c:pt>
                <c:pt idx="328">
                  <c:v>-54.4</c:v>
                </c:pt>
                <c:pt idx="329">
                  <c:v>-54.2</c:v>
                </c:pt>
                <c:pt idx="330">
                  <c:v>-54</c:v>
                </c:pt>
                <c:pt idx="331">
                  <c:v>-53.8</c:v>
                </c:pt>
                <c:pt idx="332">
                  <c:v>-53.6</c:v>
                </c:pt>
                <c:pt idx="333">
                  <c:v>-53.4</c:v>
                </c:pt>
                <c:pt idx="334">
                  <c:v>-53.2</c:v>
                </c:pt>
                <c:pt idx="335">
                  <c:v>-53</c:v>
                </c:pt>
                <c:pt idx="336">
                  <c:v>-52.8</c:v>
                </c:pt>
                <c:pt idx="337">
                  <c:v>-52.6</c:v>
                </c:pt>
                <c:pt idx="338">
                  <c:v>-52.4</c:v>
                </c:pt>
                <c:pt idx="339">
                  <c:v>-52.2</c:v>
                </c:pt>
                <c:pt idx="340">
                  <c:v>-52</c:v>
                </c:pt>
                <c:pt idx="341">
                  <c:v>-51.8</c:v>
                </c:pt>
                <c:pt idx="342">
                  <c:v>-51.6</c:v>
                </c:pt>
                <c:pt idx="343">
                  <c:v>-51.4</c:v>
                </c:pt>
                <c:pt idx="344">
                  <c:v>-51.2</c:v>
                </c:pt>
                <c:pt idx="345">
                  <c:v>-51</c:v>
                </c:pt>
                <c:pt idx="346">
                  <c:v>-50.8</c:v>
                </c:pt>
                <c:pt idx="347">
                  <c:v>-50.6</c:v>
                </c:pt>
                <c:pt idx="348">
                  <c:v>-50.4</c:v>
                </c:pt>
                <c:pt idx="349">
                  <c:v>-50.2</c:v>
                </c:pt>
                <c:pt idx="350">
                  <c:v>-50</c:v>
                </c:pt>
                <c:pt idx="351">
                  <c:v>-49.8</c:v>
                </c:pt>
                <c:pt idx="352">
                  <c:v>-49.6</c:v>
                </c:pt>
                <c:pt idx="353">
                  <c:v>-49.4</c:v>
                </c:pt>
                <c:pt idx="354">
                  <c:v>-49.2</c:v>
                </c:pt>
                <c:pt idx="355">
                  <c:v>-49</c:v>
                </c:pt>
                <c:pt idx="356">
                  <c:v>-48.8</c:v>
                </c:pt>
                <c:pt idx="357">
                  <c:v>-48.6</c:v>
                </c:pt>
                <c:pt idx="358">
                  <c:v>-48.4</c:v>
                </c:pt>
                <c:pt idx="359">
                  <c:v>-48.2</c:v>
                </c:pt>
                <c:pt idx="360">
                  <c:v>-48</c:v>
                </c:pt>
                <c:pt idx="361">
                  <c:v>-47.8</c:v>
                </c:pt>
                <c:pt idx="362">
                  <c:v>-47.6</c:v>
                </c:pt>
                <c:pt idx="363">
                  <c:v>-47.4</c:v>
                </c:pt>
                <c:pt idx="364">
                  <c:v>-47.2</c:v>
                </c:pt>
                <c:pt idx="365">
                  <c:v>-47</c:v>
                </c:pt>
                <c:pt idx="366">
                  <c:v>-46.8</c:v>
                </c:pt>
                <c:pt idx="367">
                  <c:v>-46.6</c:v>
                </c:pt>
                <c:pt idx="368">
                  <c:v>-46.4</c:v>
                </c:pt>
                <c:pt idx="369">
                  <c:v>-46.2</c:v>
                </c:pt>
                <c:pt idx="370">
                  <c:v>-46</c:v>
                </c:pt>
                <c:pt idx="371">
                  <c:v>-45.8</c:v>
                </c:pt>
                <c:pt idx="372">
                  <c:v>-45.6</c:v>
                </c:pt>
                <c:pt idx="373">
                  <c:v>-45.4</c:v>
                </c:pt>
                <c:pt idx="374">
                  <c:v>-45.2</c:v>
                </c:pt>
                <c:pt idx="375">
                  <c:v>-45</c:v>
                </c:pt>
                <c:pt idx="376">
                  <c:v>-44.8</c:v>
                </c:pt>
                <c:pt idx="377">
                  <c:v>-44.6</c:v>
                </c:pt>
                <c:pt idx="378">
                  <c:v>-44.4</c:v>
                </c:pt>
                <c:pt idx="379">
                  <c:v>-44.2</c:v>
                </c:pt>
                <c:pt idx="380">
                  <c:v>-44</c:v>
                </c:pt>
                <c:pt idx="381">
                  <c:v>-43.8</c:v>
                </c:pt>
                <c:pt idx="382">
                  <c:v>-43.6</c:v>
                </c:pt>
                <c:pt idx="383">
                  <c:v>-43.4</c:v>
                </c:pt>
                <c:pt idx="384">
                  <c:v>-43.2</c:v>
                </c:pt>
                <c:pt idx="385">
                  <c:v>-43</c:v>
                </c:pt>
                <c:pt idx="386">
                  <c:v>-42.8</c:v>
                </c:pt>
                <c:pt idx="387">
                  <c:v>-42.6</c:v>
                </c:pt>
                <c:pt idx="388">
                  <c:v>-42.4</c:v>
                </c:pt>
                <c:pt idx="389">
                  <c:v>-42.2</c:v>
                </c:pt>
                <c:pt idx="390">
                  <c:v>-42</c:v>
                </c:pt>
                <c:pt idx="391">
                  <c:v>-41.8</c:v>
                </c:pt>
                <c:pt idx="392">
                  <c:v>-41.6</c:v>
                </c:pt>
                <c:pt idx="393">
                  <c:v>-41.4</c:v>
                </c:pt>
                <c:pt idx="394">
                  <c:v>-41.2</c:v>
                </c:pt>
                <c:pt idx="395">
                  <c:v>-41</c:v>
                </c:pt>
                <c:pt idx="396">
                  <c:v>-40.799999999999997</c:v>
                </c:pt>
                <c:pt idx="397">
                  <c:v>-40.6</c:v>
                </c:pt>
                <c:pt idx="398">
                  <c:v>-40.4</c:v>
                </c:pt>
                <c:pt idx="399">
                  <c:v>-40.200000000000003</c:v>
                </c:pt>
                <c:pt idx="400">
                  <c:v>-40</c:v>
                </c:pt>
                <c:pt idx="401">
                  <c:v>-39.799999999999997</c:v>
                </c:pt>
                <c:pt idx="402">
                  <c:v>-39.6</c:v>
                </c:pt>
                <c:pt idx="403">
                  <c:v>-39.4</c:v>
                </c:pt>
                <c:pt idx="404">
                  <c:v>-39.200000000000003</c:v>
                </c:pt>
                <c:pt idx="405">
                  <c:v>-39</c:v>
                </c:pt>
                <c:pt idx="406">
                  <c:v>-38.799999999999997</c:v>
                </c:pt>
                <c:pt idx="407">
                  <c:v>-38.6</c:v>
                </c:pt>
                <c:pt idx="408">
                  <c:v>-38.4</c:v>
                </c:pt>
                <c:pt idx="409">
                  <c:v>-38.200000000000003</c:v>
                </c:pt>
                <c:pt idx="410">
                  <c:v>-38</c:v>
                </c:pt>
                <c:pt idx="411">
                  <c:v>-37.799999999999997</c:v>
                </c:pt>
                <c:pt idx="412">
                  <c:v>-37.6</c:v>
                </c:pt>
                <c:pt idx="413">
                  <c:v>-37.4</c:v>
                </c:pt>
                <c:pt idx="414">
                  <c:v>-37.200000000000003</c:v>
                </c:pt>
                <c:pt idx="415">
                  <c:v>-37</c:v>
                </c:pt>
                <c:pt idx="416">
                  <c:v>-36.799999999999997</c:v>
                </c:pt>
                <c:pt idx="417">
                  <c:v>-36.6</c:v>
                </c:pt>
                <c:pt idx="418">
                  <c:v>-36.4</c:v>
                </c:pt>
                <c:pt idx="419">
                  <c:v>-36.200000000000003</c:v>
                </c:pt>
                <c:pt idx="420">
                  <c:v>-36</c:v>
                </c:pt>
                <c:pt idx="421">
                  <c:v>-35.799999999999997</c:v>
                </c:pt>
                <c:pt idx="422">
                  <c:v>-35.6</c:v>
                </c:pt>
                <c:pt idx="423">
                  <c:v>-35.4</c:v>
                </c:pt>
                <c:pt idx="424">
                  <c:v>-35.200000000000003</c:v>
                </c:pt>
                <c:pt idx="425">
                  <c:v>-35</c:v>
                </c:pt>
                <c:pt idx="426">
                  <c:v>-34.799999999999997</c:v>
                </c:pt>
                <c:pt idx="427">
                  <c:v>-34.6</c:v>
                </c:pt>
                <c:pt idx="428">
                  <c:v>-34.4</c:v>
                </c:pt>
                <c:pt idx="429">
                  <c:v>-34.200000000000003</c:v>
                </c:pt>
                <c:pt idx="430">
                  <c:v>-34</c:v>
                </c:pt>
                <c:pt idx="431">
                  <c:v>-33.799999999999997</c:v>
                </c:pt>
                <c:pt idx="432">
                  <c:v>-33.6</c:v>
                </c:pt>
                <c:pt idx="433">
                  <c:v>-33.4</c:v>
                </c:pt>
                <c:pt idx="434">
                  <c:v>-33.200000000000003</c:v>
                </c:pt>
                <c:pt idx="435">
                  <c:v>-33</c:v>
                </c:pt>
                <c:pt idx="436">
                  <c:v>-32.799999999999997</c:v>
                </c:pt>
                <c:pt idx="437">
                  <c:v>-32.6</c:v>
                </c:pt>
                <c:pt idx="438">
                  <c:v>-32.4</c:v>
                </c:pt>
                <c:pt idx="439">
                  <c:v>-32.200000000000003</c:v>
                </c:pt>
                <c:pt idx="440">
                  <c:v>-32</c:v>
                </c:pt>
                <c:pt idx="441">
                  <c:v>-31.8</c:v>
                </c:pt>
                <c:pt idx="442">
                  <c:v>-31.6</c:v>
                </c:pt>
                <c:pt idx="443">
                  <c:v>-31.4</c:v>
                </c:pt>
                <c:pt idx="444">
                  <c:v>-31.2</c:v>
                </c:pt>
                <c:pt idx="445">
                  <c:v>-31</c:v>
                </c:pt>
                <c:pt idx="446">
                  <c:v>-30.8</c:v>
                </c:pt>
                <c:pt idx="447">
                  <c:v>-30.6</c:v>
                </c:pt>
                <c:pt idx="448">
                  <c:v>-30.4</c:v>
                </c:pt>
                <c:pt idx="449">
                  <c:v>-30.2</c:v>
                </c:pt>
                <c:pt idx="450">
                  <c:v>-30</c:v>
                </c:pt>
                <c:pt idx="451">
                  <c:v>-29.8</c:v>
                </c:pt>
                <c:pt idx="452">
                  <c:v>-29.6</c:v>
                </c:pt>
                <c:pt idx="453">
                  <c:v>-29.4</c:v>
                </c:pt>
                <c:pt idx="454">
                  <c:v>-29.2</c:v>
                </c:pt>
                <c:pt idx="455">
                  <c:v>-29</c:v>
                </c:pt>
                <c:pt idx="456">
                  <c:v>-28.8</c:v>
                </c:pt>
                <c:pt idx="457">
                  <c:v>-28.6</c:v>
                </c:pt>
                <c:pt idx="458">
                  <c:v>-28.4</c:v>
                </c:pt>
                <c:pt idx="459">
                  <c:v>-28.2</c:v>
                </c:pt>
                <c:pt idx="460">
                  <c:v>-28</c:v>
                </c:pt>
                <c:pt idx="461">
                  <c:v>-27.8</c:v>
                </c:pt>
                <c:pt idx="462">
                  <c:v>-27.6</c:v>
                </c:pt>
                <c:pt idx="463">
                  <c:v>-27.4</c:v>
                </c:pt>
                <c:pt idx="464">
                  <c:v>-27.2</c:v>
                </c:pt>
                <c:pt idx="465">
                  <c:v>-27</c:v>
                </c:pt>
                <c:pt idx="466">
                  <c:v>-26.8</c:v>
                </c:pt>
                <c:pt idx="467">
                  <c:v>-26.6</c:v>
                </c:pt>
                <c:pt idx="468">
                  <c:v>-26.4</c:v>
                </c:pt>
                <c:pt idx="469">
                  <c:v>-26.2</c:v>
                </c:pt>
                <c:pt idx="470">
                  <c:v>-26</c:v>
                </c:pt>
                <c:pt idx="471">
                  <c:v>-25.8</c:v>
                </c:pt>
                <c:pt idx="472">
                  <c:v>-25.6</c:v>
                </c:pt>
                <c:pt idx="473">
                  <c:v>-25.4</c:v>
                </c:pt>
                <c:pt idx="474">
                  <c:v>-25.2</c:v>
                </c:pt>
                <c:pt idx="475">
                  <c:v>-25</c:v>
                </c:pt>
                <c:pt idx="476">
                  <c:v>-24.8</c:v>
                </c:pt>
                <c:pt idx="477">
                  <c:v>-24.6</c:v>
                </c:pt>
                <c:pt idx="478">
                  <c:v>-24.4</c:v>
                </c:pt>
                <c:pt idx="479">
                  <c:v>-24.2</c:v>
                </c:pt>
                <c:pt idx="480">
                  <c:v>-24</c:v>
                </c:pt>
                <c:pt idx="481">
                  <c:v>-23.8</c:v>
                </c:pt>
                <c:pt idx="482">
                  <c:v>-23.6</c:v>
                </c:pt>
                <c:pt idx="483">
                  <c:v>-23.4</c:v>
                </c:pt>
                <c:pt idx="484">
                  <c:v>-23.2</c:v>
                </c:pt>
                <c:pt idx="485">
                  <c:v>-23</c:v>
                </c:pt>
                <c:pt idx="486">
                  <c:v>-22.8</c:v>
                </c:pt>
                <c:pt idx="487">
                  <c:v>-22.6</c:v>
                </c:pt>
                <c:pt idx="488">
                  <c:v>-22.4</c:v>
                </c:pt>
                <c:pt idx="489">
                  <c:v>-22.2</c:v>
                </c:pt>
                <c:pt idx="490">
                  <c:v>-22</c:v>
                </c:pt>
                <c:pt idx="491">
                  <c:v>-21.8</c:v>
                </c:pt>
                <c:pt idx="492">
                  <c:v>-21.6</c:v>
                </c:pt>
                <c:pt idx="493">
                  <c:v>-21.4</c:v>
                </c:pt>
                <c:pt idx="494">
                  <c:v>-21.2</c:v>
                </c:pt>
                <c:pt idx="495">
                  <c:v>-21</c:v>
                </c:pt>
                <c:pt idx="496">
                  <c:v>-20.8</c:v>
                </c:pt>
                <c:pt idx="497">
                  <c:v>-20.6</c:v>
                </c:pt>
                <c:pt idx="498">
                  <c:v>-20.399999999999999</c:v>
                </c:pt>
                <c:pt idx="499">
                  <c:v>-20.2</c:v>
                </c:pt>
                <c:pt idx="500">
                  <c:v>-20</c:v>
                </c:pt>
                <c:pt idx="501">
                  <c:v>-19.8</c:v>
                </c:pt>
                <c:pt idx="502">
                  <c:v>-19.600000000000001</c:v>
                </c:pt>
                <c:pt idx="503">
                  <c:v>-19.399999999999999</c:v>
                </c:pt>
                <c:pt idx="504">
                  <c:v>-19.2</c:v>
                </c:pt>
                <c:pt idx="505">
                  <c:v>-19</c:v>
                </c:pt>
                <c:pt idx="506">
                  <c:v>-18.8</c:v>
                </c:pt>
                <c:pt idx="507">
                  <c:v>-18.600000000000001</c:v>
                </c:pt>
                <c:pt idx="508">
                  <c:v>-18.399999999999999</c:v>
                </c:pt>
                <c:pt idx="509">
                  <c:v>-18.2</c:v>
                </c:pt>
                <c:pt idx="510">
                  <c:v>-18</c:v>
                </c:pt>
                <c:pt idx="511">
                  <c:v>-17.8</c:v>
                </c:pt>
                <c:pt idx="512">
                  <c:v>-17.600000000000001</c:v>
                </c:pt>
                <c:pt idx="513">
                  <c:v>-17.399999999999999</c:v>
                </c:pt>
                <c:pt idx="514">
                  <c:v>-17.2</c:v>
                </c:pt>
                <c:pt idx="515">
                  <c:v>-17</c:v>
                </c:pt>
                <c:pt idx="516">
                  <c:v>-16.8</c:v>
                </c:pt>
                <c:pt idx="517">
                  <c:v>-16.600000000000001</c:v>
                </c:pt>
                <c:pt idx="518">
                  <c:v>-16.399999999999999</c:v>
                </c:pt>
                <c:pt idx="519">
                  <c:v>-16.2</c:v>
                </c:pt>
                <c:pt idx="520">
                  <c:v>-16</c:v>
                </c:pt>
                <c:pt idx="521">
                  <c:v>-15.8</c:v>
                </c:pt>
                <c:pt idx="522">
                  <c:v>-15.6</c:v>
                </c:pt>
                <c:pt idx="523">
                  <c:v>-15.4</c:v>
                </c:pt>
                <c:pt idx="524">
                  <c:v>-15.2</c:v>
                </c:pt>
                <c:pt idx="525">
                  <c:v>-15</c:v>
                </c:pt>
                <c:pt idx="526">
                  <c:v>-14.8</c:v>
                </c:pt>
                <c:pt idx="527">
                  <c:v>-14.6</c:v>
                </c:pt>
                <c:pt idx="528">
                  <c:v>-14.4</c:v>
                </c:pt>
                <c:pt idx="529">
                  <c:v>-14.2</c:v>
                </c:pt>
                <c:pt idx="530">
                  <c:v>-14</c:v>
                </c:pt>
                <c:pt idx="531">
                  <c:v>-13.8</c:v>
                </c:pt>
                <c:pt idx="532">
                  <c:v>-13.6</c:v>
                </c:pt>
                <c:pt idx="533">
                  <c:v>-13.4</c:v>
                </c:pt>
                <c:pt idx="534">
                  <c:v>-13.2</c:v>
                </c:pt>
                <c:pt idx="535">
                  <c:v>-13</c:v>
                </c:pt>
                <c:pt idx="536">
                  <c:v>-12.8</c:v>
                </c:pt>
                <c:pt idx="537">
                  <c:v>-12.6</c:v>
                </c:pt>
                <c:pt idx="538">
                  <c:v>-12.4</c:v>
                </c:pt>
                <c:pt idx="539">
                  <c:v>-12.2</c:v>
                </c:pt>
                <c:pt idx="540">
                  <c:v>-12</c:v>
                </c:pt>
                <c:pt idx="541">
                  <c:v>-11.8</c:v>
                </c:pt>
                <c:pt idx="542">
                  <c:v>-11.6</c:v>
                </c:pt>
                <c:pt idx="543">
                  <c:v>-11.4</c:v>
                </c:pt>
                <c:pt idx="544">
                  <c:v>-11.2</c:v>
                </c:pt>
                <c:pt idx="545">
                  <c:v>-11</c:v>
                </c:pt>
                <c:pt idx="546">
                  <c:v>-10.8</c:v>
                </c:pt>
                <c:pt idx="547">
                  <c:v>-10.6</c:v>
                </c:pt>
                <c:pt idx="548">
                  <c:v>-10.4</c:v>
                </c:pt>
                <c:pt idx="549">
                  <c:v>-10.199999999999999</c:v>
                </c:pt>
                <c:pt idx="550">
                  <c:v>-10</c:v>
                </c:pt>
                <c:pt idx="551">
                  <c:v>-9.8000000000000007</c:v>
                </c:pt>
                <c:pt idx="552">
                  <c:v>-9.6</c:v>
                </c:pt>
                <c:pt idx="553">
                  <c:v>-9.4</c:v>
                </c:pt>
                <c:pt idx="554">
                  <c:v>-9.1999999999999993</c:v>
                </c:pt>
                <c:pt idx="555">
                  <c:v>-9</c:v>
                </c:pt>
                <c:pt idx="556">
                  <c:v>-8.8000000000000007</c:v>
                </c:pt>
                <c:pt idx="557">
                  <c:v>-8.6</c:v>
                </c:pt>
                <c:pt idx="558">
                  <c:v>-8.4</c:v>
                </c:pt>
                <c:pt idx="559">
                  <c:v>-8.1999999999999993</c:v>
                </c:pt>
                <c:pt idx="560">
                  <c:v>-8</c:v>
                </c:pt>
                <c:pt idx="561">
                  <c:v>-7.8</c:v>
                </c:pt>
                <c:pt idx="562">
                  <c:v>-7.6</c:v>
                </c:pt>
                <c:pt idx="563">
                  <c:v>-7.4</c:v>
                </c:pt>
                <c:pt idx="564">
                  <c:v>-7.2</c:v>
                </c:pt>
                <c:pt idx="565">
                  <c:v>-7</c:v>
                </c:pt>
                <c:pt idx="566">
                  <c:v>-6.8</c:v>
                </c:pt>
                <c:pt idx="567">
                  <c:v>-6.6</c:v>
                </c:pt>
                <c:pt idx="568">
                  <c:v>-6.4</c:v>
                </c:pt>
                <c:pt idx="569">
                  <c:v>-6.2</c:v>
                </c:pt>
                <c:pt idx="570">
                  <c:v>-6</c:v>
                </c:pt>
                <c:pt idx="571">
                  <c:v>-5.8</c:v>
                </c:pt>
                <c:pt idx="572">
                  <c:v>-5.6</c:v>
                </c:pt>
                <c:pt idx="573">
                  <c:v>-5.4</c:v>
                </c:pt>
                <c:pt idx="574">
                  <c:v>-5.2</c:v>
                </c:pt>
                <c:pt idx="575">
                  <c:v>-5</c:v>
                </c:pt>
                <c:pt idx="576">
                  <c:v>-4.8</c:v>
                </c:pt>
                <c:pt idx="577">
                  <c:v>-4.5999999999999996</c:v>
                </c:pt>
                <c:pt idx="578">
                  <c:v>-4.4000000000000004</c:v>
                </c:pt>
                <c:pt idx="579">
                  <c:v>-4.2</c:v>
                </c:pt>
                <c:pt idx="580">
                  <c:v>-4</c:v>
                </c:pt>
                <c:pt idx="581">
                  <c:v>-3.8</c:v>
                </c:pt>
                <c:pt idx="582">
                  <c:v>-3.6</c:v>
                </c:pt>
                <c:pt idx="583">
                  <c:v>-3.4</c:v>
                </c:pt>
                <c:pt idx="584">
                  <c:v>-3.2</c:v>
                </c:pt>
                <c:pt idx="585">
                  <c:v>-3</c:v>
                </c:pt>
                <c:pt idx="586">
                  <c:v>-2.8</c:v>
                </c:pt>
                <c:pt idx="587">
                  <c:v>-2.6</c:v>
                </c:pt>
                <c:pt idx="588">
                  <c:v>-2.4</c:v>
                </c:pt>
                <c:pt idx="589">
                  <c:v>-2.2000000000000002</c:v>
                </c:pt>
                <c:pt idx="590">
                  <c:v>-2</c:v>
                </c:pt>
                <c:pt idx="591">
                  <c:v>-1.8</c:v>
                </c:pt>
                <c:pt idx="592">
                  <c:v>-1.6</c:v>
                </c:pt>
                <c:pt idx="593">
                  <c:v>-1.4</c:v>
                </c:pt>
                <c:pt idx="594">
                  <c:v>-1.2</c:v>
                </c:pt>
                <c:pt idx="595">
                  <c:v>-1</c:v>
                </c:pt>
                <c:pt idx="596">
                  <c:v>-0.8</c:v>
                </c:pt>
                <c:pt idx="597">
                  <c:v>-0.6</c:v>
                </c:pt>
                <c:pt idx="598">
                  <c:v>-0.4</c:v>
                </c:pt>
                <c:pt idx="599">
                  <c:v>-0.2</c:v>
                </c:pt>
                <c:pt idx="600">
                  <c:v>0</c:v>
                </c:pt>
                <c:pt idx="601">
                  <c:v>0.2</c:v>
                </c:pt>
                <c:pt idx="602">
                  <c:v>0.4</c:v>
                </c:pt>
                <c:pt idx="603">
                  <c:v>0.6</c:v>
                </c:pt>
                <c:pt idx="604">
                  <c:v>0.8</c:v>
                </c:pt>
                <c:pt idx="605">
                  <c:v>1</c:v>
                </c:pt>
                <c:pt idx="606">
                  <c:v>1.2</c:v>
                </c:pt>
                <c:pt idx="607">
                  <c:v>1.4</c:v>
                </c:pt>
                <c:pt idx="608">
                  <c:v>1.6</c:v>
                </c:pt>
                <c:pt idx="609">
                  <c:v>1.8</c:v>
                </c:pt>
                <c:pt idx="610">
                  <c:v>2</c:v>
                </c:pt>
                <c:pt idx="611">
                  <c:v>2.2000000000000002</c:v>
                </c:pt>
                <c:pt idx="612">
                  <c:v>2.4</c:v>
                </c:pt>
                <c:pt idx="613">
                  <c:v>2.6</c:v>
                </c:pt>
                <c:pt idx="614">
                  <c:v>2.8</c:v>
                </c:pt>
                <c:pt idx="615">
                  <c:v>3</c:v>
                </c:pt>
                <c:pt idx="616">
                  <c:v>3.2</c:v>
                </c:pt>
                <c:pt idx="617">
                  <c:v>3.4</c:v>
                </c:pt>
                <c:pt idx="618">
                  <c:v>3.6</c:v>
                </c:pt>
                <c:pt idx="619">
                  <c:v>3.8</c:v>
                </c:pt>
                <c:pt idx="620">
                  <c:v>4</c:v>
                </c:pt>
                <c:pt idx="621">
                  <c:v>4.2</c:v>
                </c:pt>
                <c:pt idx="622">
                  <c:v>4.4000000000000004</c:v>
                </c:pt>
                <c:pt idx="623">
                  <c:v>4.5999999999999996</c:v>
                </c:pt>
                <c:pt idx="624">
                  <c:v>4.8</c:v>
                </c:pt>
                <c:pt idx="625">
                  <c:v>5</c:v>
                </c:pt>
                <c:pt idx="626">
                  <c:v>5.2</c:v>
                </c:pt>
                <c:pt idx="627">
                  <c:v>5.4</c:v>
                </c:pt>
                <c:pt idx="628">
                  <c:v>5.6</c:v>
                </c:pt>
                <c:pt idx="629">
                  <c:v>5.8</c:v>
                </c:pt>
                <c:pt idx="630">
                  <c:v>6</c:v>
                </c:pt>
                <c:pt idx="631">
                  <c:v>6.2</c:v>
                </c:pt>
                <c:pt idx="632">
                  <c:v>6.4</c:v>
                </c:pt>
                <c:pt idx="633">
                  <c:v>6.6</c:v>
                </c:pt>
                <c:pt idx="634">
                  <c:v>6.8</c:v>
                </c:pt>
                <c:pt idx="635">
                  <c:v>7</c:v>
                </c:pt>
                <c:pt idx="636">
                  <c:v>7.2</c:v>
                </c:pt>
                <c:pt idx="637">
                  <c:v>7.4</c:v>
                </c:pt>
                <c:pt idx="638">
                  <c:v>7.6</c:v>
                </c:pt>
                <c:pt idx="639">
                  <c:v>7.8</c:v>
                </c:pt>
                <c:pt idx="640">
                  <c:v>8</c:v>
                </c:pt>
                <c:pt idx="641">
                  <c:v>8.1999999999999993</c:v>
                </c:pt>
                <c:pt idx="642">
                  <c:v>8.4</c:v>
                </c:pt>
                <c:pt idx="643">
                  <c:v>8.6</c:v>
                </c:pt>
                <c:pt idx="644">
                  <c:v>8.8000000000000007</c:v>
                </c:pt>
                <c:pt idx="645">
                  <c:v>9</c:v>
                </c:pt>
                <c:pt idx="646">
                  <c:v>9.1999999999999993</c:v>
                </c:pt>
                <c:pt idx="647">
                  <c:v>9.4</c:v>
                </c:pt>
                <c:pt idx="648">
                  <c:v>9.6</c:v>
                </c:pt>
                <c:pt idx="649">
                  <c:v>9.8000000000000007</c:v>
                </c:pt>
                <c:pt idx="650">
                  <c:v>10</c:v>
                </c:pt>
                <c:pt idx="651">
                  <c:v>10.199999999999999</c:v>
                </c:pt>
                <c:pt idx="652">
                  <c:v>10.4</c:v>
                </c:pt>
                <c:pt idx="653">
                  <c:v>10.6</c:v>
                </c:pt>
                <c:pt idx="654">
                  <c:v>10.8</c:v>
                </c:pt>
                <c:pt idx="655">
                  <c:v>11</c:v>
                </c:pt>
                <c:pt idx="656">
                  <c:v>11.2</c:v>
                </c:pt>
                <c:pt idx="657">
                  <c:v>11.4</c:v>
                </c:pt>
                <c:pt idx="658">
                  <c:v>11.6</c:v>
                </c:pt>
                <c:pt idx="659">
                  <c:v>11.8</c:v>
                </c:pt>
                <c:pt idx="660">
                  <c:v>12</c:v>
                </c:pt>
                <c:pt idx="661">
                  <c:v>12.2</c:v>
                </c:pt>
                <c:pt idx="662">
                  <c:v>12.4</c:v>
                </c:pt>
                <c:pt idx="663">
                  <c:v>12.6</c:v>
                </c:pt>
                <c:pt idx="664">
                  <c:v>12.8</c:v>
                </c:pt>
                <c:pt idx="665">
                  <c:v>13</c:v>
                </c:pt>
                <c:pt idx="666">
                  <c:v>13.2</c:v>
                </c:pt>
                <c:pt idx="667">
                  <c:v>13.4</c:v>
                </c:pt>
                <c:pt idx="668">
                  <c:v>13.6</c:v>
                </c:pt>
                <c:pt idx="669">
                  <c:v>13.8</c:v>
                </c:pt>
                <c:pt idx="670">
                  <c:v>14</c:v>
                </c:pt>
                <c:pt idx="671">
                  <c:v>14.2</c:v>
                </c:pt>
                <c:pt idx="672">
                  <c:v>14.4</c:v>
                </c:pt>
                <c:pt idx="673">
                  <c:v>14.6</c:v>
                </c:pt>
                <c:pt idx="674">
                  <c:v>14.8</c:v>
                </c:pt>
                <c:pt idx="675">
                  <c:v>15</c:v>
                </c:pt>
                <c:pt idx="676">
                  <c:v>15.2</c:v>
                </c:pt>
                <c:pt idx="677">
                  <c:v>15.4</c:v>
                </c:pt>
                <c:pt idx="678">
                  <c:v>15.6</c:v>
                </c:pt>
                <c:pt idx="679">
                  <c:v>15.8</c:v>
                </c:pt>
                <c:pt idx="680">
                  <c:v>16</c:v>
                </c:pt>
                <c:pt idx="681">
                  <c:v>16.2</c:v>
                </c:pt>
                <c:pt idx="682">
                  <c:v>16.399999999999999</c:v>
                </c:pt>
                <c:pt idx="683">
                  <c:v>16.600000000000001</c:v>
                </c:pt>
                <c:pt idx="684">
                  <c:v>16.8</c:v>
                </c:pt>
                <c:pt idx="685">
                  <c:v>17</c:v>
                </c:pt>
                <c:pt idx="686">
                  <c:v>17.2</c:v>
                </c:pt>
                <c:pt idx="687">
                  <c:v>17.399999999999999</c:v>
                </c:pt>
                <c:pt idx="688">
                  <c:v>17.600000000000001</c:v>
                </c:pt>
                <c:pt idx="689">
                  <c:v>17.8</c:v>
                </c:pt>
                <c:pt idx="690">
                  <c:v>18</c:v>
                </c:pt>
                <c:pt idx="691">
                  <c:v>18.2</c:v>
                </c:pt>
                <c:pt idx="692">
                  <c:v>18.399999999999999</c:v>
                </c:pt>
                <c:pt idx="693">
                  <c:v>18.600000000000001</c:v>
                </c:pt>
                <c:pt idx="694">
                  <c:v>18.8</c:v>
                </c:pt>
                <c:pt idx="695">
                  <c:v>19</c:v>
                </c:pt>
                <c:pt idx="696">
                  <c:v>19.2</c:v>
                </c:pt>
                <c:pt idx="697">
                  <c:v>19.399999999999999</c:v>
                </c:pt>
                <c:pt idx="698">
                  <c:v>19.600000000000001</c:v>
                </c:pt>
                <c:pt idx="699">
                  <c:v>19.8</c:v>
                </c:pt>
                <c:pt idx="700">
                  <c:v>20</c:v>
                </c:pt>
                <c:pt idx="701">
                  <c:v>20.2</c:v>
                </c:pt>
                <c:pt idx="702">
                  <c:v>20.399999999999999</c:v>
                </c:pt>
                <c:pt idx="703">
                  <c:v>20.6</c:v>
                </c:pt>
                <c:pt idx="704">
                  <c:v>20.8</c:v>
                </c:pt>
                <c:pt idx="705">
                  <c:v>21</c:v>
                </c:pt>
                <c:pt idx="706">
                  <c:v>21.2</c:v>
                </c:pt>
                <c:pt idx="707">
                  <c:v>21.4</c:v>
                </c:pt>
                <c:pt idx="708">
                  <c:v>21.6</c:v>
                </c:pt>
                <c:pt idx="709">
                  <c:v>21.8</c:v>
                </c:pt>
                <c:pt idx="710">
                  <c:v>22</c:v>
                </c:pt>
                <c:pt idx="711">
                  <c:v>22.2</c:v>
                </c:pt>
                <c:pt idx="712">
                  <c:v>22.4</c:v>
                </c:pt>
                <c:pt idx="713">
                  <c:v>22.6</c:v>
                </c:pt>
                <c:pt idx="714">
                  <c:v>22.8</c:v>
                </c:pt>
                <c:pt idx="715">
                  <c:v>23</c:v>
                </c:pt>
                <c:pt idx="716">
                  <c:v>23.2</c:v>
                </c:pt>
                <c:pt idx="717">
                  <c:v>23.4</c:v>
                </c:pt>
                <c:pt idx="718">
                  <c:v>23.6</c:v>
                </c:pt>
                <c:pt idx="719">
                  <c:v>23.8</c:v>
                </c:pt>
                <c:pt idx="720">
                  <c:v>24</c:v>
                </c:pt>
                <c:pt idx="721">
                  <c:v>24.2</c:v>
                </c:pt>
                <c:pt idx="722">
                  <c:v>24.4</c:v>
                </c:pt>
                <c:pt idx="723">
                  <c:v>24.6</c:v>
                </c:pt>
                <c:pt idx="724">
                  <c:v>24.8</c:v>
                </c:pt>
                <c:pt idx="725">
                  <c:v>25</c:v>
                </c:pt>
                <c:pt idx="726">
                  <c:v>25.2</c:v>
                </c:pt>
                <c:pt idx="727">
                  <c:v>25.4</c:v>
                </c:pt>
                <c:pt idx="728">
                  <c:v>25.6</c:v>
                </c:pt>
                <c:pt idx="729">
                  <c:v>25.8</c:v>
                </c:pt>
                <c:pt idx="730">
                  <c:v>26</c:v>
                </c:pt>
                <c:pt idx="731">
                  <c:v>26.2</c:v>
                </c:pt>
                <c:pt idx="732">
                  <c:v>26.4</c:v>
                </c:pt>
                <c:pt idx="733">
                  <c:v>26.6</c:v>
                </c:pt>
                <c:pt idx="734">
                  <c:v>26.8</c:v>
                </c:pt>
                <c:pt idx="735">
                  <c:v>27</c:v>
                </c:pt>
                <c:pt idx="736">
                  <c:v>27.2</c:v>
                </c:pt>
                <c:pt idx="737">
                  <c:v>27.4</c:v>
                </c:pt>
                <c:pt idx="738">
                  <c:v>27.6</c:v>
                </c:pt>
                <c:pt idx="739">
                  <c:v>27.8</c:v>
                </c:pt>
                <c:pt idx="740">
                  <c:v>28</c:v>
                </c:pt>
                <c:pt idx="741">
                  <c:v>28.2</c:v>
                </c:pt>
                <c:pt idx="742">
                  <c:v>28.4</c:v>
                </c:pt>
                <c:pt idx="743">
                  <c:v>28.6</c:v>
                </c:pt>
                <c:pt idx="744">
                  <c:v>28.8</c:v>
                </c:pt>
                <c:pt idx="745">
                  <c:v>29</c:v>
                </c:pt>
                <c:pt idx="746">
                  <c:v>29.2</c:v>
                </c:pt>
                <c:pt idx="747">
                  <c:v>29.4</c:v>
                </c:pt>
                <c:pt idx="748">
                  <c:v>29.6</c:v>
                </c:pt>
                <c:pt idx="749">
                  <c:v>29.8</c:v>
                </c:pt>
                <c:pt idx="750">
                  <c:v>30</c:v>
                </c:pt>
                <c:pt idx="751">
                  <c:v>30.2</c:v>
                </c:pt>
                <c:pt idx="752">
                  <c:v>30.4</c:v>
                </c:pt>
                <c:pt idx="753">
                  <c:v>30.6</c:v>
                </c:pt>
                <c:pt idx="754">
                  <c:v>30.8</c:v>
                </c:pt>
                <c:pt idx="755">
                  <c:v>31</c:v>
                </c:pt>
                <c:pt idx="756">
                  <c:v>31.2</c:v>
                </c:pt>
                <c:pt idx="757">
                  <c:v>31.4</c:v>
                </c:pt>
                <c:pt idx="758">
                  <c:v>31.6</c:v>
                </c:pt>
                <c:pt idx="759">
                  <c:v>31.8</c:v>
                </c:pt>
                <c:pt idx="760">
                  <c:v>32</c:v>
                </c:pt>
                <c:pt idx="761">
                  <c:v>32.200000000000003</c:v>
                </c:pt>
                <c:pt idx="762">
                  <c:v>32.4</c:v>
                </c:pt>
                <c:pt idx="763">
                  <c:v>32.6</c:v>
                </c:pt>
                <c:pt idx="764">
                  <c:v>32.799999999999997</c:v>
                </c:pt>
                <c:pt idx="765">
                  <c:v>33</c:v>
                </c:pt>
                <c:pt idx="766">
                  <c:v>33.200000000000003</c:v>
                </c:pt>
                <c:pt idx="767">
                  <c:v>33.4</c:v>
                </c:pt>
                <c:pt idx="768">
                  <c:v>33.6</c:v>
                </c:pt>
                <c:pt idx="769">
                  <c:v>33.799999999999997</c:v>
                </c:pt>
                <c:pt idx="770">
                  <c:v>34</c:v>
                </c:pt>
                <c:pt idx="771">
                  <c:v>34.200000000000003</c:v>
                </c:pt>
                <c:pt idx="772">
                  <c:v>34.4</c:v>
                </c:pt>
                <c:pt idx="773">
                  <c:v>34.6</c:v>
                </c:pt>
                <c:pt idx="774">
                  <c:v>34.799999999999997</c:v>
                </c:pt>
                <c:pt idx="775">
                  <c:v>35</c:v>
                </c:pt>
                <c:pt idx="776">
                  <c:v>35.200000000000003</c:v>
                </c:pt>
                <c:pt idx="777">
                  <c:v>35.4</c:v>
                </c:pt>
                <c:pt idx="778">
                  <c:v>35.6</c:v>
                </c:pt>
                <c:pt idx="779">
                  <c:v>35.799999999999997</c:v>
                </c:pt>
                <c:pt idx="780">
                  <c:v>36</c:v>
                </c:pt>
                <c:pt idx="781">
                  <c:v>36.200000000000003</c:v>
                </c:pt>
                <c:pt idx="782">
                  <c:v>36.4</c:v>
                </c:pt>
                <c:pt idx="783">
                  <c:v>36.6</c:v>
                </c:pt>
                <c:pt idx="784">
                  <c:v>36.799999999999997</c:v>
                </c:pt>
                <c:pt idx="785">
                  <c:v>37</c:v>
                </c:pt>
                <c:pt idx="786">
                  <c:v>37.200000000000003</c:v>
                </c:pt>
                <c:pt idx="787">
                  <c:v>37.4</c:v>
                </c:pt>
                <c:pt idx="788">
                  <c:v>37.6</c:v>
                </c:pt>
                <c:pt idx="789">
                  <c:v>37.799999999999997</c:v>
                </c:pt>
                <c:pt idx="790">
                  <c:v>38</c:v>
                </c:pt>
                <c:pt idx="791">
                  <c:v>38.200000000000003</c:v>
                </c:pt>
                <c:pt idx="792">
                  <c:v>38.4</c:v>
                </c:pt>
                <c:pt idx="793">
                  <c:v>38.6</c:v>
                </c:pt>
                <c:pt idx="794">
                  <c:v>38.799999999999997</c:v>
                </c:pt>
                <c:pt idx="795">
                  <c:v>39</c:v>
                </c:pt>
                <c:pt idx="796">
                  <c:v>39.200000000000003</c:v>
                </c:pt>
                <c:pt idx="797">
                  <c:v>39.4</c:v>
                </c:pt>
                <c:pt idx="798">
                  <c:v>39.6</c:v>
                </c:pt>
                <c:pt idx="799">
                  <c:v>39.799999999999997</c:v>
                </c:pt>
                <c:pt idx="800">
                  <c:v>40</c:v>
                </c:pt>
                <c:pt idx="801">
                  <c:v>40.200000000000003</c:v>
                </c:pt>
                <c:pt idx="802">
                  <c:v>40.4</c:v>
                </c:pt>
                <c:pt idx="803">
                  <c:v>40.6</c:v>
                </c:pt>
                <c:pt idx="804">
                  <c:v>40.799999999999997</c:v>
                </c:pt>
                <c:pt idx="805">
                  <c:v>41</c:v>
                </c:pt>
                <c:pt idx="806">
                  <c:v>41.2</c:v>
                </c:pt>
                <c:pt idx="807">
                  <c:v>41.4</c:v>
                </c:pt>
                <c:pt idx="808">
                  <c:v>41.6</c:v>
                </c:pt>
                <c:pt idx="809">
                  <c:v>41.8</c:v>
                </c:pt>
                <c:pt idx="810">
                  <c:v>42</c:v>
                </c:pt>
                <c:pt idx="811">
                  <c:v>42.2</c:v>
                </c:pt>
                <c:pt idx="812">
                  <c:v>42.4</c:v>
                </c:pt>
                <c:pt idx="813">
                  <c:v>42.6</c:v>
                </c:pt>
                <c:pt idx="814">
                  <c:v>42.8</c:v>
                </c:pt>
                <c:pt idx="815">
                  <c:v>43</c:v>
                </c:pt>
                <c:pt idx="816">
                  <c:v>43.2</c:v>
                </c:pt>
                <c:pt idx="817">
                  <c:v>43.4</c:v>
                </c:pt>
                <c:pt idx="818">
                  <c:v>43.6</c:v>
                </c:pt>
                <c:pt idx="819">
                  <c:v>43.8</c:v>
                </c:pt>
                <c:pt idx="820">
                  <c:v>44</c:v>
                </c:pt>
                <c:pt idx="821">
                  <c:v>44.2</c:v>
                </c:pt>
                <c:pt idx="822">
                  <c:v>44.4</c:v>
                </c:pt>
                <c:pt idx="823">
                  <c:v>44.6</c:v>
                </c:pt>
                <c:pt idx="824">
                  <c:v>44.8</c:v>
                </c:pt>
                <c:pt idx="825">
                  <c:v>45</c:v>
                </c:pt>
                <c:pt idx="826">
                  <c:v>45.2</c:v>
                </c:pt>
                <c:pt idx="827">
                  <c:v>45.4</c:v>
                </c:pt>
                <c:pt idx="828">
                  <c:v>45.6</c:v>
                </c:pt>
                <c:pt idx="829">
                  <c:v>45.8</c:v>
                </c:pt>
                <c:pt idx="830">
                  <c:v>46</c:v>
                </c:pt>
                <c:pt idx="831">
                  <c:v>46.2</c:v>
                </c:pt>
                <c:pt idx="832">
                  <c:v>46.4</c:v>
                </c:pt>
                <c:pt idx="833">
                  <c:v>46.6</c:v>
                </c:pt>
                <c:pt idx="834">
                  <c:v>46.8</c:v>
                </c:pt>
                <c:pt idx="835">
                  <c:v>47</c:v>
                </c:pt>
                <c:pt idx="836">
                  <c:v>47.2</c:v>
                </c:pt>
                <c:pt idx="837">
                  <c:v>47.4</c:v>
                </c:pt>
                <c:pt idx="838">
                  <c:v>47.6</c:v>
                </c:pt>
                <c:pt idx="839">
                  <c:v>47.8</c:v>
                </c:pt>
                <c:pt idx="840">
                  <c:v>48</c:v>
                </c:pt>
                <c:pt idx="841">
                  <c:v>48.2</c:v>
                </c:pt>
                <c:pt idx="842">
                  <c:v>48.4</c:v>
                </c:pt>
                <c:pt idx="843">
                  <c:v>48.6</c:v>
                </c:pt>
                <c:pt idx="844">
                  <c:v>48.8</c:v>
                </c:pt>
                <c:pt idx="845">
                  <c:v>49</c:v>
                </c:pt>
                <c:pt idx="846">
                  <c:v>49.2</c:v>
                </c:pt>
                <c:pt idx="847">
                  <c:v>49.4</c:v>
                </c:pt>
                <c:pt idx="848">
                  <c:v>49.6</c:v>
                </c:pt>
                <c:pt idx="849">
                  <c:v>49.8</c:v>
                </c:pt>
                <c:pt idx="850">
                  <c:v>50</c:v>
                </c:pt>
                <c:pt idx="851">
                  <c:v>50.2</c:v>
                </c:pt>
                <c:pt idx="852">
                  <c:v>50.4</c:v>
                </c:pt>
                <c:pt idx="853">
                  <c:v>50.6</c:v>
                </c:pt>
                <c:pt idx="854">
                  <c:v>50.8</c:v>
                </c:pt>
                <c:pt idx="855">
                  <c:v>51</c:v>
                </c:pt>
                <c:pt idx="856">
                  <c:v>51.2</c:v>
                </c:pt>
                <c:pt idx="857">
                  <c:v>51.4</c:v>
                </c:pt>
                <c:pt idx="858">
                  <c:v>51.6</c:v>
                </c:pt>
                <c:pt idx="859">
                  <c:v>51.8</c:v>
                </c:pt>
                <c:pt idx="860">
                  <c:v>52</c:v>
                </c:pt>
                <c:pt idx="861">
                  <c:v>52.2</c:v>
                </c:pt>
                <c:pt idx="862">
                  <c:v>52.4</c:v>
                </c:pt>
                <c:pt idx="863">
                  <c:v>52.6</c:v>
                </c:pt>
                <c:pt idx="864">
                  <c:v>52.8</c:v>
                </c:pt>
                <c:pt idx="865">
                  <c:v>53</c:v>
                </c:pt>
                <c:pt idx="866">
                  <c:v>53.2</c:v>
                </c:pt>
                <c:pt idx="867">
                  <c:v>53.4</c:v>
                </c:pt>
                <c:pt idx="868">
                  <c:v>53.6</c:v>
                </c:pt>
                <c:pt idx="869">
                  <c:v>53.8</c:v>
                </c:pt>
                <c:pt idx="870">
                  <c:v>54</c:v>
                </c:pt>
                <c:pt idx="871">
                  <c:v>54.2</c:v>
                </c:pt>
                <c:pt idx="872">
                  <c:v>54.4</c:v>
                </c:pt>
                <c:pt idx="873">
                  <c:v>54.6</c:v>
                </c:pt>
                <c:pt idx="874">
                  <c:v>54.8</c:v>
                </c:pt>
                <c:pt idx="875">
                  <c:v>55</c:v>
                </c:pt>
                <c:pt idx="876">
                  <c:v>55.2</c:v>
                </c:pt>
                <c:pt idx="877">
                  <c:v>55.4</c:v>
                </c:pt>
                <c:pt idx="878">
                  <c:v>55.6</c:v>
                </c:pt>
                <c:pt idx="879">
                  <c:v>55.8</c:v>
                </c:pt>
                <c:pt idx="880">
                  <c:v>56</c:v>
                </c:pt>
                <c:pt idx="881">
                  <c:v>56.2</c:v>
                </c:pt>
                <c:pt idx="882">
                  <c:v>56.4</c:v>
                </c:pt>
                <c:pt idx="883">
                  <c:v>56.6</c:v>
                </c:pt>
                <c:pt idx="884">
                  <c:v>56.8</c:v>
                </c:pt>
                <c:pt idx="885">
                  <c:v>57</c:v>
                </c:pt>
                <c:pt idx="886">
                  <c:v>57.2</c:v>
                </c:pt>
                <c:pt idx="887">
                  <c:v>57.4</c:v>
                </c:pt>
                <c:pt idx="888">
                  <c:v>57.6</c:v>
                </c:pt>
                <c:pt idx="889">
                  <c:v>57.8</c:v>
                </c:pt>
                <c:pt idx="890">
                  <c:v>58</c:v>
                </c:pt>
                <c:pt idx="891">
                  <c:v>58.2</c:v>
                </c:pt>
                <c:pt idx="892">
                  <c:v>58.4</c:v>
                </c:pt>
                <c:pt idx="893">
                  <c:v>58.6</c:v>
                </c:pt>
                <c:pt idx="894">
                  <c:v>58.8</c:v>
                </c:pt>
                <c:pt idx="895">
                  <c:v>59</c:v>
                </c:pt>
                <c:pt idx="896">
                  <c:v>59.2</c:v>
                </c:pt>
                <c:pt idx="897">
                  <c:v>59.4</c:v>
                </c:pt>
                <c:pt idx="898">
                  <c:v>59.6</c:v>
                </c:pt>
                <c:pt idx="899">
                  <c:v>59.8</c:v>
                </c:pt>
                <c:pt idx="900">
                  <c:v>60</c:v>
                </c:pt>
                <c:pt idx="901">
                  <c:v>60.2</c:v>
                </c:pt>
                <c:pt idx="902">
                  <c:v>60.4</c:v>
                </c:pt>
                <c:pt idx="903">
                  <c:v>60.6</c:v>
                </c:pt>
                <c:pt idx="904">
                  <c:v>60.8</c:v>
                </c:pt>
                <c:pt idx="905">
                  <c:v>61</c:v>
                </c:pt>
                <c:pt idx="906">
                  <c:v>61.2</c:v>
                </c:pt>
                <c:pt idx="907">
                  <c:v>61.4</c:v>
                </c:pt>
                <c:pt idx="908">
                  <c:v>61.6</c:v>
                </c:pt>
                <c:pt idx="909">
                  <c:v>61.8</c:v>
                </c:pt>
                <c:pt idx="910">
                  <c:v>62</c:v>
                </c:pt>
                <c:pt idx="911">
                  <c:v>62.2</c:v>
                </c:pt>
                <c:pt idx="912">
                  <c:v>62.4</c:v>
                </c:pt>
                <c:pt idx="913">
                  <c:v>62.6</c:v>
                </c:pt>
                <c:pt idx="914">
                  <c:v>62.8</c:v>
                </c:pt>
                <c:pt idx="915">
                  <c:v>63</c:v>
                </c:pt>
                <c:pt idx="916">
                  <c:v>63.2</c:v>
                </c:pt>
                <c:pt idx="917">
                  <c:v>63.4</c:v>
                </c:pt>
                <c:pt idx="918">
                  <c:v>63.6</c:v>
                </c:pt>
                <c:pt idx="919">
                  <c:v>63.8</c:v>
                </c:pt>
                <c:pt idx="920">
                  <c:v>64</c:v>
                </c:pt>
                <c:pt idx="921">
                  <c:v>64.2</c:v>
                </c:pt>
                <c:pt idx="922">
                  <c:v>64.400000000000006</c:v>
                </c:pt>
                <c:pt idx="923">
                  <c:v>64.599999999999994</c:v>
                </c:pt>
                <c:pt idx="924">
                  <c:v>64.8</c:v>
                </c:pt>
                <c:pt idx="925">
                  <c:v>65</c:v>
                </c:pt>
                <c:pt idx="926">
                  <c:v>65.2</c:v>
                </c:pt>
                <c:pt idx="927">
                  <c:v>65.400000000000006</c:v>
                </c:pt>
                <c:pt idx="928">
                  <c:v>65.599999999999994</c:v>
                </c:pt>
                <c:pt idx="929">
                  <c:v>65.8</c:v>
                </c:pt>
                <c:pt idx="930">
                  <c:v>66</c:v>
                </c:pt>
                <c:pt idx="931">
                  <c:v>66.2</c:v>
                </c:pt>
                <c:pt idx="932">
                  <c:v>66.400000000000006</c:v>
                </c:pt>
                <c:pt idx="933">
                  <c:v>66.599999999999994</c:v>
                </c:pt>
                <c:pt idx="934">
                  <c:v>66.8</c:v>
                </c:pt>
                <c:pt idx="935">
                  <c:v>67</c:v>
                </c:pt>
                <c:pt idx="936">
                  <c:v>67.2</c:v>
                </c:pt>
                <c:pt idx="937">
                  <c:v>67.400000000000006</c:v>
                </c:pt>
                <c:pt idx="938">
                  <c:v>67.599999999999994</c:v>
                </c:pt>
                <c:pt idx="939">
                  <c:v>67.8</c:v>
                </c:pt>
                <c:pt idx="940">
                  <c:v>68</c:v>
                </c:pt>
                <c:pt idx="941">
                  <c:v>68.2</c:v>
                </c:pt>
                <c:pt idx="942">
                  <c:v>68.400000000000006</c:v>
                </c:pt>
                <c:pt idx="943">
                  <c:v>68.599999999999994</c:v>
                </c:pt>
                <c:pt idx="944">
                  <c:v>68.8</c:v>
                </c:pt>
                <c:pt idx="945">
                  <c:v>69</c:v>
                </c:pt>
                <c:pt idx="946">
                  <c:v>69.2</c:v>
                </c:pt>
                <c:pt idx="947">
                  <c:v>69.400000000000006</c:v>
                </c:pt>
                <c:pt idx="948">
                  <c:v>69.599999999999994</c:v>
                </c:pt>
                <c:pt idx="949">
                  <c:v>69.8</c:v>
                </c:pt>
                <c:pt idx="950">
                  <c:v>70</c:v>
                </c:pt>
                <c:pt idx="951">
                  <c:v>70.2</c:v>
                </c:pt>
                <c:pt idx="952">
                  <c:v>70.400000000000006</c:v>
                </c:pt>
                <c:pt idx="953">
                  <c:v>70.599999999999994</c:v>
                </c:pt>
                <c:pt idx="954">
                  <c:v>70.8</c:v>
                </c:pt>
                <c:pt idx="955">
                  <c:v>71</c:v>
                </c:pt>
                <c:pt idx="956">
                  <c:v>71.2</c:v>
                </c:pt>
                <c:pt idx="957">
                  <c:v>71.400000000000006</c:v>
                </c:pt>
                <c:pt idx="958">
                  <c:v>71.599999999999994</c:v>
                </c:pt>
                <c:pt idx="959">
                  <c:v>71.8</c:v>
                </c:pt>
                <c:pt idx="960">
                  <c:v>72</c:v>
                </c:pt>
                <c:pt idx="961">
                  <c:v>72.2</c:v>
                </c:pt>
                <c:pt idx="962">
                  <c:v>72.400000000000006</c:v>
                </c:pt>
                <c:pt idx="963">
                  <c:v>72.599999999999994</c:v>
                </c:pt>
                <c:pt idx="964">
                  <c:v>72.8</c:v>
                </c:pt>
                <c:pt idx="965">
                  <c:v>73</c:v>
                </c:pt>
                <c:pt idx="966">
                  <c:v>73.2</c:v>
                </c:pt>
                <c:pt idx="967">
                  <c:v>73.400000000000006</c:v>
                </c:pt>
                <c:pt idx="968">
                  <c:v>73.599999999999994</c:v>
                </c:pt>
                <c:pt idx="969">
                  <c:v>73.8</c:v>
                </c:pt>
                <c:pt idx="970">
                  <c:v>74</c:v>
                </c:pt>
                <c:pt idx="971">
                  <c:v>74.2</c:v>
                </c:pt>
                <c:pt idx="972">
                  <c:v>74.400000000000006</c:v>
                </c:pt>
                <c:pt idx="973">
                  <c:v>74.599999999999994</c:v>
                </c:pt>
                <c:pt idx="974">
                  <c:v>74.8</c:v>
                </c:pt>
                <c:pt idx="975">
                  <c:v>75</c:v>
                </c:pt>
                <c:pt idx="976">
                  <c:v>75.2</c:v>
                </c:pt>
                <c:pt idx="977">
                  <c:v>75.400000000000006</c:v>
                </c:pt>
                <c:pt idx="978">
                  <c:v>75.599999999999994</c:v>
                </c:pt>
                <c:pt idx="979">
                  <c:v>75.8</c:v>
                </c:pt>
                <c:pt idx="980">
                  <c:v>76</c:v>
                </c:pt>
                <c:pt idx="981">
                  <c:v>76.2</c:v>
                </c:pt>
                <c:pt idx="982">
                  <c:v>76.400000000000006</c:v>
                </c:pt>
                <c:pt idx="983">
                  <c:v>76.599999999999994</c:v>
                </c:pt>
                <c:pt idx="984">
                  <c:v>76.8</c:v>
                </c:pt>
                <c:pt idx="985">
                  <c:v>77</c:v>
                </c:pt>
                <c:pt idx="986">
                  <c:v>77.2</c:v>
                </c:pt>
                <c:pt idx="987">
                  <c:v>77.400000000000006</c:v>
                </c:pt>
                <c:pt idx="988">
                  <c:v>77.599999999999994</c:v>
                </c:pt>
                <c:pt idx="989">
                  <c:v>77.8</c:v>
                </c:pt>
                <c:pt idx="990">
                  <c:v>78</c:v>
                </c:pt>
                <c:pt idx="991">
                  <c:v>78.2</c:v>
                </c:pt>
                <c:pt idx="992">
                  <c:v>78.400000000000006</c:v>
                </c:pt>
                <c:pt idx="993">
                  <c:v>78.599999999999994</c:v>
                </c:pt>
                <c:pt idx="994">
                  <c:v>78.8</c:v>
                </c:pt>
                <c:pt idx="995">
                  <c:v>79</c:v>
                </c:pt>
                <c:pt idx="996">
                  <c:v>79.2</c:v>
                </c:pt>
                <c:pt idx="997">
                  <c:v>79.400000000000006</c:v>
                </c:pt>
                <c:pt idx="998">
                  <c:v>79.599999999999994</c:v>
                </c:pt>
                <c:pt idx="999">
                  <c:v>79.8</c:v>
                </c:pt>
                <c:pt idx="1000">
                  <c:v>80</c:v>
                </c:pt>
                <c:pt idx="1001">
                  <c:v>80.2</c:v>
                </c:pt>
                <c:pt idx="1002">
                  <c:v>80.400000000000006</c:v>
                </c:pt>
                <c:pt idx="1003">
                  <c:v>80.599999999999994</c:v>
                </c:pt>
                <c:pt idx="1004">
                  <c:v>80.8</c:v>
                </c:pt>
                <c:pt idx="1005">
                  <c:v>81</c:v>
                </c:pt>
                <c:pt idx="1006">
                  <c:v>81.2</c:v>
                </c:pt>
                <c:pt idx="1007">
                  <c:v>81.400000000000006</c:v>
                </c:pt>
                <c:pt idx="1008">
                  <c:v>81.599999999999994</c:v>
                </c:pt>
                <c:pt idx="1009">
                  <c:v>81.8</c:v>
                </c:pt>
                <c:pt idx="1010">
                  <c:v>82</c:v>
                </c:pt>
                <c:pt idx="1011">
                  <c:v>82.2</c:v>
                </c:pt>
                <c:pt idx="1012">
                  <c:v>82.4</c:v>
                </c:pt>
                <c:pt idx="1013">
                  <c:v>82.6</c:v>
                </c:pt>
                <c:pt idx="1014">
                  <c:v>82.8</c:v>
                </c:pt>
                <c:pt idx="1015">
                  <c:v>83</c:v>
                </c:pt>
                <c:pt idx="1016">
                  <c:v>83.2</c:v>
                </c:pt>
                <c:pt idx="1017">
                  <c:v>83.4</c:v>
                </c:pt>
                <c:pt idx="1018">
                  <c:v>83.6</c:v>
                </c:pt>
                <c:pt idx="1019">
                  <c:v>83.8</c:v>
                </c:pt>
                <c:pt idx="1020">
                  <c:v>84</c:v>
                </c:pt>
                <c:pt idx="1021">
                  <c:v>84.2</c:v>
                </c:pt>
                <c:pt idx="1022">
                  <c:v>84.4</c:v>
                </c:pt>
                <c:pt idx="1023">
                  <c:v>84.6</c:v>
                </c:pt>
                <c:pt idx="1024">
                  <c:v>84.8</c:v>
                </c:pt>
                <c:pt idx="1025">
                  <c:v>85</c:v>
                </c:pt>
                <c:pt idx="1026">
                  <c:v>85.2</c:v>
                </c:pt>
                <c:pt idx="1027">
                  <c:v>85.4</c:v>
                </c:pt>
                <c:pt idx="1028">
                  <c:v>85.6</c:v>
                </c:pt>
                <c:pt idx="1029">
                  <c:v>85.8</c:v>
                </c:pt>
                <c:pt idx="1030">
                  <c:v>86</c:v>
                </c:pt>
                <c:pt idx="1031">
                  <c:v>86.2</c:v>
                </c:pt>
                <c:pt idx="1032">
                  <c:v>86.4</c:v>
                </c:pt>
                <c:pt idx="1033">
                  <c:v>86.6</c:v>
                </c:pt>
                <c:pt idx="1034">
                  <c:v>86.8</c:v>
                </c:pt>
                <c:pt idx="1035">
                  <c:v>87</c:v>
                </c:pt>
                <c:pt idx="1036">
                  <c:v>87.2</c:v>
                </c:pt>
                <c:pt idx="1037">
                  <c:v>87.4</c:v>
                </c:pt>
                <c:pt idx="1038">
                  <c:v>87.6</c:v>
                </c:pt>
                <c:pt idx="1039">
                  <c:v>87.8</c:v>
                </c:pt>
                <c:pt idx="1040">
                  <c:v>88</c:v>
                </c:pt>
                <c:pt idx="1041">
                  <c:v>88.2</c:v>
                </c:pt>
                <c:pt idx="1042">
                  <c:v>88.4</c:v>
                </c:pt>
                <c:pt idx="1043">
                  <c:v>88.6</c:v>
                </c:pt>
                <c:pt idx="1044">
                  <c:v>88.8</c:v>
                </c:pt>
                <c:pt idx="1045">
                  <c:v>89</c:v>
                </c:pt>
                <c:pt idx="1046">
                  <c:v>89.2</c:v>
                </c:pt>
                <c:pt idx="1047">
                  <c:v>89.4</c:v>
                </c:pt>
                <c:pt idx="1048">
                  <c:v>89.6</c:v>
                </c:pt>
                <c:pt idx="1049">
                  <c:v>89.8</c:v>
                </c:pt>
                <c:pt idx="1050">
                  <c:v>90</c:v>
                </c:pt>
                <c:pt idx="1051">
                  <c:v>90.2</c:v>
                </c:pt>
                <c:pt idx="1052">
                  <c:v>90.4</c:v>
                </c:pt>
                <c:pt idx="1053">
                  <c:v>90.6</c:v>
                </c:pt>
                <c:pt idx="1054">
                  <c:v>90.8</c:v>
                </c:pt>
                <c:pt idx="1055">
                  <c:v>91</c:v>
                </c:pt>
                <c:pt idx="1056">
                  <c:v>91.2</c:v>
                </c:pt>
                <c:pt idx="1057">
                  <c:v>91.4</c:v>
                </c:pt>
                <c:pt idx="1058">
                  <c:v>91.6</c:v>
                </c:pt>
                <c:pt idx="1059">
                  <c:v>91.8</c:v>
                </c:pt>
                <c:pt idx="1060">
                  <c:v>92</c:v>
                </c:pt>
                <c:pt idx="1061">
                  <c:v>92.2</c:v>
                </c:pt>
                <c:pt idx="1062">
                  <c:v>92.4</c:v>
                </c:pt>
                <c:pt idx="1063">
                  <c:v>92.6</c:v>
                </c:pt>
                <c:pt idx="1064">
                  <c:v>92.8</c:v>
                </c:pt>
                <c:pt idx="1065">
                  <c:v>93</c:v>
                </c:pt>
                <c:pt idx="1066">
                  <c:v>93.2</c:v>
                </c:pt>
                <c:pt idx="1067">
                  <c:v>93.4</c:v>
                </c:pt>
                <c:pt idx="1068">
                  <c:v>93.6</c:v>
                </c:pt>
                <c:pt idx="1069">
                  <c:v>93.8</c:v>
                </c:pt>
                <c:pt idx="1070">
                  <c:v>94</c:v>
                </c:pt>
                <c:pt idx="1071">
                  <c:v>94.2</c:v>
                </c:pt>
                <c:pt idx="1072">
                  <c:v>94.4</c:v>
                </c:pt>
                <c:pt idx="1073">
                  <c:v>94.6</c:v>
                </c:pt>
                <c:pt idx="1074">
                  <c:v>94.8</c:v>
                </c:pt>
                <c:pt idx="1075">
                  <c:v>95</c:v>
                </c:pt>
                <c:pt idx="1076">
                  <c:v>95.2</c:v>
                </c:pt>
                <c:pt idx="1077">
                  <c:v>95.4</c:v>
                </c:pt>
                <c:pt idx="1078">
                  <c:v>95.6</c:v>
                </c:pt>
                <c:pt idx="1079">
                  <c:v>95.8</c:v>
                </c:pt>
                <c:pt idx="1080">
                  <c:v>96</c:v>
                </c:pt>
                <c:pt idx="1081">
                  <c:v>96.2</c:v>
                </c:pt>
                <c:pt idx="1082">
                  <c:v>96.4</c:v>
                </c:pt>
                <c:pt idx="1083">
                  <c:v>96.6</c:v>
                </c:pt>
                <c:pt idx="1084">
                  <c:v>96.8</c:v>
                </c:pt>
                <c:pt idx="1085">
                  <c:v>97</c:v>
                </c:pt>
                <c:pt idx="1086">
                  <c:v>97.2</c:v>
                </c:pt>
                <c:pt idx="1087">
                  <c:v>97.4</c:v>
                </c:pt>
                <c:pt idx="1088">
                  <c:v>97.6</c:v>
                </c:pt>
                <c:pt idx="1089">
                  <c:v>97.8</c:v>
                </c:pt>
                <c:pt idx="1090">
                  <c:v>98</c:v>
                </c:pt>
                <c:pt idx="1091">
                  <c:v>98.2</c:v>
                </c:pt>
                <c:pt idx="1092">
                  <c:v>98.4</c:v>
                </c:pt>
                <c:pt idx="1093">
                  <c:v>98.6</c:v>
                </c:pt>
                <c:pt idx="1094">
                  <c:v>98.8</c:v>
                </c:pt>
                <c:pt idx="1095">
                  <c:v>99</c:v>
                </c:pt>
                <c:pt idx="1096">
                  <c:v>99.2</c:v>
                </c:pt>
                <c:pt idx="1097">
                  <c:v>99.4</c:v>
                </c:pt>
                <c:pt idx="1098">
                  <c:v>99.6</c:v>
                </c:pt>
                <c:pt idx="1099">
                  <c:v>99.8</c:v>
                </c:pt>
                <c:pt idx="1100">
                  <c:v>100</c:v>
                </c:pt>
                <c:pt idx="1101">
                  <c:v>100.2</c:v>
                </c:pt>
                <c:pt idx="1102">
                  <c:v>100.4</c:v>
                </c:pt>
                <c:pt idx="1103">
                  <c:v>100.6</c:v>
                </c:pt>
                <c:pt idx="1104">
                  <c:v>100.8</c:v>
                </c:pt>
                <c:pt idx="1105">
                  <c:v>101</c:v>
                </c:pt>
                <c:pt idx="1106">
                  <c:v>101.2</c:v>
                </c:pt>
                <c:pt idx="1107">
                  <c:v>101.4</c:v>
                </c:pt>
                <c:pt idx="1108">
                  <c:v>101.6</c:v>
                </c:pt>
                <c:pt idx="1109">
                  <c:v>101.8</c:v>
                </c:pt>
                <c:pt idx="1110">
                  <c:v>102</c:v>
                </c:pt>
                <c:pt idx="1111">
                  <c:v>102.2</c:v>
                </c:pt>
                <c:pt idx="1112">
                  <c:v>102.4</c:v>
                </c:pt>
                <c:pt idx="1113">
                  <c:v>102.6</c:v>
                </c:pt>
                <c:pt idx="1114">
                  <c:v>102.8</c:v>
                </c:pt>
                <c:pt idx="1115">
                  <c:v>103</c:v>
                </c:pt>
                <c:pt idx="1116">
                  <c:v>103.2</c:v>
                </c:pt>
                <c:pt idx="1117">
                  <c:v>103.4</c:v>
                </c:pt>
                <c:pt idx="1118">
                  <c:v>103.6</c:v>
                </c:pt>
                <c:pt idx="1119">
                  <c:v>103.8</c:v>
                </c:pt>
                <c:pt idx="1120">
                  <c:v>104</c:v>
                </c:pt>
                <c:pt idx="1121">
                  <c:v>104.2</c:v>
                </c:pt>
                <c:pt idx="1122">
                  <c:v>104.4</c:v>
                </c:pt>
                <c:pt idx="1123">
                  <c:v>104.6</c:v>
                </c:pt>
                <c:pt idx="1124">
                  <c:v>104.8</c:v>
                </c:pt>
                <c:pt idx="1125">
                  <c:v>105</c:v>
                </c:pt>
                <c:pt idx="1126">
                  <c:v>105.2</c:v>
                </c:pt>
                <c:pt idx="1127">
                  <c:v>105.4</c:v>
                </c:pt>
                <c:pt idx="1128">
                  <c:v>105.6</c:v>
                </c:pt>
                <c:pt idx="1129">
                  <c:v>105.8</c:v>
                </c:pt>
                <c:pt idx="1130">
                  <c:v>106</c:v>
                </c:pt>
                <c:pt idx="1131">
                  <c:v>106.2</c:v>
                </c:pt>
                <c:pt idx="1132">
                  <c:v>106.4</c:v>
                </c:pt>
                <c:pt idx="1133">
                  <c:v>106.6</c:v>
                </c:pt>
                <c:pt idx="1134">
                  <c:v>106.8</c:v>
                </c:pt>
                <c:pt idx="1135">
                  <c:v>107</c:v>
                </c:pt>
                <c:pt idx="1136">
                  <c:v>107.2</c:v>
                </c:pt>
                <c:pt idx="1137">
                  <c:v>107.4</c:v>
                </c:pt>
                <c:pt idx="1138">
                  <c:v>107.6</c:v>
                </c:pt>
                <c:pt idx="1139">
                  <c:v>107.8</c:v>
                </c:pt>
                <c:pt idx="1140">
                  <c:v>108</c:v>
                </c:pt>
                <c:pt idx="1141">
                  <c:v>108.2</c:v>
                </c:pt>
                <c:pt idx="1142">
                  <c:v>108.4</c:v>
                </c:pt>
                <c:pt idx="1143">
                  <c:v>108.6</c:v>
                </c:pt>
                <c:pt idx="1144">
                  <c:v>108.8</c:v>
                </c:pt>
                <c:pt idx="1145">
                  <c:v>109</c:v>
                </c:pt>
                <c:pt idx="1146">
                  <c:v>109.2</c:v>
                </c:pt>
                <c:pt idx="1147">
                  <c:v>109.4</c:v>
                </c:pt>
                <c:pt idx="1148">
                  <c:v>109.6</c:v>
                </c:pt>
                <c:pt idx="1149">
                  <c:v>109.8</c:v>
                </c:pt>
                <c:pt idx="1150">
                  <c:v>110</c:v>
                </c:pt>
                <c:pt idx="1151">
                  <c:v>110.2</c:v>
                </c:pt>
                <c:pt idx="1152">
                  <c:v>110.4</c:v>
                </c:pt>
                <c:pt idx="1153">
                  <c:v>110.6</c:v>
                </c:pt>
                <c:pt idx="1154">
                  <c:v>110.8</c:v>
                </c:pt>
                <c:pt idx="1155">
                  <c:v>111</c:v>
                </c:pt>
                <c:pt idx="1156">
                  <c:v>111.2</c:v>
                </c:pt>
                <c:pt idx="1157">
                  <c:v>111.4</c:v>
                </c:pt>
                <c:pt idx="1158">
                  <c:v>111.6</c:v>
                </c:pt>
                <c:pt idx="1159">
                  <c:v>111.8</c:v>
                </c:pt>
                <c:pt idx="1160">
                  <c:v>112</c:v>
                </c:pt>
                <c:pt idx="1161">
                  <c:v>112.2</c:v>
                </c:pt>
                <c:pt idx="1162">
                  <c:v>112.4</c:v>
                </c:pt>
                <c:pt idx="1163">
                  <c:v>112.6</c:v>
                </c:pt>
                <c:pt idx="1164">
                  <c:v>112.8</c:v>
                </c:pt>
                <c:pt idx="1165">
                  <c:v>113</c:v>
                </c:pt>
                <c:pt idx="1166">
                  <c:v>113.2</c:v>
                </c:pt>
                <c:pt idx="1167">
                  <c:v>113.4</c:v>
                </c:pt>
                <c:pt idx="1168">
                  <c:v>113.6</c:v>
                </c:pt>
                <c:pt idx="1169">
                  <c:v>113.8</c:v>
                </c:pt>
                <c:pt idx="1170">
                  <c:v>114</c:v>
                </c:pt>
                <c:pt idx="1171">
                  <c:v>114.2</c:v>
                </c:pt>
                <c:pt idx="1172">
                  <c:v>114.4</c:v>
                </c:pt>
                <c:pt idx="1173">
                  <c:v>114.6</c:v>
                </c:pt>
                <c:pt idx="1174">
                  <c:v>114.8</c:v>
                </c:pt>
                <c:pt idx="1175">
                  <c:v>115</c:v>
                </c:pt>
                <c:pt idx="1176">
                  <c:v>115.2</c:v>
                </c:pt>
                <c:pt idx="1177">
                  <c:v>115.4</c:v>
                </c:pt>
                <c:pt idx="1178">
                  <c:v>115.6</c:v>
                </c:pt>
                <c:pt idx="1179">
                  <c:v>115.8</c:v>
                </c:pt>
                <c:pt idx="1180">
                  <c:v>116</c:v>
                </c:pt>
                <c:pt idx="1181">
                  <c:v>116.2</c:v>
                </c:pt>
                <c:pt idx="1182">
                  <c:v>116.4</c:v>
                </c:pt>
                <c:pt idx="1183">
                  <c:v>116.6</c:v>
                </c:pt>
                <c:pt idx="1184">
                  <c:v>116.8</c:v>
                </c:pt>
                <c:pt idx="1185">
                  <c:v>117</c:v>
                </c:pt>
                <c:pt idx="1186">
                  <c:v>117.2</c:v>
                </c:pt>
                <c:pt idx="1187">
                  <c:v>117.4</c:v>
                </c:pt>
                <c:pt idx="1188">
                  <c:v>117.6</c:v>
                </c:pt>
                <c:pt idx="1189">
                  <c:v>117.8</c:v>
                </c:pt>
                <c:pt idx="1190">
                  <c:v>118</c:v>
                </c:pt>
                <c:pt idx="1191">
                  <c:v>118.2</c:v>
                </c:pt>
                <c:pt idx="1192">
                  <c:v>118.4</c:v>
                </c:pt>
                <c:pt idx="1193">
                  <c:v>118.6</c:v>
                </c:pt>
                <c:pt idx="1194">
                  <c:v>118.8</c:v>
                </c:pt>
                <c:pt idx="1195">
                  <c:v>119</c:v>
                </c:pt>
                <c:pt idx="1196">
                  <c:v>119.2</c:v>
                </c:pt>
                <c:pt idx="1197">
                  <c:v>119.4</c:v>
                </c:pt>
                <c:pt idx="1198">
                  <c:v>119.6</c:v>
                </c:pt>
                <c:pt idx="1199">
                  <c:v>119.8</c:v>
                </c:pt>
                <c:pt idx="1200">
                  <c:v>120</c:v>
                </c:pt>
              </c:numCache>
            </c:numRef>
          </c:xVal>
          <c:yVal>
            <c:numRef>
              <c:f>Eplane!$F$2:$F$1203</c:f>
              <c:numCache>
                <c:formatCode>General</c:formatCode>
                <c:ptCount val="1202"/>
                <c:pt idx="0">
                  <c:v>-26.593</c:v>
                </c:pt>
                <c:pt idx="1">
                  <c:v>-26.521000000000001</c:v>
                </c:pt>
                <c:pt idx="2">
                  <c:v>-26.462</c:v>
                </c:pt>
                <c:pt idx="3">
                  <c:v>-26.417000000000002</c:v>
                </c:pt>
                <c:pt idx="4">
                  <c:v>-26.385999999999999</c:v>
                </c:pt>
                <c:pt idx="5">
                  <c:v>-26.367999999999999</c:v>
                </c:pt>
                <c:pt idx="6">
                  <c:v>-26.364000000000001</c:v>
                </c:pt>
                <c:pt idx="7">
                  <c:v>-26.372</c:v>
                </c:pt>
                <c:pt idx="8">
                  <c:v>-26.391999999999999</c:v>
                </c:pt>
                <c:pt idx="9">
                  <c:v>-26.420999999999999</c:v>
                </c:pt>
                <c:pt idx="10">
                  <c:v>-26.459</c:v>
                </c:pt>
                <c:pt idx="11">
                  <c:v>-26.504000000000001</c:v>
                </c:pt>
                <c:pt idx="12">
                  <c:v>-26.555</c:v>
                </c:pt>
                <c:pt idx="13">
                  <c:v>-26.61</c:v>
                </c:pt>
                <c:pt idx="14">
                  <c:v>-26.669</c:v>
                </c:pt>
                <c:pt idx="15">
                  <c:v>-26.728999999999999</c:v>
                </c:pt>
                <c:pt idx="16">
                  <c:v>-26.792000000000002</c:v>
                </c:pt>
                <c:pt idx="17">
                  <c:v>-26.856000000000002</c:v>
                </c:pt>
                <c:pt idx="18">
                  <c:v>-26.922000000000001</c:v>
                </c:pt>
                <c:pt idx="19">
                  <c:v>-26.989000000000001</c:v>
                </c:pt>
                <c:pt idx="20">
                  <c:v>-27.059000000000001</c:v>
                </c:pt>
                <c:pt idx="21">
                  <c:v>-27.131</c:v>
                </c:pt>
                <c:pt idx="22">
                  <c:v>-27.206</c:v>
                </c:pt>
                <c:pt idx="23">
                  <c:v>-27.285</c:v>
                </c:pt>
                <c:pt idx="24">
                  <c:v>-27.367999999999999</c:v>
                </c:pt>
                <c:pt idx="25">
                  <c:v>-27.456</c:v>
                </c:pt>
                <c:pt idx="26">
                  <c:v>-27.547000000000001</c:v>
                </c:pt>
                <c:pt idx="27">
                  <c:v>-27.641999999999999</c:v>
                </c:pt>
                <c:pt idx="28">
                  <c:v>-27.739000000000001</c:v>
                </c:pt>
                <c:pt idx="29">
                  <c:v>-27.835000000000001</c:v>
                </c:pt>
                <c:pt idx="30">
                  <c:v>-27.93</c:v>
                </c:pt>
                <c:pt idx="31">
                  <c:v>-28.018999999999998</c:v>
                </c:pt>
                <c:pt idx="32">
                  <c:v>-28.099</c:v>
                </c:pt>
                <c:pt idx="33">
                  <c:v>-28.166</c:v>
                </c:pt>
                <c:pt idx="34">
                  <c:v>-28.216999999999999</c:v>
                </c:pt>
                <c:pt idx="35">
                  <c:v>-28.248000000000001</c:v>
                </c:pt>
                <c:pt idx="36">
                  <c:v>-28.257000000000001</c:v>
                </c:pt>
                <c:pt idx="37">
                  <c:v>-28.241</c:v>
                </c:pt>
                <c:pt idx="38">
                  <c:v>-28.2</c:v>
                </c:pt>
                <c:pt idx="39">
                  <c:v>-28.135000000000002</c:v>
                </c:pt>
                <c:pt idx="40">
                  <c:v>-28.045999999999999</c:v>
                </c:pt>
                <c:pt idx="41">
                  <c:v>-27.939</c:v>
                </c:pt>
                <c:pt idx="42">
                  <c:v>-27.815000000000001</c:v>
                </c:pt>
                <c:pt idx="43">
                  <c:v>-27.68</c:v>
                </c:pt>
                <c:pt idx="44">
                  <c:v>-27.538</c:v>
                </c:pt>
                <c:pt idx="45">
                  <c:v>-27.393999999999998</c:v>
                </c:pt>
                <c:pt idx="46">
                  <c:v>-27.25</c:v>
                </c:pt>
                <c:pt idx="47">
                  <c:v>-27.11</c:v>
                </c:pt>
                <c:pt idx="48">
                  <c:v>-26.978000000000002</c:v>
                </c:pt>
                <c:pt idx="49">
                  <c:v>-26.853999999999999</c:v>
                </c:pt>
                <c:pt idx="50">
                  <c:v>-26.74</c:v>
                </c:pt>
                <c:pt idx="51">
                  <c:v>-26.638000000000002</c:v>
                </c:pt>
                <c:pt idx="52">
                  <c:v>-26.547000000000001</c:v>
                </c:pt>
                <c:pt idx="53">
                  <c:v>-26.466999999999999</c:v>
                </c:pt>
                <c:pt idx="54">
                  <c:v>-26.399000000000001</c:v>
                </c:pt>
                <c:pt idx="55">
                  <c:v>-26.341000000000001</c:v>
                </c:pt>
                <c:pt idx="56">
                  <c:v>-26.292999999999999</c:v>
                </c:pt>
                <c:pt idx="57">
                  <c:v>-26.254000000000001</c:v>
                </c:pt>
                <c:pt idx="58">
                  <c:v>-26.222999999999999</c:v>
                </c:pt>
                <c:pt idx="59">
                  <c:v>-26.201000000000001</c:v>
                </c:pt>
                <c:pt idx="60">
                  <c:v>-26.187000000000001</c:v>
                </c:pt>
                <c:pt idx="61">
                  <c:v>-26.181000000000001</c:v>
                </c:pt>
                <c:pt idx="62">
                  <c:v>-26.183</c:v>
                </c:pt>
                <c:pt idx="63">
                  <c:v>-26.192</c:v>
                </c:pt>
                <c:pt idx="64">
                  <c:v>-26.210999999999999</c:v>
                </c:pt>
                <c:pt idx="65">
                  <c:v>-26.238</c:v>
                </c:pt>
                <c:pt idx="66">
                  <c:v>-26.274000000000001</c:v>
                </c:pt>
                <c:pt idx="67">
                  <c:v>-26.318999999999999</c:v>
                </c:pt>
                <c:pt idx="68">
                  <c:v>-26.373999999999999</c:v>
                </c:pt>
                <c:pt idx="69">
                  <c:v>-26.437999999999999</c:v>
                </c:pt>
                <c:pt idx="70">
                  <c:v>-26.509</c:v>
                </c:pt>
                <c:pt idx="71">
                  <c:v>-26.587</c:v>
                </c:pt>
                <c:pt idx="72">
                  <c:v>-26.669</c:v>
                </c:pt>
                <c:pt idx="73">
                  <c:v>-26.751999999999999</c:v>
                </c:pt>
                <c:pt idx="74">
                  <c:v>-26.832000000000001</c:v>
                </c:pt>
                <c:pt idx="75">
                  <c:v>-26.904</c:v>
                </c:pt>
                <c:pt idx="76">
                  <c:v>-26.965</c:v>
                </c:pt>
                <c:pt idx="77">
                  <c:v>-27.007000000000001</c:v>
                </c:pt>
                <c:pt idx="78">
                  <c:v>-27.027000000000001</c:v>
                </c:pt>
                <c:pt idx="79">
                  <c:v>-27.018999999999998</c:v>
                </c:pt>
                <c:pt idx="80">
                  <c:v>-26.981999999999999</c:v>
                </c:pt>
                <c:pt idx="81">
                  <c:v>-26.914000000000001</c:v>
                </c:pt>
                <c:pt idx="82">
                  <c:v>-26.815999999999999</c:v>
                </c:pt>
                <c:pt idx="83">
                  <c:v>-26.69</c:v>
                </c:pt>
                <c:pt idx="84">
                  <c:v>-26.542000000000002</c:v>
                </c:pt>
                <c:pt idx="85">
                  <c:v>-26.378</c:v>
                </c:pt>
                <c:pt idx="86">
                  <c:v>-26.204000000000001</c:v>
                </c:pt>
                <c:pt idx="87">
                  <c:v>-26.027000000000001</c:v>
                </c:pt>
                <c:pt idx="88">
                  <c:v>-25.853999999999999</c:v>
                </c:pt>
                <c:pt idx="89">
                  <c:v>-25.69</c:v>
                </c:pt>
                <c:pt idx="90">
                  <c:v>-25.542000000000002</c:v>
                </c:pt>
                <c:pt idx="91">
                  <c:v>-25.411999999999999</c:v>
                </c:pt>
                <c:pt idx="92">
                  <c:v>-25.305</c:v>
                </c:pt>
                <c:pt idx="93">
                  <c:v>-25.224</c:v>
                </c:pt>
                <c:pt idx="94">
                  <c:v>-25.167999999999999</c:v>
                </c:pt>
                <c:pt idx="95">
                  <c:v>-25.140999999999998</c:v>
                </c:pt>
                <c:pt idx="96">
                  <c:v>-25.14</c:v>
                </c:pt>
                <c:pt idx="97">
                  <c:v>-25.167000000000002</c:v>
                </c:pt>
                <c:pt idx="98">
                  <c:v>-25.216999999999999</c:v>
                </c:pt>
                <c:pt idx="99">
                  <c:v>-25.29</c:v>
                </c:pt>
                <c:pt idx="100">
                  <c:v>-25.38</c:v>
                </c:pt>
                <c:pt idx="101">
                  <c:v>-25.484000000000002</c:v>
                </c:pt>
                <c:pt idx="102">
                  <c:v>-25.596</c:v>
                </c:pt>
                <c:pt idx="103">
                  <c:v>-25.707999999999998</c:v>
                </c:pt>
                <c:pt idx="104">
                  <c:v>-25.814</c:v>
                </c:pt>
                <c:pt idx="105">
                  <c:v>-25.905999999999999</c:v>
                </c:pt>
                <c:pt idx="106">
                  <c:v>-25.977</c:v>
                </c:pt>
                <c:pt idx="107">
                  <c:v>-26.018999999999998</c:v>
                </c:pt>
                <c:pt idx="108">
                  <c:v>-26.027000000000001</c:v>
                </c:pt>
                <c:pt idx="109">
                  <c:v>-26</c:v>
                </c:pt>
                <c:pt idx="110">
                  <c:v>-25.937000000000001</c:v>
                </c:pt>
                <c:pt idx="111">
                  <c:v>-25.84</c:v>
                </c:pt>
                <c:pt idx="112">
                  <c:v>-25.713999999999999</c:v>
                </c:pt>
                <c:pt idx="113">
                  <c:v>-25.565999999999999</c:v>
                </c:pt>
                <c:pt idx="114">
                  <c:v>-25.402000000000001</c:v>
                </c:pt>
                <c:pt idx="115">
                  <c:v>-25.231999999999999</c:v>
                </c:pt>
                <c:pt idx="116">
                  <c:v>-25.062000000000001</c:v>
                </c:pt>
                <c:pt idx="117">
                  <c:v>-24.898</c:v>
                </c:pt>
                <c:pt idx="118">
                  <c:v>-24.745999999999999</c:v>
                </c:pt>
                <c:pt idx="119">
                  <c:v>-24.611000000000001</c:v>
                </c:pt>
                <c:pt idx="120">
                  <c:v>-24.495000000000001</c:v>
                </c:pt>
                <c:pt idx="121">
                  <c:v>-24.402000000000001</c:v>
                </c:pt>
                <c:pt idx="122">
                  <c:v>-24.331</c:v>
                </c:pt>
                <c:pt idx="123">
                  <c:v>-24.283999999999999</c:v>
                </c:pt>
                <c:pt idx="124">
                  <c:v>-24.259</c:v>
                </c:pt>
                <c:pt idx="125">
                  <c:v>-24.256</c:v>
                </c:pt>
                <c:pt idx="126">
                  <c:v>-24.271000000000001</c:v>
                </c:pt>
                <c:pt idx="127">
                  <c:v>-24.300999999999998</c:v>
                </c:pt>
                <c:pt idx="128">
                  <c:v>-24.343</c:v>
                </c:pt>
                <c:pt idx="129">
                  <c:v>-24.393000000000001</c:v>
                </c:pt>
                <c:pt idx="130">
                  <c:v>-24.446000000000002</c:v>
                </c:pt>
                <c:pt idx="131">
                  <c:v>-24.497</c:v>
                </c:pt>
                <c:pt idx="132">
                  <c:v>-24.542000000000002</c:v>
                </c:pt>
                <c:pt idx="133">
                  <c:v>-24.576000000000001</c:v>
                </c:pt>
                <c:pt idx="134">
                  <c:v>-24.596</c:v>
                </c:pt>
                <c:pt idx="135">
                  <c:v>-24.6</c:v>
                </c:pt>
                <c:pt idx="136">
                  <c:v>-24.585999999999999</c:v>
                </c:pt>
                <c:pt idx="137">
                  <c:v>-24.555</c:v>
                </c:pt>
                <c:pt idx="138">
                  <c:v>-24.507999999999999</c:v>
                </c:pt>
                <c:pt idx="139">
                  <c:v>-24.446000000000002</c:v>
                </c:pt>
                <c:pt idx="140">
                  <c:v>-24.373000000000001</c:v>
                </c:pt>
                <c:pt idx="141">
                  <c:v>-24.292000000000002</c:v>
                </c:pt>
                <c:pt idx="142">
                  <c:v>-24.207999999999998</c:v>
                </c:pt>
                <c:pt idx="143">
                  <c:v>-24.122</c:v>
                </c:pt>
                <c:pt idx="144">
                  <c:v>-24.038</c:v>
                </c:pt>
                <c:pt idx="145">
                  <c:v>-23.959</c:v>
                </c:pt>
                <c:pt idx="146">
                  <c:v>-23.887</c:v>
                </c:pt>
                <c:pt idx="147">
                  <c:v>-23.823</c:v>
                </c:pt>
                <c:pt idx="148">
                  <c:v>-23.765999999999998</c:v>
                </c:pt>
                <c:pt idx="149">
                  <c:v>-23.719000000000001</c:v>
                </c:pt>
                <c:pt idx="150">
                  <c:v>-23.678999999999998</c:v>
                </c:pt>
                <c:pt idx="151">
                  <c:v>-23.645</c:v>
                </c:pt>
                <c:pt idx="152">
                  <c:v>-23.616</c:v>
                </c:pt>
                <c:pt idx="153">
                  <c:v>-23.59</c:v>
                </c:pt>
                <c:pt idx="154">
                  <c:v>-23.565000000000001</c:v>
                </c:pt>
                <c:pt idx="155">
                  <c:v>-23.538</c:v>
                </c:pt>
                <c:pt idx="156">
                  <c:v>-23.507999999999999</c:v>
                </c:pt>
                <c:pt idx="157">
                  <c:v>-23.472000000000001</c:v>
                </c:pt>
                <c:pt idx="158">
                  <c:v>-23.428999999999998</c:v>
                </c:pt>
                <c:pt idx="159">
                  <c:v>-23.38</c:v>
                </c:pt>
                <c:pt idx="160">
                  <c:v>-23.321999999999999</c:v>
                </c:pt>
                <c:pt idx="161">
                  <c:v>-23.257999999999999</c:v>
                </c:pt>
                <c:pt idx="162">
                  <c:v>-23.187000000000001</c:v>
                </c:pt>
                <c:pt idx="163">
                  <c:v>-23.111999999999998</c:v>
                </c:pt>
                <c:pt idx="164">
                  <c:v>-23.033999999999999</c:v>
                </c:pt>
                <c:pt idx="165">
                  <c:v>-22.954999999999998</c:v>
                </c:pt>
                <c:pt idx="166">
                  <c:v>-22.876999999999999</c:v>
                </c:pt>
                <c:pt idx="167">
                  <c:v>-22.802</c:v>
                </c:pt>
                <c:pt idx="168">
                  <c:v>-22.731999999999999</c:v>
                </c:pt>
                <c:pt idx="169">
                  <c:v>-22.667999999999999</c:v>
                </c:pt>
                <c:pt idx="170">
                  <c:v>-22.61</c:v>
                </c:pt>
                <c:pt idx="171">
                  <c:v>-22.56</c:v>
                </c:pt>
                <c:pt idx="172">
                  <c:v>-22.515999999999998</c:v>
                </c:pt>
                <c:pt idx="173">
                  <c:v>-22.478999999999999</c:v>
                </c:pt>
                <c:pt idx="174">
                  <c:v>-22.446999999999999</c:v>
                </c:pt>
                <c:pt idx="175">
                  <c:v>-22.42</c:v>
                </c:pt>
                <c:pt idx="176">
                  <c:v>-22.395</c:v>
                </c:pt>
                <c:pt idx="177">
                  <c:v>-22.370999999999999</c:v>
                </c:pt>
                <c:pt idx="178">
                  <c:v>-22.346</c:v>
                </c:pt>
                <c:pt idx="179">
                  <c:v>-22.318000000000001</c:v>
                </c:pt>
                <c:pt idx="180">
                  <c:v>-22.286000000000001</c:v>
                </c:pt>
                <c:pt idx="181">
                  <c:v>-22.248999999999999</c:v>
                </c:pt>
                <c:pt idx="182">
                  <c:v>-22.204000000000001</c:v>
                </c:pt>
                <c:pt idx="183">
                  <c:v>-22.152999999999999</c:v>
                </c:pt>
                <c:pt idx="184">
                  <c:v>-22.094000000000001</c:v>
                </c:pt>
                <c:pt idx="185">
                  <c:v>-22.029</c:v>
                </c:pt>
                <c:pt idx="186">
                  <c:v>-21.957999999999998</c:v>
                </c:pt>
                <c:pt idx="187">
                  <c:v>-21.884</c:v>
                </c:pt>
                <c:pt idx="188">
                  <c:v>-21.806000000000001</c:v>
                </c:pt>
                <c:pt idx="189">
                  <c:v>-21.728000000000002</c:v>
                </c:pt>
                <c:pt idx="190">
                  <c:v>-21.651</c:v>
                </c:pt>
                <c:pt idx="191">
                  <c:v>-21.576000000000001</c:v>
                </c:pt>
                <c:pt idx="192">
                  <c:v>-21.506</c:v>
                </c:pt>
                <c:pt idx="193">
                  <c:v>-21.442</c:v>
                </c:pt>
                <c:pt idx="194">
                  <c:v>-21.384</c:v>
                </c:pt>
                <c:pt idx="195">
                  <c:v>-21.334</c:v>
                </c:pt>
                <c:pt idx="196">
                  <c:v>-21.29</c:v>
                </c:pt>
                <c:pt idx="197">
                  <c:v>-21.254999999999999</c:v>
                </c:pt>
                <c:pt idx="198">
                  <c:v>-21.225999999999999</c:v>
                </c:pt>
                <c:pt idx="199">
                  <c:v>-21.202999999999999</c:v>
                </c:pt>
                <c:pt idx="200">
                  <c:v>-21.184000000000001</c:v>
                </c:pt>
                <c:pt idx="201">
                  <c:v>-21.169</c:v>
                </c:pt>
                <c:pt idx="202">
                  <c:v>-21.155000000000001</c:v>
                </c:pt>
                <c:pt idx="203">
                  <c:v>-21.141999999999999</c:v>
                </c:pt>
                <c:pt idx="204">
                  <c:v>-21.126000000000001</c:v>
                </c:pt>
                <c:pt idx="205">
                  <c:v>-21.106999999999999</c:v>
                </c:pt>
                <c:pt idx="206">
                  <c:v>-21.082999999999998</c:v>
                </c:pt>
                <c:pt idx="207">
                  <c:v>-21.053000000000001</c:v>
                </c:pt>
                <c:pt idx="208">
                  <c:v>-21.016999999999999</c:v>
                </c:pt>
                <c:pt idx="209">
                  <c:v>-20.972999999999999</c:v>
                </c:pt>
                <c:pt idx="210">
                  <c:v>-20.922999999999998</c:v>
                </c:pt>
                <c:pt idx="211">
                  <c:v>-20.864999999999998</c:v>
                </c:pt>
                <c:pt idx="212">
                  <c:v>-20.803000000000001</c:v>
                </c:pt>
                <c:pt idx="213">
                  <c:v>-20.734999999999999</c:v>
                </c:pt>
                <c:pt idx="214">
                  <c:v>-20.664000000000001</c:v>
                </c:pt>
                <c:pt idx="215">
                  <c:v>-20.591000000000001</c:v>
                </c:pt>
                <c:pt idx="216">
                  <c:v>-20.516999999999999</c:v>
                </c:pt>
                <c:pt idx="217">
                  <c:v>-20.443999999999999</c:v>
                </c:pt>
                <c:pt idx="218">
                  <c:v>-20.373000000000001</c:v>
                </c:pt>
                <c:pt idx="219">
                  <c:v>-20.303999999999998</c:v>
                </c:pt>
                <c:pt idx="220">
                  <c:v>-20.238</c:v>
                </c:pt>
                <c:pt idx="221">
                  <c:v>-20.177</c:v>
                </c:pt>
                <c:pt idx="222">
                  <c:v>-20.119</c:v>
                </c:pt>
                <c:pt idx="223">
                  <c:v>-20.065999999999999</c:v>
                </c:pt>
                <c:pt idx="224">
                  <c:v>-20.015999999999998</c:v>
                </c:pt>
                <c:pt idx="225">
                  <c:v>-19.97</c:v>
                </c:pt>
                <c:pt idx="226">
                  <c:v>-19.927</c:v>
                </c:pt>
                <c:pt idx="227">
                  <c:v>-19.885999999999999</c:v>
                </c:pt>
                <c:pt idx="228">
                  <c:v>-19.847000000000001</c:v>
                </c:pt>
                <c:pt idx="229">
                  <c:v>-19.809000000000001</c:v>
                </c:pt>
                <c:pt idx="230">
                  <c:v>-19.771000000000001</c:v>
                </c:pt>
                <c:pt idx="231">
                  <c:v>-19.733000000000001</c:v>
                </c:pt>
                <c:pt idx="232">
                  <c:v>-19.695</c:v>
                </c:pt>
                <c:pt idx="233">
                  <c:v>-19.655999999999999</c:v>
                </c:pt>
                <c:pt idx="234">
                  <c:v>-19.617000000000001</c:v>
                </c:pt>
                <c:pt idx="235">
                  <c:v>-19.576000000000001</c:v>
                </c:pt>
                <c:pt idx="236">
                  <c:v>-19.535</c:v>
                </c:pt>
                <c:pt idx="237">
                  <c:v>-19.492999999999999</c:v>
                </c:pt>
                <c:pt idx="238">
                  <c:v>-19.451000000000001</c:v>
                </c:pt>
                <c:pt idx="239">
                  <c:v>-19.41</c:v>
                </c:pt>
                <c:pt idx="240">
                  <c:v>-19.367999999999999</c:v>
                </c:pt>
                <c:pt idx="241">
                  <c:v>-19.327999999999999</c:v>
                </c:pt>
                <c:pt idx="242">
                  <c:v>-19.289000000000001</c:v>
                </c:pt>
                <c:pt idx="243">
                  <c:v>-19.251000000000001</c:v>
                </c:pt>
                <c:pt idx="244">
                  <c:v>-19.215</c:v>
                </c:pt>
                <c:pt idx="245">
                  <c:v>-19.18</c:v>
                </c:pt>
                <c:pt idx="246">
                  <c:v>-19.146999999999998</c:v>
                </c:pt>
                <c:pt idx="247">
                  <c:v>-19.114999999999998</c:v>
                </c:pt>
                <c:pt idx="248">
                  <c:v>-19.084</c:v>
                </c:pt>
                <c:pt idx="249">
                  <c:v>-19.053000000000001</c:v>
                </c:pt>
                <c:pt idx="250">
                  <c:v>-19.023</c:v>
                </c:pt>
                <c:pt idx="251">
                  <c:v>-18.992999999999999</c:v>
                </c:pt>
                <c:pt idx="252">
                  <c:v>-18.963000000000001</c:v>
                </c:pt>
                <c:pt idx="253">
                  <c:v>-18.933</c:v>
                </c:pt>
                <c:pt idx="254">
                  <c:v>-18.902000000000001</c:v>
                </c:pt>
                <c:pt idx="255">
                  <c:v>-18.870999999999999</c:v>
                </c:pt>
                <c:pt idx="256">
                  <c:v>-18.84</c:v>
                </c:pt>
                <c:pt idx="257">
                  <c:v>-18.809000000000001</c:v>
                </c:pt>
                <c:pt idx="258">
                  <c:v>-18.777999999999999</c:v>
                </c:pt>
                <c:pt idx="259">
                  <c:v>-18.747</c:v>
                </c:pt>
                <c:pt idx="260">
                  <c:v>-18.718</c:v>
                </c:pt>
                <c:pt idx="261">
                  <c:v>-18.690000000000001</c:v>
                </c:pt>
                <c:pt idx="262">
                  <c:v>-18.664000000000001</c:v>
                </c:pt>
                <c:pt idx="263">
                  <c:v>-18.640999999999998</c:v>
                </c:pt>
                <c:pt idx="264">
                  <c:v>-18.62</c:v>
                </c:pt>
                <c:pt idx="265">
                  <c:v>-18.602</c:v>
                </c:pt>
                <c:pt idx="266">
                  <c:v>-18.588000000000001</c:v>
                </c:pt>
                <c:pt idx="267">
                  <c:v>-18.577000000000002</c:v>
                </c:pt>
                <c:pt idx="268">
                  <c:v>-18.568999999999999</c:v>
                </c:pt>
                <c:pt idx="269">
                  <c:v>-18.564</c:v>
                </c:pt>
                <c:pt idx="270">
                  <c:v>-18.562000000000001</c:v>
                </c:pt>
                <c:pt idx="271">
                  <c:v>-18.562000000000001</c:v>
                </c:pt>
                <c:pt idx="272">
                  <c:v>-18.565000000000001</c:v>
                </c:pt>
                <c:pt idx="273">
                  <c:v>-18.568999999999999</c:v>
                </c:pt>
                <c:pt idx="274">
                  <c:v>-18.573</c:v>
                </c:pt>
                <c:pt idx="275">
                  <c:v>-18.579000000000001</c:v>
                </c:pt>
                <c:pt idx="276">
                  <c:v>-18.584</c:v>
                </c:pt>
                <c:pt idx="277">
                  <c:v>-18.588999999999999</c:v>
                </c:pt>
                <c:pt idx="278">
                  <c:v>-18.594000000000001</c:v>
                </c:pt>
                <c:pt idx="279">
                  <c:v>-18.597999999999999</c:v>
                </c:pt>
                <c:pt idx="280">
                  <c:v>-18.600999999999999</c:v>
                </c:pt>
                <c:pt idx="281">
                  <c:v>-18.603000000000002</c:v>
                </c:pt>
                <c:pt idx="282">
                  <c:v>-18.605</c:v>
                </c:pt>
                <c:pt idx="283">
                  <c:v>-18.606999999999999</c:v>
                </c:pt>
                <c:pt idx="284">
                  <c:v>-18.61</c:v>
                </c:pt>
                <c:pt idx="285">
                  <c:v>-18.613</c:v>
                </c:pt>
                <c:pt idx="286">
                  <c:v>-18.617000000000001</c:v>
                </c:pt>
                <c:pt idx="287">
                  <c:v>-18.623000000000001</c:v>
                </c:pt>
                <c:pt idx="288">
                  <c:v>-18.631</c:v>
                </c:pt>
                <c:pt idx="289">
                  <c:v>-18.641999999999999</c:v>
                </c:pt>
                <c:pt idx="290">
                  <c:v>-18.655999999999999</c:v>
                </c:pt>
                <c:pt idx="291">
                  <c:v>-18.672999999999998</c:v>
                </c:pt>
                <c:pt idx="292">
                  <c:v>-18.693999999999999</c:v>
                </c:pt>
                <c:pt idx="293">
                  <c:v>-18.718</c:v>
                </c:pt>
                <c:pt idx="294">
                  <c:v>-18.745000000000001</c:v>
                </c:pt>
                <c:pt idx="295">
                  <c:v>-18.774999999999999</c:v>
                </c:pt>
                <c:pt idx="296">
                  <c:v>-18.809000000000001</c:v>
                </c:pt>
                <c:pt idx="297">
                  <c:v>-18.844999999999999</c:v>
                </c:pt>
                <c:pt idx="298">
                  <c:v>-18.882999999999999</c:v>
                </c:pt>
                <c:pt idx="299">
                  <c:v>-18.922999999999998</c:v>
                </c:pt>
                <c:pt idx="300">
                  <c:v>-18.965</c:v>
                </c:pt>
                <c:pt idx="301">
                  <c:v>-19.007000000000001</c:v>
                </c:pt>
                <c:pt idx="302">
                  <c:v>-19.050999999999998</c:v>
                </c:pt>
                <c:pt idx="303">
                  <c:v>-19.096</c:v>
                </c:pt>
                <c:pt idx="304">
                  <c:v>-19.141999999999999</c:v>
                </c:pt>
                <c:pt idx="305">
                  <c:v>-19.187999999999999</c:v>
                </c:pt>
                <c:pt idx="306">
                  <c:v>-19.234999999999999</c:v>
                </c:pt>
                <c:pt idx="307">
                  <c:v>-19.283999999999999</c:v>
                </c:pt>
                <c:pt idx="308">
                  <c:v>-19.334</c:v>
                </c:pt>
                <c:pt idx="309">
                  <c:v>-19.385999999999999</c:v>
                </c:pt>
                <c:pt idx="310">
                  <c:v>-19.440999999999999</c:v>
                </c:pt>
                <c:pt idx="311">
                  <c:v>-19.498000000000001</c:v>
                </c:pt>
                <c:pt idx="312">
                  <c:v>-19.559000000000001</c:v>
                </c:pt>
                <c:pt idx="313">
                  <c:v>-19.623000000000001</c:v>
                </c:pt>
                <c:pt idx="314">
                  <c:v>-19.690999999999999</c:v>
                </c:pt>
                <c:pt idx="315">
                  <c:v>-19.765000000000001</c:v>
                </c:pt>
                <c:pt idx="316">
                  <c:v>-19.843</c:v>
                </c:pt>
                <c:pt idx="317">
                  <c:v>-19.925999999999998</c:v>
                </c:pt>
                <c:pt idx="318">
                  <c:v>-20.013999999999999</c:v>
                </c:pt>
                <c:pt idx="319">
                  <c:v>-20.109000000000002</c:v>
                </c:pt>
                <c:pt idx="320">
                  <c:v>-20.207999999999998</c:v>
                </c:pt>
                <c:pt idx="321">
                  <c:v>-20.314</c:v>
                </c:pt>
                <c:pt idx="322">
                  <c:v>-20.425000000000001</c:v>
                </c:pt>
                <c:pt idx="323">
                  <c:v>-20.542000000000002</c:v>
                </c:pt>
                <c:pt idx="324">
                  <c:v>-20.664000000000001</c:v>
                </c:pt>
                <c:pt idx="325">
                  <c:v>-20.792999999999999</c:v>
                </c:pt>
                <c:pt idx="326">
                  <c:v>-20.927</c:v>
                </c:pt>
                <c:pt idx="327">
                  <c:v>-21.068000000000001</c:v>
                </c:pt>
                <c:pt idx="328">
                  <c:v>-21.215</c:v>
                </c:pt>
                <c:pt idx="329">
                  <c:v>-21.367999999999999</c:v>
                </c:pt>
                <c:pt idx="330">
                  <c:v>-21.529</c:v>
                </c:pt>
                <c:pt idx="331">
                  <c:v>-21.696000000000002</c:v>
                </c:pt>
                <c:pt idx="332">
                  <c:v>-21.870999999999999</c:v>
                </c:pt>
                <c:pt idx="333">
                  <c:v>-22.053000000000001</c:v>
                </c:pt>
                <c:pt idx="334">
                  <c:v>-22.242999999999999</c:v>
                </c:pt>
                <c:pt idx="335">
                  <c:v>-22.442</c:v>
                </c:pt>
                <c:pt idx="336">
                  <c:v>-22.649000000000001</c:v>
                </c:pt>
                <c:pt idx="337">
                  <c:v>-22.864999999999998</c:v>
                </c:pt>
                <c:pt idx="338">
                  <c:v>-23.088000000000001</c:v>
                </c:pt>
                <c:pt idx="339">
                  <c:v>-23.32</c:v>
                </c:pt>
                <c:pt idx="340">
                  <c:v>-23.56</c:v>
                </c:pt>
                <c:pt idx="341">
                  <c:v>-23.806000000000001</c:v>
                </c:pt>
                <c:pt idx="342">
                  <c:v>-24.059000000000001</c:v>
                </c:pt>
                <c:pt idx="343">
                  <c:v>-24.315999999999999</c:v>
                </c:pt>
                <c:pt idx="344">
                  <c:v>-24.577000000000002</c:v>
                </c:pt>
                <c:pt idx="345">
                  <c:v>-24.841000000000001</c:v>
                </c:pt>
                <c:pt idx="346">
                  <c:v>-25.105</c:v>
                </c:pt>
                <c:pt idx="347">
                  <c:v>-25.367999999999999</c:v>
                </c:pt>
                <c:pt idx="348">
                  <c:v>-25.626999999999999</c:v>
                </c:pt>
                <c:pt idx="349">
                  <c:v>-25.881</c:v>
                </c:pt>
                <c:pt idx="350">
                  <c:v>-26.126999999999999</c:v>
                </c:pt>
                <c:pt idx="351">
                  <c:v>-26.364000000000001</c:v>
                </c:pt>
                <c:pt idx="352">
                  <c:v>-26.588000000000001</c:v>
                </c:pt>
                <c:pt idx="353">
                  <c:v>-26.797000000000001</c:v>
                </c:pt>
                <c:pt idx="354">
                  <c:v>-26.989000000000001</c:v>
                </c:pt>
                <c:pt idx="355">
                  <c:v>-27.161999999999999</c:v>
                </c:pt>
                <c:pt idx="356">
                  <c:v>-27.312000000000001</c:v>
                </c:pt>
                <c:pt idx="357">
                  <c:v>-27.437999999999999</c:v>
                </c:pt>
                <c:pt idx="358">
                  <c:v>-27.536000000000001</c:v>
                </c:pt>
                <c:pt idx="359">
                  <c:v>-27.605</c:v>
                </c:pt>
                <c:pt idx="360">
                  <c:v>-27.641999999999999</c:v>
                </c:pt>
                <c:pt idx="361">
                  <c:v>-27.645</c:v>
                </c:pt>
                <c:pt idx="362">
                  <c:v>-27.613</c:v>
                </c:pt>
                <c:pt idx="363">
                  <c:v>-27.545000000000002</c:v>
                </c:pt>
                <c:pt idx="364">
                  <c:v>-27.440999999999999</c:v>
                </c:pt>
                <c:pt idx="365">
                  <c:v>-27.303000000000001</c:v>
                </c:pt>
                <c:pt idx="366">
                  <c:v>-27.132999999999999</c:v>
                </c:pt>
                <c:pt idx="367">
                  <c:v>-26.931999999999999</c:v>
                </c:pt>
                <c:pt idx="368">
                  <c:v>-26.704999999999998</c:v>
                </c:pt>
                <c:pt idx="369">
                  <c:v>-26.454000000000001</c:v>
                </c:pt>
                <c:pt idx="370">
                  <c:v>-26.184000000000001</c:v>
                </c:pt>
                <c:pt idx="371">
                  <c:v>-25.896999999999998</c:v>
                </c:pt>
                <c:pt idx="372">
                  <c:v>-25.597999999999999</c:v>
                </c:pt>
                <c:pt idx="373">
                  <c:v>-25.29</c:v>
                </c:pt>
                <c:pt idx="374">
                  <c:v>-24.974</c:v>
                </c:pt>
                <c:pt idx="375">
                  <c:v>-24.654</c:v>
                </c:pt>
                <c:pt idx="376">
                  <c:v>-24.331</c:v>
                </c:pt>
                <c:pt idx="377">
                  <c:v>-24.007000000000001</c:v>
                </c:pt>
                <c:pt idx="378">
                  <c:v>-23.683</c:v>
                </c:pt>
                <c:pt idx="379">
                  <c:v>-23.359000000000002</c:v>
                </c:pt>
                <c:pt idx="380">
                  <c:v>-23.036000000000001</c:v>
                </c:pt>
                <c:pt idx="381">
                  <c:v>-22.715</c:v>
                </c:pt>
                <c:pt idx="382">
                  <c:v>-22.396000000000001</c:v>
                </c:pt>
                <c:pt idx="383">
                  <c:v>-22.08</c:v>
                </c:pt>
                <c:pt idx="384">
                  <c:v>-21.766999999999999</c:v>
                </c:pt>
                <c:pt idx="385">
                  <c:v>-21.457000000000001</c:v>
                </c:pt>
                <c:pt idx="386">
                  <c:v>-21.152000000000001</c:v>
                </c:pt>
                <c:pt idx="387">
                  <c:v>-20.852</c:v>
                </c:pt>
                <c:pt idx="388">
                  <c:v>-20.558</c:v>
                </c:pt>
                <c:pt idx="389">
                  <c:v>-20.27</c:v>
                </c:pt>
                <c:pt idx="390">
                  <c:v>-19.988</c:v>
                </c:pt>
                <c:pt idx="391">
                  <c:v>-19.715</c:v>
                </c:pt>
                <c:pt idx="392">
                  <c:v>-19.45</c:v>
                </c:pt>
                <c:pt idx="393">
                  <c:v>-19.193000000000001</c:v>
                </c:pt>
                <c:pt idx="394">
                  <c:v>-18.946000000000002</c:v>
                </c:pt>
                <c:pt idx="395">
                  <c:v>-18.707999999999998</c:v>
                </c:pt>
                <c:pt idx="396">
                  <c:v>-18.48</c:v>
                </c:pt>
                <c:pt idx="397">
                  <c:v>-18.260999999999999</c:v>
                </c:pt>
                <c:pt idx="398">
                  <c:v>-18.052</c:v>
                </c:pt>
                <c:pt idx="399">
                  <c:v>-17.852</c:v>
                </c:pt>
                <c:pt idx="400">
                  <c:v>-17.661000000000001</c:v>
                </c:pt>
                <c:pt idx="401">
                  <c:v>-17.478999999999999</c:v>
                </c:pt>
                <c:pt idx="402">
                  <c:v>-17.305</c:v>
                </c:pt>
                <c:pt idx="403">
                  <c:v>-17.138000000000002</c:v>
                </c:pt>
                <c:pt idx="404">
                  <c:v>-16.978999999999999</c:v>
                </c:pt>
                <c:pt idx="405">
                  <c:v>-16.826000000000001</c:v>
                </c:pt>
                <c:pt idx="406">
                  <c:v>-16.68</c:v>
                </c:pt>
                <c:pt idx="407">
                  <c:v>-16.538</c:v>
                </c:pt>
                <c:pt idx="408">
                  <c:v>-16.402000000000001</c:v>
                </c:pt>
                <c:pt idx="409">
                  <c:v>-16.271000000000001</c:v>
                </c:pt>
                <c:pt idx="410">
                  <c:v>-16.143000000000001</c:v>
                </c:pt>
                <c:pt idx="411">
                  <c:v>-16.02</c:v>
                </c:pt>
                <c:pt idx="412">
                  <c:v>-15.901</c:v>
                </c:pt>
                <c:pt idx="413">
                  <c:v>-15.786</c:v>
                </c:pt>
                <c:pt idx="414">
                  <c:v>-15.675000000000001</c:v>
                </c:pt>
                <c:pt idx="415">
                  <c:v>-15.568</c:v>
                </c:pt>
                <c:pt idx="416">
                  <c:v>-15.465999999999999</c:v>
                </c:pt>
                <c:pt idx="417">
                  <c:v>-15.369</c:v>
                </c:pt>
                <c:pt idx="418">
                  <c:v>-15.276999999999999</c:v>
                </c:pt>
                <c:pt idx="419">
                  <c:v>-15.19</c:v>
                </c:pt>
                <c:pt idx="420">
                  <c:v>-15.109</c:v>
                </c:pt>
                <c:pt idx="421">
                  <c:v>-15.035</c:v>
                </c:pt>
                <c:pt idx="422">
                  <c:v>-14.965999999999999</c:v>
                </c:pt>
                <c:pt idx="423">
                  <c:v>-14.903</c:v>
                </c:pt>
                <c:pt idx="424">
                  <c:v>-14.846</c:v>
                </c:pt>
                <c:pt idx="425">
                  <c:v>-14.795999999999999</c:v>
                </c:pt>
                <c:pt idx="426">
                  <c:v>-14.75</c:v>
                </c:pt>
                <c:pt idx="427">
                  <c:v>-14.71</c:v>
                </c:pt>
                <c:pt idx="428">
                  <c:v>-14.673999999999999</c:v>
                </c:pt>
                <c:pt idx="429">
                  <c:v>-14.643000000000001</c:v>
                </c:pt>
                <c:pt idx="430">
                  <c:v>-14.615</c:v>
                </c:pt>
                <c:pt idx="431">
                  <c:v>-14.59</c:v>
                </c:pt>
                <c:pt idx="432">
                  <c:v>-14.566000000000001</c:v>
                </c:pt>
                <c:pt idx="433">
                  <c:v>-14.545</c:v>
                </c:pt>
                <c:pt idx="434">
                  <c:v>-14.525</c:v>
                </c:pt>
                <c:pt idx="435">
                  <c:v>-14.505000000000001</c:v>
                </c:pt>
                <c:pt idx="436">
                  <c:v>-14.486000000000001</c:v>
                </c:pt>
                <c:pt idx="437">
                  <c:v>-14.467000000000001</c:v>
                </c:pt>
                <c:pt idx="438">
                  <c:v>-14.448</c:v>
                </c:pt>
                <c:pt idx="439">
                  <c:v>-14.43</c:v>
                </c:pt>
                <c:pt idx="440">
                  <c:v>-14.413</c:v>
                </c:pt>
                <c:pt idx="441">
                  <c:v>-14.397</c:v>
                </c:pt>
                <c:pt idx="442">
                  <c:v>-14.382999999999999</c:v>
                </c:pt>
                <c:pt idx="443">
                  <c:v>-14.372</c:v>
                </c:pt>
                <c:pt idx="444">
                  <c:v>-14.365</c:v>
                </c:pt>
                <c:pt idx="445">
                  <c:v>-14.362</c:v>
                </c:pt>
                <c:pt idx="446">
                  <c:v>-14.365</c:v>
                </c:pt>
                <c:pt idx="447">
                  <c:v>-14.375</c:v>
                </c:pt>
                <c:pt idx="448">
                  <c:v>-14.391999999999999</c:v>
                </c:pt>
                <c:pt idx="449">
                  <c:v>-14.417</c:v>
                </c:pt>
                <c:pt idx="450">
                  <c:v>-14.451000000000001</c:v>
                </c:pt>
                <c:pt idx="451">
                  <c:v>-14.494</c:v>
                </c:pt>
                <c:pt idx="452">
                  <c:v>-14.547000000000001</c:v>
                </c:pt>
                <c:pt idx="453">
                  <c:v>-14.609</c:v>
                </c:pt>
                <c:pt idx="454">
                  <c:v>-14.680999999999999</c:v>
                </c:pt>
                <c:pt idx="455">
                  <c:v>-14.760999999999999</c:v>
                </c:pt>
                <c:pt idx="456">
                  <c:v>-14.851000000000001</c:v>
                </c:pt>
                <c:pt idx="457">
                  <c:v>-14.949</c:v>
                </c:pt>
                <c:pt idx="458">
                  <c:v>-15.054</c:v>
                </c:pt>
                <c:pt idx="459">
                  <c:v>-15.164999999999999</c:v>
                </c:pt>
                <c:pt idx="460">
                  <c:v>-15.282</c:v>
                </c:pt>
                <c:pt idx="461">
                  <c:v>-15.403</c:v>
                </c:pt>
                <c:pt idx="462">
                  <c:v>-15.528</c:v>
                </c:pt>
                <c:pt idx="463">
                  <c:v>-15.654</c:v>
                </c:pt>
                <c:pt idx="464">
                  <c:v>-15.781000000000001</c:v>
                </c:pt>
                <c:pt idx="465">
                  <c:v>-15.907999999999999</c:v>
                </c:pt>
                <c:pt idx="466">
                  <c:v>-16.035</c:v>
                </c:pt>
                <c:pt idx="467">
                  <c:v>-16.16</c:v>
                </c:pt>
                <c:pt idx="468">
                  <c:v>-16.282</c:v>
                </c:pt>
                <c:pt idx="469">
                  <c:v>-16.402000000000001</c:v>
                </c:pt>
                <c:pt idx="470">
                  <c:v>-16.518999999999998</c:v>
                </c:pt>
                <c:pt idx="471">
                  <c:v>-16.634</c:v>
                </c:pt>
                <c:pt idx="472">
                  <c:v>-16.745999999999999</c:v>
                </c:pt>
                <c:pt idx="473">
                  <c:v>-16.855</c:v>
                </c:pt>
                <c:pt idx="474">
                  <c:v>-16.962</c:v>
                </c:pt>
                <c:pt idx="475">
                  <c:v>-17.065999999999999</c:v>
                </c:pt>
                <c:pt idx="476">
                  <c:v>-17.169</c:v>
                </c:pt>
                <c:pt idx="477">
                  <c:v>-17.268999999999998</c:v>
                </c:pt>
                <c:pt idx="478">
                  <c:v>-17.366</c:v>
                </c:pt>
                <c:pt idx="479">
                  <c:v>-17.459</c:v>
                </c:pt>
                <c:pt idx="480">
                  <c:v>-17.545999999999999</c:v>
                </c:pt>
                <c:pt idx="481">
                  <c:v>-17.626999999999999</c:v>
                </c:pt>
                <c:pt idx="482">
                  <c:v>-17.696999999999999</c:v>
                </c:pt>
                <c:pt idx="483">
                  <c:v>-17.756</c:v>
                </c:pt>
                <c:pt idx="484">
                  <c:v>-17.797999999999998</c:v>
                </c:pt>
                <c:pt idx="485">
                  <c:v>-17.821000000000002</c:v>
                </c:pt>
                <c:pt idx="486">
                  <c:v>-17.82</c:v>
                </c:pt>
                <c:pt idx="487">
                  <c:v>-17.792000000000002</c:v>
                </c:pt>
                <c:pt idx="488">
                  <c:v>-17.734999999999999</c:v>
                </c:pt>
                <c:pt idx="489">
                  <c:v>-17.643999999999998</c:v>
                </c:pt>
                <c:pt idx="490">
                  <c:v>-17.518999999999998</c:v>
                </c:pt>
                <c:pt idx="491">
                  <c:v>-17.359000000000002</c:v>
                </c:pt>
                <c:pt idx="492">
                  <c:v>-17.164000000000001</c:v>
                </c:pt>
                <c:pt idx="493">
                  <c:v>-16.937999999999999</c:v>
                </c:pt>
                <c:pt idx="494">
                  <c:v>-16.681000000000001</c:v>
                </c:pt>
                <c:pt idx="495">
                  <c:v>-16.398</c:v>
                </c:pt>
                <c:pt idx="496">
                  <c:v>-16.093</c:v>
                </c:pt>
                <c:pt idx="497">
                  <c:v>-15.769</c:v>
                </c:pt>
                <c:pt idx="498">
                  <c:v>-15.430999999999999</c:v>
                </c:pt>
                <c:pt idx="499">
                  <c:v>-15.081</c:v>
                </c:pt>
                <c:pt idx="500">
                  <c:v>-14.725</c:v>
                </c:pt>
                <c:pt idx="501">
                  <c:v>-14.363</c:v>
                </c:pt>
                <c:pt idx="502">
                  <c:v>-14</c:v>
                </c:pt>
                <c:pt idx="503">
                  <c:v>-13.637</c:v>
                </c:pt>
                <c:pt idx="504">
                  <c:v>-13.276999999999999</c:v>
                </c:pt>
                <c:pt idx="505">
                  <c:v>-12.92</c:v>
                </c:pt>
                <c:pt idx="506">
                  <c:v>-12.569000000000001</c:v>
                </c:pt>
                <c:pt idx="507">
                  <c:v>-12.223000000000001</c:v>
                </c:pt>
                <c:pt idx="508">
                  <c:v>-11.884</c:v>
                </c:pt>
                <c:pt idx="509">
                  <c:v>-11.553000000000001</c:v>
                </c:pt>
                <c:pt idx="510">
                  <c:v>-11.228999999999999</c:v>
                </c:pt>
                <c:pt idx="511">
                  <c:v>-10.913</c:v>
                </c:pt>
                <c:pt idx="512">
                  <c:v>-10.605</c:v>
                </c:pt>
                <c:pt idx="513">
                  <c:v>-10.305</c:v>
                </c:pt>
                <c:pt idx="514">
                  <c:v>-10.012</c:v>
                </c:pt>
                <c:pt idx="515">
                  <c:v>-9.7279999999999998</c:v>
                </c:pt>
                <c:pt idx="516">
                  <c:v>-9.4499999999999993</c:v>
                </c:pt>
                <c:pt idx="517">
                  <c:v>-9.18</c:v>
                </c:pt>
                <c:pt idx="518">
                  <c:v>-8.9169999999999998</c:v>
                </c:pt>
                <c:pt idx="519">
                  <c:v>-8.6609999999999996</c:v>
                </c:pt>
                <c:pt idx="520">
                  <c:v>-8.41</c:v>
                </c:pt>
                <c:pt idx="521">
                  <c:v>-8.1660000000000004</c:v>
                </c:pt>
                <c:pt idx="522">
                  <c:v>-7.9269999999999996</c:v>
                </c:pt>
                <c:pt idx="523">
                  <c:v>-7.694</c:v>
                </c:pt>
                <c:pt idx="524">
                  <c:v>-7.4649999999999999</c:v>
                </c:pt>
                <c:pt idx="525">
                  <c:v>-7.2409999999999997</c:v>
                </c:pt>
                <c:pt idx="526">
                  <c:v>-7.0220000000000002</c:v>
                </c:pt>
                <c:pt idx="527">
                  <c:v>-6.8079999999999998</c:v>
                </c:pt>
                <c:pt idx="528">
                  <c:v>-6.5970000000000004</c:v>
                </c:pt>
                <c:pt idx="529">
                  <c:v>-6.391</c:v>
                </c:pt>
                <c:pt idx="530">
                  <c:v>-6.1890000000000001</c:v>
                </c:pt>
                <c:pt idx="531">
                  <c:v>-5.992</c:v>
                </c:pt>
                <c:pt idx="532">
                  <c:v>-5.798</c:v>
                </c:pt>
                <c:pt idx="533">
                  <c:v>-5.609</c:v>
                </c:pt>
                <c:pt idx="534">
                  <c:v>-5.423</c:v>
                </c:pt>
                <c:pt idx="535">
                  <c:v>-5.242</c:v>
                </c:pt>
                <c:pt idx="536">
                  <c:v>-5.0659999999999998</c:v>
                </c:pt>
                <c:pt idx="537">
                  <c:v>-4.8929999999999998</c:v>
                </c:pt>
                <c:pt idx="538">
                  <c:v>-4.7249999999999996</c:v>
                </c:pt>
                <c:pt idx="539">
                  <c:v>-4.5620000000000003</c:v>
                </c:pt>
                <c:pt idx="540">
                  <c:v>-4.4020000000000001</c:v>
                </c:pt>
                <c:pt idx="541">
                  <c:v>-4.2469999999999999</c:v>
                </c:pt>
                <c:pt idx="542">
                  <c:v>-4.0960000000000001</c:v>
                </c:pt>
                <c:pt idx="543">
                  <c:v>-3.9489999999999998</c:v>
                </c:pt>
                <c:pt idx="544">
                  <c:v>-3.8069999999999999</c:v>
                </c:pt>
                <c:pt idx="545">
                  <c:v>-3.6680000000000001</c:v>
                </c:pt>
                <c:pt idx="546">
                  <c:v>-3.532</c:v>
                </c:pt>
                <c:pt idx="547">
                  <c:v>-3.4009999999999998</c:v>
                </c:pt>
                <c:pt idx="548">
                  <c:v>-3.2719999999999998</c:v>
                </c:pt>
                <c:pt idx="549">
                  <c:v>-3.1469999999999998</c:v>
                </c:pt>
                <c:pt idx="550">
                  <c:v>-3.0249999999999999</c:v>
                </c:pt>
                <c:pt idx="551">
                  <c:v>-2.9049999999999998</c:v>
                </c:pt>
                <c:pt idx="552">
                  <c:v>-2.7890000000000001</c:v>
                </c:pt>
                <c:pt idx="553">
                  <c:v>-2.6749999999999998</c:v>
                </c:pt>
                <c:pt idx="554">
                  <c:v>-2.5630000000000002</c:v>
                </c:pt>
                <c:pt idx="555">
                  <c:v>-2.4529999999999998</c:v>
                </c:pt>
                <c:pt idx="556">
                  <c:v>-2.3460000000000001</c:v>
                </c:pt>
                <c:pt idx="557">
                  <c:v>-2.2410000000000001</c:v>
                </c:pt>
                <c:pt idx="558">
                  <c:v>-2.1389999999999998</c:v>
                </c:pt>
                <c:pt idx="559">
                  <c:v>-2.0390000000000001</c:v>
                </c:pt>
                <c:pt idx="560">
                  <c:v>-1.9410000000000001</c:v>
                </c:pt>
                <c:pt idx="561">
                  <c:v>-1.845</c:v>
                </c:pt>
                <c:pt idx="562">
                  <c:v>-1.752</c:v>
                </c:pt>
                <c:pt idx="563">
                  <c:v>-1.661</c:v>
                </c:pt>
                <c:pt idx="564">
                  <c:v>-1.573</c:v>
                </c:pt>
                <c:pt idx="565">
                  <c:v>-1.488</c:v>
                </c:pt>
                <c:pt idx="566">
                  <c:v>-1.405</c:v>
                </c:pt>
                <c:pt idx="567">
                  <c:v>-1.325</c:v>
                </c:pt>
                <c:pt idx="568">
                  <c:v>-1.248</c:v>
                </c:pt>
                <c:pt idx="569">
                  <c:v>-1.1739999999999999</c:v>
                </c:pt>
                <c:pt idx="570">
                  <c:v>-1.103</c:v>
                </c:pt>
                <c:pt idx="571">
                  <c:v>-1.0349999999999999</c:v>
                </c:pt>
                <c:pt idx="572">
                  <c:v>-0.97</c:v>
                </c:pt>
                <c:pt idx="573">
                  <c:v>-0.90700000000000003</c:v>
                </c:pt>
                <c:pt idx="574">
                  <c:v>-0.84699999999999998</c:v>
                </c:pt>
                <c:pt idx="575">
                  <c:v>-0.78900000000000003</c:v>
                </c:pt>
                <c:pt idx="576">
                  <c:v>-0.73399999999999999</c:v>
                </c:pt>
                <c:pt idx="577">
                  <c:v>-0.68200000000000005</c:v>
                </c:pt>
                <c:pt idx="578">
                  <c:v>-0.63100000000000001</c:v>
                </c:pt>
                <c:pt idx="579">
                  <c:v>-0.58199999999999996</c:v>
                </c:pt>
                <c:pt idx="580">
                  <c:v>-0.53500000000000003</c:v>
                </c:pt>
                <c:pt idx="581">
                  <c:v>-0.49</c:v>
                </c:pt>
                <c:pt idx="582">
                  <c:v>-0.44700000000000001</c:v>
                </c:pt>
                <c:pt idx="583">
                  <c:v>-0.40500000000000003</c:v>
                </c:pt>
                <c:pt idx="584">
                  <c:v>-0.36499999999999999</c:v>
                </c:pt>
                <c:pt idx="585">
                  <c:v>-0.32600000000000001</c:v>
                </c:pt>
                <c:pt idx="586">
                  <c:v>-0.28899999999999998</c:v>
                </c:pt>
                <c:pt idx="587">
                  <c:v>-0.254</c:v>
                </c:pt>
                <c:pt idx="588">
                  <c:v>-0.22</c:v>
                </c:pt>
                <c:pt idx="589">
                  <c:v>-0.189</c:v>
                </c:pt>
                <c:pt idx="590">
                  <c:v>-0.159</c:v>
                </c:pt>
                <c:pt idx="591">
                  <c:v>-0.13100000000000001</c:v>
                </c:pt>
                <c:pt idx="592">
                  <c:v>-0.105</c:v>
                </c:pt>
                <c:pt idx="593">
                  <c:v>-8.2000000000000003E-2</c:v>
                </c:pt>
                <c:pt idx="594">
                  <c:v>-6.2E-2</c:v>
                </c:pt>
                <c:pt idx="595">
                  <c:v>-4.3999999999999997E-2</c:v>
                </c:pt>
                <c:pt idx="596">
                  <c:v>-2.9000000000000001E-2</c:v>
                </c:pt>
                <c:pt idx="597">
                  <c:v>-1.7999999999999999E-2</c:v>
                </c:pt>
                <c:pt idx="598">
                  <c:v>-8.9999999999999993E-3</c:v>
                </c:pt>
                <c:pt idx="599">
                  <c:v>-4.0000000000000001E-3</c:v>
                </c:pt>
                <c:pt idx="600">
                  <c:v>-2E-3</c:v>
                </c:pt>
                <c:pt idx="601">
                  <c:v>-3.0000000000000001E-3</c:v>
                </c:pt>
                <c:pt idx="602">
                  <c:v>-7.0000000000000001E-3</c:v>
                </c:pt>
                <c:pt idx="603">
                  <c:v>-1.4999999999999999E-2</c:v>
                </c:pt>
                <c:pt idx="604">
                  <c:v>-2.5999999999999999E-2</c:v>
                </c:pt>
                <c:pt idx="605">
                  <c:v>-0.04</c:v>
                </c:pt>
                <c:pt idx="606">
                  <c:v>-5.7000000000000002E-2</c:v>
                </c:pt>
                <c:pt idx="607">
                  <c:v>-7.5999999999999998E-2</c:v>
                </c:pt>
                <c:pt idx="608">
                  <c:v>-9.8000000000000004E-2</c:v>
                </c:pt>
                <c:pt idx="609">
                  <c:v>-0.122</c:v>
                </c:pt>
                <c:pt idx="610">
                  <c:v>-0.14899999999999999</c:v>
                </c:pt>
                <c:pt idx="611">
                  <c:v>-0.17699999999999999</c:v>
                </c:pt>
                <c:pt idx="612">
                  <c:v>-0.20799999999999999</c:v>
                </c:pt>
                <c:pt idx="613">
                  <c:v>-0.24</c:v>
                </c:pt>
                <c:pt idx="614">
                  <c:v>-0.27400000000000002</c:v>
                </c:pt>
                <c:pt idx="615">
                  <c:v>-0.309</c:v>
                </c:pt>
                <c:pt idx="616">
                  <c:v>-0.34599999999999997</c:v>
                </c:pt>
                <c:pt idx="617">
                  <c:v>-0.38500000000000001</c:v>
                </c:pt>
                <c:pt idx="618">
                  <c:v>-0.42499999999999999</c:v>
                </c:pt>
                <c:pt idx="619">
                  <c:v>-0.46600000000000003</c:v>
                </c:pt>
                <c:pt idx="620">
                  <c:v>-0.50900000000000001</c:v>
                </c:pt>
                <c:pt idx="621">
                  <c:v>-0.55400000000000005</c:v>
                </c:pt>
                <c:pt idx="622">
                  <c:v>-0.6</c:v>
                </c:pt>
                <c:pt idx="623">
                  <c:v>-0.64900000000000002</c:v>
                </c:pt>
                <c:pt idx="624">
                  <c:v>-0.69899999999999995</c:v>
                </c:pt>
                <c:pt idx="625">
                  <c:v>-0.752</c:v>
                </c:pt>
                <c:pt idx="626">
                  <c:v>-0.80700000000000005</c:v>
                </c:pt>
                <c:pt idx="627">
                  <c:v>-0.86499999999999999</c:v>
                </c:pt>
                <c:pt idx="628">
                  <c:v>-0.92600000000000005</c:v>
                </c:pt>
                <c:pt idx="629">
                  <c:v>-0.98899999999999999</c:v>
                </c:pt>
                <c:pt idx="630">
                  <c:v>-1.054</c:v>
                </c:pt>
                <c:pt idx="631">
                  <c:v>-1.123</c:v>
                </c:pt>
                <c:pt idx="632">
                  <c:v>-1.1950000000000001</c:v>
                </c:pt>
                <c:pt idx="633">
                  <c:v>-1.2689999999999999</c:v>
                </c:pt>
                <c:pt idx="634">
                  <c:v>-1.3460000000000001</c:v>
                </c:pt>
                <c:pt idx="635">
                  <c:v>-1.4259999999999999</c:v>
                </c:pt>
                <c:pt idx="636">
                  <c:v>-1.5089999999999999</c:v>
                </c:pt>
                <c:pt idx="637">
                  <c:v>-1.5940000000000001</c:v>
                </c:pt>
                <c:pt idx="638">
                  <c:v>-1.6819999999999999</c:v>
                </c:pt>
                <c:pt idx="639">
                  <c:v>-1.7729999999999999</c:v>
                </c:pt>
                <c:pt idx="640">
                  <c:v>-1.865</c:v>
                </c:pt>
                <c:pt idx="641">
                  <c:v>-1.96</c:v>
                </c:pt>
                <c:pt idx="642">
                  <c:v>-2.0569999999999999</c:v>
                </c:pt>
                <c:pt idx="643">
                  <c:v>-2.157</c:v>
                </c:pt>
                <c:pt idx="644">
                  <c:v>-2.258</c:v>
                </c:pt>
                <c:pt idx="645">
                  <c:v>-2.3610000000000002</c:v>
                </c:pt>
                <c:pt idx="646">
                  <c:v>-2.4670000000000001</c:v>
                </c:pt>
                <c:pt idx="647">
                  <c:v>-2.5739999999999998</c:v>
                </c:pt>
                <c:pt idx="648">
                  <c:v>-2.6840000000000002</c:v>
                </c:pt>
                <c:pt idx="649">
                  <c:v>-2.7970000000000002</c:v>
                </c:pt>
                <c:pt idx="650">
                  <c:v>-2.9119999999999999</c:v>
                </c:pt>
                <c:pt idx="651">
                  <c:v>-3.0289999999999999</c:v>
                </c:pt>
                <c:pt idx="652">
                  <c:v>-3.149</c:v>
                </c:pt>
                <c:pt idx="653">
                  <c:v>-3.2730000000000001</c:v>
                </c:pt>
                <c:pt idx="654">
                  <c:v>-3.399</c:v>
                </c:pt>
                <c:pt idx="655">
                  <c:v>-3.5289999999999999</c:v>
                </c:pt>
                <c:pt idx="656">
                  <c:v>-3.6629999999999998</c:v>
                </c:pt>
                <c:pt idx="657">
                  <c:v>-3.8</c:v>
                </c:pt>
                <c:pt idx="658">
                  <c:v>-3.9409999999999998</c:v>
                </c:pt>
                <c:pt idx="659">
                  <c:v>-4.0869999999999997</c:v>
                </c:pt>
                <c:pt idx="660">
                  <c:v>-4.2359999999999998</c:v>
                </c:pt>
                <c:pt idx="661">
                  <c:v>-4.3899999999999997</c:v>
                </c:pt>
                <c:pt idx="662">
                  <c:v>-4.5469999999999997</c:v>
                </c:pt>
                <c:pt idx="663">
                  <c:v>-4.71</c:v>
                </c:pt>
                <c:pt idx="664">
                  <c:v>-4.8760000000000003</c:v>
                </c:pt>
                <c:pt idx="665">
                  <c:v>-5.0469999999999997</c:v>
                </c:pt>
                <c:pt idx="666">
                  <c:v>-5.2220000000000004</c:v>
                </c:pt>
                <c:pt idx="667">
                  <c:v>-5.4009999999999998</c:v>
                </c:pt>
                <c:pt idx="668">
                  <c:v>-5.5839999999999996</c:v>
                </c:pt>
                <c:pt idx="669">
                  <c:v>-5.7720000000000002</c:v>
                </c:pt>
                <c:pt idx="670">
                  <c:v>-5.9630000000000001</c:v>
                </c:pt>
                <c:pt idx="671">
                  <c:v>-6.1589999999999998</c:v>
                </c:pt>
                <c:pt idx="672">
                  <c:v>-6.3579999999999997</c:v>
                </c:pt>
                <c:pt idx="673">
                  <c:v>-6.5620000000000003</c:v>
                </c:pt>
                <c:pt idx="674">
                  <c:v>-6.77</c:v>
                </c:pt>
                <c:pt idx="675">
                  <c:v>-6.9820000000000002</c:v>
                </c:pt>
                <c:pt idx="676">
                  <c:v>-7.1989999999999998</c:v>
                </c:pt>
                <c:pt idx="677">
                  <c:v>-7.4210000000000003</c:v>
                </c:pt>
                <c:pt idx="678">
                  <c:v>-7.6470000000000002</c:v>
                </c:pt>
                <c:pt idx="679">
                  <c:v>-7.8789999999999996</c:v>
                </c:pt>
                <c:pt idx="680">
                  <c:v>-8.1159999999999997</c:v>
                </c:pt>
                <c:pt idx="681">
                  <c:v>-8.359</c:v>
                </c:pt>
                <c:pt idx="682">
                  <c:v>-8.609</c:v>
                </c:pt>
                <c:pt idx="683">
                  <c:v>-8.8650000000000002</c:v>
                </c:pt>
                <c:pt idx="684">
                  <c:v>-9.1280000000000001</c:v>
                </c:pt>
                <c:pt idx="685">
                  <c:v>-9.3979999999999997</c:v>
                </c:pt>
                <c:pt idx="686">
                  <c:v>-9.6750000000000007</c:v>
                </c:pt>
                <c:pt idx="687">
                  <c:v>-9.9610000000000003</c:v>
                </c:pt>
                <c:pt idx="688">
                  <c:v>-10.255000000000001</c:v>
                </c:pt>
                <c:pt idx="689">
                  <c:v>-10.555999999999999</c:v>
                </c:pt>
                <c:pt idx="690">
                  <c:v>-10.867000000000001</c:v>
                </c:pt>
                <c:pt idx="691">
                  <c:v>-11.185</c:v>
                </c:pt>
                <c:pt idx="692">
                  <c:v>-11.510999999999999</c:v>
                </c:pt>
                <c:pt idx="693">
                  <c:v>-11.846</c:v>
                </c:pt>
                <c:pt idx="694">
                  <c:v>-12.186999999999999</c:v>
                </c:pt>
                <c:pt idx="695">
                  <c:v>-12.536</c:v>
                </c:pt>
                <c:pt idx="696">
                  <c:v>-12.89</c:v>
                </c:pt>
                <c:pt idx="697">
                  <c:v>-13.249000000000001</c:v>
                </c:pt>
                <c:pt idx="698">
                  <c:v>-13.612</c:v>
                </c:pt>
                <c:pt idx="699">
                  <c:v>-13.977</c:v>
                </c:pt>
                <c:pt idx="700">
                  <c:v>-14.342000000000001</c:v>
                </c:pt>
                <c:pt idx="701">
                  <c:v>-14.705</c:v>
                </c:pt>
                <c:pt idx="702">
                  <c:v>-15.063000000000001</c:v>
                </c:pt>
                <c:pt idx="703">
                  <c:v>-15.414</c:v>
                </c:pt>
                <c:pt idx="704">
                  <c:v>-15.753</c:v>
                </c:pt>
                <c:pt idx="705">
                  <c:v>-16.077999999999999</c:v>
                </c:pt>
                <c:pt idx="706">
                  <c:v>-16.382999999999999</c:v>
                </c:pt>
                <c:pt idx="707">
                  <c:v>-16.667000000000002</c:v>
                </c:pt>
                <c:pt idx="708">
                  <c:v>-16.925000000000001</c:v>
                </c:pt>
                <c:pt idx="709">
                  <c:v>-17.152999999999999</c:v>
                </c:pt>
                <c:pt idx="710">
                  <c:v>-17.350999999999999</c:v>
                </c:pt>
                <c:pt idx="711">
                  <c:v>-17.515000000000001</c:v>
                </c:pt>
                <c:pt idx="712">
                  <c:v>-17.646000000000001</c:v>
                </c:pt>
                <c:pt idx="713">
                  <c:v>-17.744</c:v>
                </c:pt>
                <c:pt idx="714">
                  <c:v>-17.809999999999999</c:v>
                </c:pt>
                <c:pt idx="715">
                  <c:v>-17.847999999999999</c:v>
                </c:pt>
                <c:pt idx="716">
                  <c:v>-17.86</c:v>
                </c:pt>
                <c:pt idx="717">
                  <c:v>-17.850000000000001</c:v>
                </c:pt>
                <c:pt idx="718">
                  <c:v>-17.821000000000002</c:v>
                </c:pt>
                <c:pt idx="719">
                  <c:v>-17.774999999999999</c:v>
                </c:pt>
                <c:pt idx="720">
                  <c:v>-17.718</c:v>
                </c:pt>
                <c:pt idx="721">
                  <c:v>-17.649000000000001</c:v>
                </c:pt>
                <c:pt idx="722">
                  <c:v>-17.573</c:v>
                </c:pt>
                <c:pt idx="723">
                  <c:v>-17.489999999999998</c:v>
                </c:pt>
                <c:pt idx="724">
                  <c:v>-17.402000000000001</c:v>
                </c:pt>
                <c:pt idx="725">
                  <c:v>-17.309000000000001</c:v>
                </c:pt>
                <c:pt idx="726">
                  <c:v>-17.210999999999999</c:v>
                </c:pt>
                <c:pt idx="727">
                  <c:v>-17.109000000000002</c:v>
                </c:pt>
                <c:pt idx="728">
                  <c:v>-17.003</c:v>
                </c:pt>
                <c:pt idx="729">
                  <c:v>-16.893000000000001</c:v>
                </c:pt>
                <c:pt idx="730">
                  <c:v>-16.777999999999999</c:v>
                </c:pt>
                <c:pt idx="731">
                  <c:v>-16.66</c:v>
                </c:pt>
                <c:pt idx="732">
                  <c:v>-16.536999999999999</c:v>
                </c:pt>
                <c:pt idx="733">
                  <c:v>-16.41</c:v>
                </c:pt>
                <c:pt idx="734">
                  <c:v>-16.28</c:v>
                </c:pt>
                <c:pt idx="735">
                  <c:v>-16.148</c:v>
                </c:pt>
                <c:pt idx="736">
                  <c:v>-16.013999999999999</c:v>
                </c:pt>
                <c:pt idx="737">
                  <c:v>-15.879</c:v>
                </c:pt>
                <c:pt idx="738">
                  <c:v>-15.744</c:v>
                </c:pt>
                <c:pt idx="739">
                  <c:v>-15.611000000000001</c:v>
                </c:pt>
                <c:pt idx="740">
                  <c:v>-15.481</c:v>
                </c:pt>
                <c:pt idx="741">
                  <c:v>-15.355</c:v>
                </c:pt>
                <c:pt idx="742">
                  <c:v>-15.234</c:v>
                </c:pt>
                <c:pt idx="743">
                  <c:v>-15.119</c:v>
                </c:pt>
                <c:pt idx="744">
                  <c:v>-15.012</c:v>
                </c:pt>
                <c:pt idx="745">
                  <c:v>-14.913</c:v>
                </c:pt>
                <c:pt idx="746">
                  <c:v>-14.821999999999999</c:v>
                </c:pt>
                <c:pt idx="747">
                  <c:v>-14.741</c:v>
                </c:pt>
                <c:pt idx="748">
                  <c:v>-14.67</c:v>
                </c:pt>
                <c:pt idx="749">
                  <c:v>-14.608000000000001</c:v>
                </c:pt>
                <c:pt idx="750">
                  <c:v>-14.555999999999999</c:v>
                </c:pt>
                <c:pt idx="751">
                  <c:v>-14.513</c:v>
                </c:pt>
                <c:pt idx="752">
                  <c:v>-14.478999999999999</c:v>
                </c:pt>
                <c:pt idx="753">
                  <c:v>-14.454000000000001</c:v>
                </c:pt>
                <c:pt idx="754">
                  <c:v>-14.435</c:v>
                </c:pt>
                <c:pt idx="755">
                  <c:v>-14.423</c:v>
                </c:pt>
                <c:pt idx="756">
                  <c:v>-14.417</c:v>
                </c:pt>
                <c:pt idx="757">
                  <c:v>-14.416</c:v>
                </c:pt>
                <c:pt idx="758">
                  <c:v>-14.417999999999999</c:v>
                </c:pt>
                <c:pt idx="759">
                  <c:v>-14.423</c:v>
                </c:pt>
                <c:pt idx="760">
                  <c:v>-14.43</c:v>
                </c:pt>
                <c:pt idx="761">
                  <c:v>-14.439</c:v>
                </c:pt>
                <c:pt idx="762">
                  <c:v>-14.449</c:v>
                </c:pt>
                <c:pt idx="763">
                  <c:v>-14.459</c:v>
                </c:pt>
                <c:pt idx="764">
                  <c:v>-14.471</c:v>
                </c:pt>
                <c:pt idx="765">
                  <c:v>-14.483000000000001</c:v>
                </c:pt>
                <c:pt idx="766">
                  <c:v>-14.496</c:v>
                </c:pt>
                <c:pt idx="767">
                  <c:v>-14.51</c:v>
                </c:pt>
                <c:pt idx="768">
                  <c:v>-14.526</c:v>
                </c:pt>
                <c:pt idx="769">
                  <c:v>-14.545</c:v>
                </c:pt>
                <c:pt idx="770">
                  <c:v>-14.567</c:v>
                </c:pt>
                <c:pt idx="771">
                  <c:v>-14.593</c:v>
                </c:pt>
                <c:pt idx="772">
                  <c:v>-14.624000000000001</c:v>
                </c:pt>
                <c:pt idx="773">
                  <c:v>-14.66</c:v>
                </c:pt>
                <c:pt idx="774">
                  <c:v>-14.702</c:v>
                </c:pt>
                <c:pt idx="775">
                  <c:v>-14.750999999999999</c:v>
                </c:pt>
                <c:pt idx="776">
                  <c:v>-14.807</c:v>
                </c:pt>
                <c:pt idx="777">
                  <c:v>-14.87</c:v>
                </c:pt>
                <c:pt idx="778">
                  <c:v>-14.941000000000001</c:v>
                </c:pt>
                <c:pt idx="779">
                  <c:v>-15.019</c:v>
                </c:pt>
                <c:pt idx="780">
                  <c:v>-15.105</c:v>
                </c:pt>
                <c:pt idx="781">
                  <c:v>-15.198</c:v>
                </c:pt>
                <c:pt idx="782">
                  <c:v>-15.298</c:v>
                </c:pt>
                <c:pt idx="783">
                  <c:v>-15.404</c:v>
                </c:pt>
                <c:pt idx="784">
                  <c:v>-15.516999999999999</c:v>
                </c:pt>
                <c:pt idx="785">
                  <c:v>-15.634</c:v>
                </c:pt>
                <c:pt idx="786">
                  <c:v>-15.756</c:v>
                </c:pt>
                <c:pt idx="787">
                  <c:v>-15.882</c:v>
                </c:pt>
                <c:pt idx="788">
                  <c:v>-16.010999999999999</c:v>
                </c:pt>
                <c:pt idx="789">
                  <c:v>-16.143000000000001</c:v>
                </c:pt>
                <c:pt idx="790">
                  <c:v>-16.277999999999999</c:v>
                </c:pt>
                <c:pt idx="791">
                  <c:v>-16.414999999999999</c:v>
                </c:pt>
                <c:pt idx="792">
                  <c:v>-16.553999999999998</c:v>
                </c:pt>
                <c:pt idx="793">
                  <c:v>-16.695</c:v>
                </c:pt>
                <c:pt idx="794">
                  <c:v>-16.838999999999999</c:v>
                </c:pt>
                <c:pt idx="795">
                  <c:v>-16.984999999999999</c:v>
                </c:pt>
                <c:pt idx="796">
                  <c:v>-17.134</c:v>
                </c:pt>
                <c:pt idx="797">
                  <c:v>-17.286999999999999</c:v>
                </c:pt>
                <c:pt idx="798">
                  <c:v>-17.443999999999999</c:v>
                </c:pt>
                <c:pt idx="799">
                  <c:v>-17.606000000000002</c:v>
                </c:pt>
                <c:pt idx="800">
                  <c:v>-17.773</c:v>
                </c:pt>
                <c:pt idx="801">
                  <c:v>-17.946000000000002</c:v>
                </c:pt>
                <c:pt idx="802">
                  <c:v>-18.126000000000001</c:v>
                </c:pt>
                <c:pt idx="803">
                  <c:v>-18.312000000000001</c:v>
                </c:pt>
                <c:pt idx="804">
                  <c:v>-18.507000000000001</c:v>
                </c:pt>
                <c:pt idx="805">
                  <c:v>-18.709</c:v>
                </c:pt>
                <c:pt idx="806">
                  <c:v>-18.919</c:v>
                </c:pt>
                <c:pt idx="807">
                  <c:v>-19.137</c:v>
                </c:pt>
                <c:pt idx="808">
                  <c:v>-19.363</c:v>
                </c:pt>
                <c:pt idx="809">
                  <c:v>-19.597999999999999</c:v>
                </c:pt>
                <c:pt idx="810">
                  <c:v>-19.84</c:v>
                </c:pt>
                <c:pt idx="811">
                  <c:v>-20.09</c:v>
                </c:pt>
                <c:pt idx="812">
                  <c:v>-20.347000000000001</c:v>
                </c:pt>
                <c:pt idx="813">
                  <c:v>-20.611000000000001</c:v>
                </c:pt>
                <c:pt idx="814">
                  <c:v>-20.881</c:v>
                </c:pt>
                <c:pt idx="815">
                  <c:v>-21.157</c:v>
                </c:pt>
                <c:pt idx="816">
                  <c:v>-21.439</c:v>
                </c:pt>
                <c:pt idx="817">
                  <c:v>-21.725999999999999</c:v>
                </c:pt>
                <c:pt idx="818">
                  <c:v>-22.018000000000001</c:v>
                </c:pt>
                <c:pt idx="819">
                  <c:v>-22.314</c:v>
                </c:pt>
                <c:pt idx="820">
                  <c:v>-22.614000000000001</c:v>
                </c:pt>
                <c:pt idx="821">
                  <c:v>-22.917999999999999</c:v>
                </c:pt>
                <c:pt idx="822">
                  <c:v>-23.224</c:v>
                </c:pt>
                <c:pt idx="823">
                  <c:v>-23.533000000000001</c:v>
                </c:pt>
                <c:pt idx="824">
                  <c:v>-23.843</c:v>
                </c:pt>
                <c:pt idx="825">
                  <c:v>-24.154</c:v>
                </c:pt>
                <c:pt idx="826">
                  <c:v>-24.463999999999999</c:v>
                </c:pt>
                <c:pt idx="827">
                  <c:v>-24.77</c:v>
                </c:pt>
                <c:pt idx="828">
                  <c:v>-25.071999999999999</c:v>
                </c:pt>
                <c:pt idx="829">
                  <c:v>-25.366</c:v>
                </c:pt>
                <c:pt idx="830">
                  <c:v>-25.65</c:v>
                </c:pt>
                <c:pt idx="831">
                  <c:v>-25.92</c:v>
                </c:pt>
                <c:pt idx="832">
                  <c:v>-26.172999999999998</c:v>
                </c:pt>
                <c:pt idx="833">
                  <c:v>-26.405000000000001</c:v>
                </c:pt>
                <c:pt idx="834">
                  <c:v>-26.611999999999998</c:v>
                </c:pt>
                <c:pt idx="835">
                  <c:v>-26.792000000000002</c:v>
                </c:pt>
                <c:pt idx="836">
                  <c:v>-26.940999999999999</c:v>
                </c:pt>
                <c:pt idx="837">
                  <c:v>-27.058</c:v>
                </c:pt>
                <c:pt idx="838">
                  <c:v>-27.14</c:v>
                </c:pt>
                <c:pt idx="839">
                  <c:v>-27.186</c:v>
                </c:pt>
                <c:pt idx="840">
                  <c:v>-27.198</c:v>
                </c:pt>
                <c:pt idx="841">
                  <c:v>-27.173999999999999</c:v>
                </c:pt>
                <c:pt idx="842">
                  <c:v>-27.117999999999999</c:v>
                </c:pt>
                <c:pt idx="843">
                  <c:v>-27.032</c:v>
                </c:pt>
                <c:pt idx="844">
                  <c:v>-26.916</c:v>
                </c:pt>
                <c:pt idx="845">
                  <c:v>-26.774999999999999</c:v>
                </c:pt>
                <c:pt idx="846">
                  <c:v>-26.611000000000001</c:v>
                </c:pt>
                <c:pt idx="847">
                  <c:v>-26.428000000000001</c:v>
                </c:pt>
                <c:pt idx="848">
                  <c:v>-26.228000000000002</c:v>
                </c:pt>
                <c:pt idx="849">
                  <c:v>-26.013999999999999</c:v>
                </c:pt>
                <c:pt idx="850">
                  <c:v>-25.789000000000001</c:v>
                </c:pt>
                <c:pt idx="851">
                  <c:v>-25.556999999999999</c:v>
                </c:pt>
                <c:pt idx="852">
                  <c:v>-25.32</c:v>
                </c:pt>
                <c:pt idx="853">
                  <c:v>-25.08</c:v>
                </c:pt>
                <c:pt idx="854">
                  <c:v>-24.84</c:v>
                </c:pt>
                <c:pt idx="855">
                  <c:v>-24.602</c:v>
                </c:pt>
                <c:pt idx="856">
                  <c:v>-24.367000000000001</c:v>
                </c:pt>
                <c:pt idx="857">
                  <c:v>-24.138000000000002</c:v>
                </c:pt>
                <c:pt idx="858">
                  <c:v>-23.914999999999999</c:v>
                </c:pt>
                <c:pt idx="859">
                  <c:v>-23.7</c:v>
                </c:pt>
                <c:pt idx="860">
                  <c:v>-23.492999999999999</c:v>
                </c:pt>
                <c:pt idx="861">
                  <c:v>-23.295000000000002</c:v>
                </c:pt>
                <c:pt idx="862">
                  <c:v>-23.106000000000002</c:v>
                </c:pt>
                <c:pt idx="863">
                  <c:v>-22.925999999999998</c:v>
                </c:pt>
                <c:pt idx="864">
                  <c:v>-22.754000000000001</c:v>
                </c:pt>
                <c:pt idx="865">
                  <c:v>-22.59</c:v>
                </c:pt>
                <c:pt idx="866">
                  <c:v>-22.433</c:v>
                </c:pt>
                <c:pt idx="867">
                  <c:v>-22.283000000000001</c:v>
                </c:pt>
                <c:pt idx="868">
                  <c:v>-22.138000000000002</c:v>
                </c:pt>
                <c:pt idx="869">
                  <c:v>-21.998000000000001</c:v>
                </c:pt>
                <c:pt idx="870">
                  <c:v>-21.861000000000001</c:v>
                </c:pt>
                <c:pt idx="871">
                  <c:v>-21.727</c:v>
                </c:pt>
                <c:pt idx="872">
                  <c:v>-21.594999999999999</c:v>
                </c:pt>
                <c:pt idx="873">
                  <c:v>-21.463000000000001</c:v>
                </c:pt>
                <c:pt idx="874">
                  <c:v>-21.332999999999998</c:v>
                </c:pt>
                <c:pt idx="875">
                  <c:v>-21.202999999999999</c:v>
                </c:pt>
                <c:pt idx="876">
                  <c:v>-21.073</c:v>
                </c:pt>
                <c:pt idx="877">
                  <c:v>-20.943999999999999</c:v>
                </c:pt>
                <c:pt idx="878">
                  <c:v>-20.815999999999999</c:v>
                </c:pt>
                <c:pt idx="879">
                  <c:v>-20.689</c:v>
                </c:pt>
                <c:pt idx="880">
                  <c:v>-20.564</c:v>
                </c:pt>
                <c:pt idx="881">
                  <c:v>-20.440999999999999</c:v>
                </c:pt>
                <c:pt idx="882">
                  <c:v>-20.321000000000002</c:v>
                </c:pt>
                <c:pt idx="883">
                  <c:v>-20.204999999999998</c:v>
                </c:pt>
                <c:pt idx="884">
                  <c:v>-20.091999999999999</c:v>
                </c:pt>
                <c:pt idx="885">
                  <c:v>-19.984999999999999</c:v>
                </c:pt>
                <c:pt idx="886">
                  <c:v>-19.882999999999999</c:v>
                </c:pt>
                <c:pt idx="887">
                  <c:v>-19.786000000000001</c:v>
                </c:pt>
                <c:pt idx="888">
                  <c:v>-19.695</c:v>
                </c:pt>
                <c:pt idx="889">
                  <c:v>-19.61</c:v>
                </c:pt>
                <c:pt idx="890">
                  <c:v>-19.53</c:v>
                </c:pt>
                <c:pt idx="891">
                  <c:v>-19.456</c:v>
                </c:pt>
                <c:pt idx="892">
                  <c:v>-19.387</c:v>
                </c:pt>
                <c:pt idx="893">
                  <c:v>-19.323</c:v>
                </c:pt>
                <c:pt idx="894">
                  <c:v>-19.263000000000002</c:v>
                </c:pt>
                <c:pt idx="895">
                  <c:v>-19.207000000000001</c:v>
                </c:pt>
                <c:pt idx="896">
                  <c:v>-19.155000000000001</c:v>
                </c:pt>
                <c:pt idx="897">
                  <c:v>-19.106999999999999</c:v>
                </c:pt>
                <c:pt idx="898">
                  <c:v>-19.061</c:v>
                </c:pt>
                <c:pt idx="899">
                  <c:v>-19.018000000000001</c:v>
                </c:pt>
                <c:pt idx="900">
                  <c:v>-18.978000000000002</c:v>
                </c:pt>
                <c:pt idx="901">
                  <c:v>-18.939</c:v>
                </c:pt>
                <c:pt idx="902">
                  <c:v>-18.902000000000001</c:v>
                </c:pt>
                <c:pt idx="903">
                  <c:v>-18.867999999999999</c:v>
                </c:pt>
                <c:pt idx="904">
                  <c:v>-18.835000000000001</c:v>
                </c:pt>
                <c:pt idx="905">
                  <c:v>-18.805</c:v>
                </c:pt>
                <c:pt idx="906">
                  <c:v>-18.776</c:v>
                </c:pt>
                <c:pt idx="907">
                  <c:v>-18.75</c:v>
                </c:pt>
                <c:pt idx="908">
                  <c:v>-18.725000000000001</c:v>
                </c:pt>
                <c:pt idx="909">
                  <c:v>-18.702999999999999</c:v>
                </c:pt>
                <c:pt idx="910">
                  <c:v>-18.683</c:v>
                </c:pt>
                <c:pt idx="911">
                  <c:v>-18.664999999999999</c:v>
                </c:pt>
                <c:pt idx="912">
                  <c:v>-18.649999999999999</c:v>
                </c:pt>
                <c:pt idx="913">
                  <c:v>-18.635999999999999</c:v>
                </c:pt>
                <c:pt idx="914">
                  <c:v>-18.623999999999999</c:v>
                </c:pt>
                <c:pt idx="915">
                  <c:v>-18.614000000000001</c:v>
                </c:pt>
                <c:pt idx="916">
                  <c:v>-18.606000000000002</c:v>
                </c:pt>
                <c:pt idx="917">
                  <c:v>-18.597999999999999</c:v>
                </c:pt>
                <c:pt idx="918">
                  <c:v>-18.591999999999999</c:v>
                </c:pt>
                <c:pt idx="919">
                  <c:v>-18.587</c:v>
                </c:pt>
                <c:pt idx="920">
                  <c:v>-18.582999999999998</c:v>
                </c:pt>
                <c:pt idx="921">
                  <c:v>-18.579999999999998</c:v>
                </c:pt>
                <c:pt idx="922">
                  <c:v>-18.577000000000002</c:v>
                </c:pt>
                <c:pt idx="923">
                  <c:v>-18.576000000000001</c:v>
                </c:pt>
                <c:pt idx="924">
                  <c:v>-18.574999999999999</c:v>
                </c:pt>
                <c:pt idx="925">
                  <c:v>-18.574999999999999</c:v>
                </c:pt>
                <c:pt idx="926">
                  <c:v>-18.576000000000001</c:v>
                </c:pt>
                <c:pt idx="927">
                  <c:v>-18.579000000000001</c:v>
                </c:pt>
                <c:pt idx="928">
                  <c:v>-18.582000000000001</c:v>
                </c:pt>
                <c:pt idx="929">
                  <c:v>-18.587</c:v>
                </c:pt>
                <c:pt idx="930">
                  <c:v>-18.594000000000001</c:v>
                </c:pt>
                <c:pt idx="931">
                  <c:v>-18.602</c:v>
                </c:pt>
                <c:pt idx="932">
                  <c:v>-18.611000000000001</c:v>
                </c:pt>
                <c:pt idx="933">
                  <c:v>-18.620999999999999</c:v>
                </c:pt>
                <c:pt idx="934">
                  <c:v>-18.632999999999999</c:v>
                </c:pt>
                <c:pt idx="935">
                  <c:v>-18.645</c:v>
                </c:pt>
                <c:pt idx="936">
                  <c:v>-18.658000000000001</c:v>
                </c:pt>
                <c:pt idx="937">
                  <c:v>-18.670999999999999</c:v>
                </c:pt>
                <c:pt idx="938">
                  <c:v>-18.684000000000001</c:v>
                </c:pt>
                <c:pt idx="939">
                  <c:v>-18.696999999999999</c:v>
                </c:pt>
                <c:pt idx="940">
                  <c:v>-18.709</c:v>
                </c:pt>
                <c:pt idx="941">
                  <c:v>-18.721</c:v>
                </c:pt>
                <c:pt idx="942">
                  <c:v>-18.731999999999999</c:v>
                </c:pt>
                <c:pt idx="943">
                  <c:v>-18.742999999999999</c:v>
                </c:pt>
                <c:pt idx="944">
                  <c:v>-18.753</c:v>
                </c:pt>
                <c:pt idx="945">
                  <c:v>-18.763000000000002</c:v>
                </c:pt>
                <c:pt idx="946">
                  <c:v>-18.773</c:v>
                </c:pt>
                <c:pt idx="947">
                  <c:v>-18.785</c:v>
                </c:pt>
                <c:pt idx="948">
                  <c:v>-18.797999999999998</c:v>
                </c:pt>
                <c:pt idx="949">
                  <c:v>-18.812999999999999</c:v>
                </c:pt>
                <c:pt idx="950">
                  <c:v>-18.829999999999998</c:v>
                </c:pt>
                <c:pt idx="951">
                  <c:v>-18.850999999999999</c:v>
                </c:pt>
                <c:pt idx="952">
                  <c:v>-18.876000000000001</c:v>
                </c:pt>
                <c:pt idx="953">
                  <c:v>-18.905000000000001</c:v>
                </c:pt>
                <c:pt idx="954">
                  <c:v>-18.939</c:v>
                </c:pt>
                <c:pt idx="955">
                  <c:v>-18.977</c:v>
                </c:pt>
                <c:pt idx="956">
                  <c:v>-19.02</c:v>
                </c:pt>
                <c:pt idx="957">
                  <c:v>-19.068000000000001</c:v>
                </c:pt>
                <c:pt idx="958">
                  <c:v>-19.119</c:v>
                </c:pt>
                <c:pt idx="959">
                  <c:v>-19.173999999999999</c:v>
                </c:pt>
                <c:pt idx="960">
                  <c:v>-19.231000000000002</c:v>
                </c:pt>
                <c:pt idx="961">
                  <c:v>-19.29</c:v>
                </c:pt>
                <c:pt idx="962">
                  <c:v>-19.350000000000001</c:v>
                </c:pt>
                <c:pt idx="963">
                  <c:v>-19.408999999999999</c:v>
                </c:pt>
                <c:pt idx="964">
                  <c:v>-19.466999999999999</c:v>
                </c:pt>
                <c:pt idx="965">
                  <c:v>-19.523</c:v>
                </c:pt>
                <c:pt idx="966">
                  <c:v>-19.576000000000001</c:v>
                </c:pt>
                <c:pt idx="967">
                  <c:v>-19.625</c:v>
                </c:pt>
                <c:pt idx="968">
                  <c:v>-19.670000000000002</c:v>
                </c:pt>
                <c:pt idx="969">
                  <c:v>-19.710999999999999</c:v>
                </c:pt>
                <c:pt idx="970">
                  <c:v>-19.748999999999999</c:v>
                </c:pt>
                <c:pt idx="971">
                  <c:v>-19.785</c:v>
                </c:pt>
                <c:pt idx="972">
                  <c:v>-19.818000000000001</c:v>
                </c:pt>
                <c:pt idx="973">
                  <c:v>-19.849</c:v>
                </c:pt>
                <c:pt idx="974">
                  <c:v>-19.881</c:v>
                </c:pt>
                <c:pt idx="975">
                  <c:v>-19.914999999999999</c:v>
                </c:pt>
                <c:pt idx="976">
                  <c:v>-19.95</c:v>
                </c:pt>
                <c:pt idx="977">
                  <c:v>-19.989000000000001</c:v>
                </c:pt>
                <c:pt idx="978">
                  <c:v>-20.032</c:v>
                </c:pt>
                <c:pt idx="979">
                  <c:v>-20.079999999999998</c:v>
                </c:pt>
                <c:pt idx="980">
                  <c:v>-20.132999999999999</c:v>
                </c:pt>
                <c:pt idx="981">
                  <c:v>-20.190999999999999</c:v>
                </c:pt>
                <c:pt idx="982">
                  <c:v>-20.254000000000001</c:v>
                </c:pt>
                <c:pt idx="983">
                  <c:v>-20.321999999999999</c:v>
                </c:pt>
                <c:pt idx="984">
                  <c:v>-20.391999999999999</c:v>
                </c:pt>
                <c:pt idx="985">
                  <c:v>-20.465</c:v>
                </c:pt>
                <c:pt idx="986">
                  <c:v>-20.538</c:v>
                </c:pt>
                <c:pt idx="987">
                  <c:v>-20.61</c:v>
                </c:pt>
                <c:pt idx="988">
                  <c:v>-20.678999999999998</c:v>
                </c:pt>
                <c:pt idx="989">
                  <c:v>-20.742999999999999</c:v>
                </c:pt>
                <c:pt idx="990">
                  <c:v>-20.802</c:v>
                </c:pt>
                <c:pt idx="991">
                  <c:v>-20.853000000000002</c:v>
                </c:pt>
                <c:pt idx="992">
                  <c:v>-20.896000000000001</c:v>
                </c:pt>
                <c:pt idx="993">
                  <c:v>-20.931999999999999</c:v>
                </c:pt>
                <c:pt idx="994">
                  <c:v>-20.957999999999998</c:v>
                </c:pt>
                <c:pt idx="995">
                  <c:v>-20.978000000000002</c:v>
                </c:pt>
                <c:pt idx="996">
                  <c:v>-20.991</c:v>
                </c:pt>
                <c:pt idx="997">
                  <c:v>-21</c:v>
                </c:pt>
                <c:pt idx="998">
                  <c:v>-21.006</c:v>
                </c:pt>
                <c:pt idx="999">
                  <c:v>-21.012</c:v>
                </c:pt>
                <c:pt idx="1000">
                  <c:v>-21.02</c:v>
                </c:pt>
                <c:pt idx="1001">
                  <c:v>-21.030999999999999</c:v>
                </c:pt>
                <c:pt idx="1002">
                  <c:v>-21.047999999999998</c:v>
                </c:pt>
                <c:pt idx="1003">
                  <c:v>-21.073</c:v>
                </c:pt>
                <c:pt idx="1004">
                  <c:v>-21.106000000000002</c:v>
                </c:pt>
                <c:pt idx="1005">
                  <c:v>-21.149000000000001</c:v>
                </c:pt>
                <c:pt idx="1006">
                  <c:v>-21.202999999999999</c:v>
                </c:pt>
                <c:pt idx="1007">
                  <c:v>-21.266999999999999</c:v>
                </c:pt>
                <c:pt idx="1008">
                  <c:v>-21.34</c:v>
                </c:pt>
                <c:pt idx="1009">
                  <c:v>-21.422999999999998</c:v>
                </c:pt>
                <c:pt idx="1010">
                  <c:v>-21.513000000000002</c:v>
                </c:pt>
                <c:pt idx="1011">
                  <c:v>-21.61</c:v>
                </c:pt>
                <c:pt idx="1012">
                  <c:v>-21.71</c:v>
                </c:pt>
                <c:pt idx="1013">
                  <c:v>-21.812999999999999</c:v>
                </c:pt>
                <c:pt idx="1014">
                  <c:v>-21.914000000000001</c:v>
                </c:pt>
                <c:pt idx="1015">
                  <c:v>-22.013000000000002</c:v>
                </c:pt>
                <c:pt idx="1016">
                  <c:v>-22.106000000000002</c:v>
                </c:pt>
                <c:pt idx="1017">
                  <c:v>-22.192</c:v>
                </c:pt>
                <c:pt idx="1018">
                  <c:v>-22.268999999999998</c:v>
                </c:pt>
                <c:pt idx="1019">
                  <c:v>-22.337</c:v>
                </c:pt>
                <c:pt idx="1020">
                  <c:v>-22.395</c:v>
                </c:pt>
                <c:pt idx="1021">
                  <c:v>-22.443000000000001</c:v>
                </c:pt>
                <c:pt idx="1022">
                  <c:v>-22.481999999999999</c:v>
                </c:pt>
                <c:pt idx="1023">
                  <c:v>-22.513999999999999</c:v>
                </c:pt>
                <c:pt idx="1024">
                  <c:v>-22.54</c:v>
                </c:pt>
                <c:pt idx="1025">
                  <c:v>-22.562000000000001</c:v>
                </c:pt>
                <c:pt idx="1026">
                  <c:v>-22.582999999999998</c:v>
                </c:pt>
                <c:pt idx="1027">
                  <c:v>-22.603999999999999</c:v>
                </c:pt>
                <c:pt idx="1028">
                  <c:v>-22.628</c:v>
                </c:pt>
                <c:pt idx="1029">
                  <c:v>-22.655000000000001</c:v>
                </c:pt>
                <c:pt idx="1030">
                  <c:v>-22.687000000000001</c:v>
                </c:pt>
                <c:pt idx="1031">
                  <c:v>-22.724</c:v>
                </c:pt>
                <c:pt idx="1032">
                  <c:v>-22.765999999999998</c:v>
                </c:pt>
                <c:pt idx="1033">
                  <c:v>-22.814</c:v>
                </c:pt>
                <c:pt idx="1034">
                  <c:v>-22.867000000000001</c:v>
                </c:pt>
                <c:pt idx="1035">
                  <c:v>-22.922999999999998</c:v>
                </c:pt>
                <c:pt idx="1036">
                  <c:v>-22.981000000000002</c:v>
                </c:pt>
                <c:pt idx="1037">
                  <c:v>-23.039000000000001</c:v>
                </c:pt>
                <c:pt idx="1038">
                  <c:v>-23.096</c:v>
                </c:pt>
                <c:pt idx="1039">
                  <c:v>-23.151</c:v>
                </c:pt>
                <c:pt idx="1040">
                  <c:v>-23.202000000000002</c:v>
                </c:pt>
                <c:pt idx="1041">
                  <c:v>-23.247</c:v>
                </c:pt>
                <c:pt idx="1042">
                  <c:v>-23.288</c:v>
                </c:pt>
                <c:pt idx="1043">
                  <c:v>-23.323</c:v>
                </c:pt>
                <c:pt idx="1044">
                  <c:v>-23.353000000000002</c:v>
                </c:pt>
                <c:pt idx="1045">
                  <c:v>-23.38</c:v>
                </c:pt>
                <c:pt idx="1046">
                  <c:v>-23.405000000000001</c:v>
                </c:pt>
                <c:pt idx="1047">
                  <c:v>-23.428999999999998</c:v>
                </c:pt>
                <c:pt idx="1048">
                  <c:v>-23.454999999999998</c:v>
                </c:pt>
                <c:pt idx="1049">
                  <c:v>-23.484999999999999</c:v>
                </c:pt>
                <c:pt idx="1050">
                  <c:v>-23.52</c:v>
                </c:pt>
                <c:pt idx="1051">
                  <c:v>-23.562000000000001</c:v>
                </c:pt>
                <c:pt idx="1052">
                  <c:v>-23.611000000000001</c:v>
                </c:pt>
                <c:pt idx="1053">
                  <c:v>-23.67</c:v>
                </c:pt>
                <c:pt idx="1054">
                  <c:v>-23.736999999999998</c:v>
                </c:pt>
                <c:pt idx="1055">
                  <c:v>-23.812000000000001</c:v>
                </c:pt>
                <c:pt idx="1056">
                  <c:v>-23.893999999999998</c:v>
                </c:pt>
                <c:pt idx="1057">
                  <c:v>-23.981000000000002</c:v>
                </c:pt>
                <c:pt idx="1058">
                  <c:v>-24.071000000000002</c:v>
                </c:pt>
                <c:pt idx="1059">
                  <c:v>-24.161999999999999</c:v>
                </c:pt>
                <c:pt idx="1060">
                  <c:v>-24.248999999999999</c:v>
                </c:pt>
                <c:pt idx="1061">
                  <c:v>-24.329000000000001</c:v>
                </c:pt>
                <c:pt idx="1062">
                  <c:v>-24.4</c:v>
                </c:pt>
                <c:pt idx="1063">
                  <c:v>-24.457999999999998</c:v>
                </c:pt>
                <c:pt idx="1064">
                  <c:v>-24.5</c:v>
                </c:pt>
                <c:pt idx="1065">
                  <c:v>-24.526</c:v>
                </c:pt>
                <c:pt idx="1066">
                  <c:v>-24.533999999999999</c:v>
                </c:pt>
                <c:pt idx="1067">
                  <c:v>-24.527000000000001</c:v>
                </c:pt>
                <c:pt idx="1068">
                  <c:v>-24.504999999999999</c:v>
                </c:pt>
                <c:pt idx="1069">
                  <c:v>-24.472999999999999</c:v>
                </c:pt>
                <c:pt idx="1070">
                  <c:v>-24.433</c:v>
                </c:pt>
                <c:pt idx="1071">
                  <c:v>-24.390999999999998</c:v>
                </c:pt>
                <c:pt idx="1072">
                  <c:v>-24.35</c:v>
                </c:pt>
                <c:pt idx="1073">
                  <c:v>-24.315999999999999</c:v>
                </c:pt>
                <c:pt idx="1074">
                  <c:v>-24.292000000000002</c:v>
                </c:pt>
                <c:pt idx="1075">
                  <c:v>-24.283000000000001</c:v>
                </c:pt>
                <c:pt idx="1076">
                  <c:v>-24.291</c:v>
                </c:pt>
                <c:pt idx="1077">
                  <c:v>-24.318999999999999</c:v>
                </c:pt>
                <c:pt idx="1078">
                  <c:v>-24.367000000000001</c:v>
                </c:pt>
                <c:pt idx="1079">
                  <c:v>-24.437999999999999</c:v>
                </c:pt>
                <c:pt idx="1080">
                  <c:v>-24.53</c:v>
                </c:pt>
                <c:pt idx="1081">
                  <c:v>-24.643000000000001</c:v>
                </c:pt>
                <c:pt idx="1082">
                  <c:v>-24.773</c:v>
                </c:pt>
                <c:pt idx="1083">
                  <c:v>-24.917999999999999</c:v>
                </c:pt>
                <c:pt idx="1084">
                  <c:v>-25.071999999999999</c:v>
                </c:pt>
                <c:pt idx="1085">
                  <c:v>-25.231000000000002</c:v>
                </c:pt>
                <c:pt idx="1086">
                  <c:v>-25.387</c:v>
                </c:pt>
                <c:pt idx="1087">
                  <c:v>-25.533000000000001</c:v>
                </c:pt>
                <c:pt idx="1088">
                  <c:v>-25.661999999999999</c:v>
                </c:pt>
                <c:pt idx="1089">
                  <c:v>-25.766999999999999</c:v>
                </c:pt>
                <c:pt idx="1090">
                  <c:v>-25.841999999999999</c:v>
                </c:pt>
                <c:pt idx="1091">
                  <c:v>-25.882999999999999</c:v>
                </c:pt>
                <c:pt idx="1092">
                  <c:v>-25.888000000000002</c:v>
                </c:pt>
                <c:pt idx="1093">
                  <c:v>-25.858000000000001</c:v>
                </c:pt>
                <c:pt idx="1094">
                  <c:v>-25.795999999999999</c:v>
                </c:pt>
                <c:pt idx="1095">
                  <c:v>-25.709</c:v>
                </c:pt>
                <c:pt idx="1096">
                  <c:v>-25.602</c:v>
                </c:pt>
                <c:pt idx="1097">
                  <c:v>-25.484000000000002</c:v>
                </c:pt>
                <c:pt idx="1098">
                  <c:v>-25.361000000000001</c:v>
                </c:pt>
                <c:pt idx="1099">
                  <c:v>-25.242000000000001</c:v>
                </c:pt>
                <c:pt idx="1100">
                  <c:v>-25.132000000000001</c:v>
                </c:pt>
                <c:pt idx="1101">
                  <c:v>-25.036999999999999</c:v>
                </c:pt>
                <c:pt idx="1102">
                  <c:v>-24.960999999999999</c:v>
                </c:pt>
                <c:pt idx="1103">
                  <c:v>-24.908000000000001</c:v>
                </c:pt>
                <c:pt idx="1104">
                  <c:v>-24.882000000000001</c:v>
                </c:pt>
                <c:pt idx="1105">
                  <c:v>-24.882000000000001</c:v>
                </c:pt>
                <c:pt idx="1106">
                  <c:v>-24.911000000000001</c:v>
                </c:pt>
                <c:pt idx="1107">
                  <c:v>-24.969000000000001</c:v>
                </c:pt>
                <c:pt idx="1108">
                  <c:v>-25.055</c:v>
                </c:pt>
                <c:pt idx="1109">
                  <c:v>-25.167999999999999</c:v>
                </c:pt>
                <c:pt idx="1110">
                  <c:v>-25.305</c:v>
                </c:pt>
                <c:pt idx="1111">
                  <c:v>-25.463999999999999</c:v>
                </c:pt>
                <c:pt idx="1112">
                  <c:v>-25.64</c:v>
                </c:pt>
                <c:pt idx="1113">
                  <c:v>-25.827999999999999</c:v>
                </c:pt>
                <c:pt idx="1114">
                  <c:v>-26.023</c:v>
                </c:pt>
                <c:pt idx="1115">
                  <c:v>-26.216999999999999</c:v>
                </c:pt>
                <c:pt idx="1116">
                  <c:v>-26.405000000000001</c:v>
                </c:pt>
                <c:pt idx="1117">
                  <c:v>-26.577999999999999</c:v>
                </c:pt>
                <c:pt idx="1118">
                  <c:v>-26.73</c:v>
                </c:pt>
                <c:pt idx="1119">
                  <c:v>-26.855</c:v>
                </c:pt>
                <c:pt idx="1120">
                  <c:v>-26.95</c:v>
                </c:pt>
                <c:pt idx="1121">
                  <c:v>-27.012</c:v>
                </c:pt>
                <c:pt idx="1122">
                  <c:v>-27.041</c:v>
                </c:pt>
                <c:pt idx="1123">
                  <c:v>-27.041</c:v>
                </c:pt>
                <c:pt idx="1124">
                  <c:v>-27.013000000000002</c:v>
                </c:pt>
                <c:pt idx="1125">
                  <c:v>-26.963999999999999</c:v>
                </c:pt>
                <c:pt idx="1126">
                  <c:v>-26.899000000000001</c:v>
                </c:pt>
                <c:pt idx="1127">
                  <c:v>-26.821999999999999</c:v>
                </c:pt>
                <c:pt idx="1128">
                  <c:v>-26.739000000000001</c:v>
                </c:pt>
                <c:pt idx="1129">
                  <c:v>-26.655000000000001</c:v>
                </c:pt>
                <c:pt idx="1130">
                  <c:v>-26.571999999999999</c:v>
                </c:pt>
                <c:pt idx="1131">
                  <c:v>-26.494</c:v>
                </c:pt>
                <c:pt idx="1132">
                  <c:v>-26.422000000000001</c:v>
                </c:pt>
                <c:pt idx="1133">
                  <c:v>-26.358000000000001</c:v>
                </c:pt>
                <c:pt idx="1134">
                  <c:v>-26.303000000000001</c:v>
                </c:pt>
                <c:pt idx="1135">
                  <c:v>-26.256</c:v>
                </c:pt>
                <c:pt idx="1136">
                  <c:v>-26.219000000000001</c:v>
                </c:pt>
                <c:pt idx="1137">
                  <c:v>-26.19</c:v>
                </c:pt>
                <c:pt idx="1138">
                  <c:v>-26.17</c:v>
                </c:pt>
                <c:pt idx="1139">
                  <c:v>-26.158000000000001</c:v>
                </c:pt>
                <c:pt idx="1140">
                  <c:v>-26.155999999999999</c:v>
                </c:pt>
                <c:pt idx="1141">
                  <c:v>-26.161000000000001</c:v>
                </c:pt>
                <c:pt idx="1142">
                  <c:v>-26.175999999999998</c:v>
                </c:pt>
                <c:pt idx="1143">
                  <c:v>-26.199000000000002</c:v>
                </c:pt>
                <c:pt idx="1144">
                  <c:v>-26.233000000000001</c:v>
                </c:pt>
                <c:pt idx="1145">
                  <c:v>-26.276</c:v>
                </c:pt>
                <c:pt idx="1146">
                  <c:v>-26.33</c:v>
                </c:pt>
                <c:pt idx="1147">
                  <c:v>-26.396000000000001</c:v>
                </c:pt>
                <c:pt idx="1148">
                  <c:v>-26.474</c:v>
                </c:pt>
                <c:pt idx="1149">
                  <c:v>-26.562999999999999</c:v>
                </c:pt>
                <c:pt idx="1150">
                  <c:v>-26.664999999999999</c:v>
                </c:pt>
                <c:pt idx="1151">
                  <c:v>-26.779</c:v>
                </c:pt>
                <c:pt idx="1152">
                  <c:v>-26.904</c:v>
                </c:pt>
                <c:pt idx="1153">
                  <c:v>-27.039000000000001</c:v>
                </c:pt>
                <c:pt idx="1154">
                  <c:v>-27.181000000000001</c:v>
                </c:pt>
                <c:pt idx="1155">
                  <c:v>-27.327999999999999</c:v>
                </c:pt>
                <c:pt idx="1156">
                  <c:v>-27.477</c:v>
                </c:pt>
                <c:pt idx="1157">
                  <c:v>-27.623999999999999</c:v>
                </c:pt>
                <c:pt idx="1158">
                  <c:v>-27.765000000000001</c:v>
                </c:pt>
                <c:pt idx="1159">
                  <c:v>-27.895</c:v>
                </c:pt>
                <c:pt idx="1160">
                  <c:v>-28.010999999999999</c:v>
                </c:pt>
                <c:pt idx="1161">
                  <c:v>-28.106999999999999</c:v>
                </c:pt>
                <c:pt idx="1162">
                  <c:v>-28.181999999999999</c:v>
                </c:pt>
                <c:pt idx="1163">
                  <c:v>-28.231999999999999</c:v>
                </c:pt>
                <c:pt idx="1164">
                  <c:v>-28.257999999999999</c:v>
                </c:pt>
                <c:pt idx="1165">
                  <c:v>-28.257999999999999</c:v>
                </c:pt>
                <c:pt idx="1166">
                  <c:v>-28.234999999999999</c:v>
                </c:pt>
                <c:pt idx="1167">
                  <c:v>-28.190999999999999</c:v>
                </c:pt>
                <c:pt idx="1168">
                  <c:v>-28.129000000000001</c:v>
                </c:pt>
                <c:pt idx="1169">
                  <c:v>-28.052</c:v>
                </c:pt>
                <c:pt idx="1170">
                  <c:v>-27.966000000000001</c:v>
                </c:pt>
                <c:pt idx="1171">
                  <c:v>-27.870999999999999</c:v>
                </c:pt>
                <c:pt idx="1172">
                  <c:v>-27.773</c:v>
                </c:pt>
                <c:pt idx="1173">
                  <c:v>-27.672999999999998</c:v>
                </c:pt>
                <c:pt idx="1174">
                  <c:v>-27.573</c:v>
                </c:pt>
                <c:pt idx="1175">
                  <c:v>-27.475000000000001</c:v>
                </c:pt>
                <c:pt idx="1176">
                  <c:v>-27.38</c:v>
                </c:pt>
                <c:pt idx="1177">
                  <c:v>-27.289000000000001</c:v>
                </c:pt>
                <c:pt idx="1178">
                  <c:v>-27.2</c:v>
                </c:pt>
                <c:pt idx="1179">
                  <c:v>-27.114999999999998</c:v>
                </c:pt>
                <c:pt idx="1180">
                  <c:v>-27.033999999999999</c:v>
                </c:pt>
                <c:pt idx="1181">
                  <c:v>-26.954999999999998</c:v>
                </c:pt>
                <c:pt idx="1182">
                  <c:v>-26.878</c:v>
                </c:pt>
                <c:pt idx="1183">
                  <c:v>-26.803999999999998</c:v>
                </c:pt>
                <c:pt idx="1184">
                  <c:v>-26.731999999999999</c:v>
                </c:pt>
                <c:pt idx="1185">
                  <c:v>-26.663</c:v>
                </c:pt>
                <c:pt idx="1186">
                  <c:v>-26.596</c:v>
                </c:pt>
                <c:pt idx="1187">
                  <c:v>-26.533000000000001</c:v>
                </c:pt>
                <c:pt idx="1188">
                  <c:v>-26.474</c:v>
                </c:pt>
                <c:pt idx="1189">
                  <c:v>-26.42</c:v>
                </c:pt>
                <c:pt idx="1190">
                  <c:v>-26.373000000000001</c:v>
                </c:pt>
                <c:pt idx="1191">
                  <c:v>-26.334</c:v>
                </c:pt>
                <c:pt idx="1192">
                  <c:v>-26.305</c:v>
                </c:pt>
                <c:pt idx="1193">
                  <c:v>-26.285</c:v>
                </c:pt>
                <c:pt idx="1194">
                  <c:v>-26.277999999999999</c:v>
                </c:pt>
                <c:pt idx="1195">
                  <c:v>-26.283000000000001</c:v>
                </c:pt>
                <c:pt idx="1196">
                  <c:v>-26.300999999999998</c:v>
                </c:pt>
                <c:pt idx="1197">
                  <c:v>-26.332999999999998</c:v>
                </c:pt>
                <c:pt idx="1198">
                  <c:v>-26.379000000000001</c:v>
                </c:pt>
                <c:pt idx="1199">
                  <c:v>-26.439</c:v>
                </c:pt>
                <c:pt idx="1200">
                  <c:v>-26.512</c:v>
                </c:pt>
              </c:numCache>
            </c:numRef>
          </c:yVal>
          <c:smooth val="0"/>
          <c:extLst>
            <c:ext xmlns:c16="http://schemas.microsoft.com/office/drawing/2014/chart" uri="{C3380CC4-5D6E-409C-BE32-E72D297353CC}">
              <c16:uniqueId val="{00000002-6541-442A-B7B4-1ED7109384D5}"/>
            </c:ext>
          </c:extLst>
        </c:ser>
        <c:ser>
          <c:idx val="3"/>
          <c:order val="3"/>
          <c:tx>
            <c:strRef>
              <c:f>Eplane!$H$1</c:f>
              <c:strCache>
                <c:ptCount val="1"/>
                <c:pt idx="0">
                  <c:v>-50EPx</c:v>
                </c:pt>
              </c:strCache>
            </c:strRef>
          </c:tx>
          <c:spPr>
            <a:ln w="19050" cap="rnd">
              <a:solidFill>
                <a:schemeClr val="accent4"/>
              </a:solidFill>
              <a:round/>
            </a:ln>
            <a:effectLst/>
          </c:spPr>
          <c:marker>
            <c:symbol val="none"/>
          </c:marker>
          <c:xVal>
            <c:numRef>
              <c:f>Eplane!$A$2:$A$1203</c:f>
              <c:numCache>
                <c:formatCode>General</c:formatCode>
                <c:ptCount val="1202"/>
                <c:pt idx="0">
                  <c:v>-120</c:v>
                </c:pt>
                <c:pt idx="1">
                  <c:v>-119.8</c:v>
                </c:pt>
                <c:pt idx="2">
                  <c:v>-119.6</c:v>
                </c:pt>
                <c:pt idx="3">
                  <c:v>-119.4</c:v>
                </c:pt>
                <c:pt idx="4">
                  <c:v>-119.2</c:v>
                </c:pt>
                <c:pt idx="5">
                  <c:v>-119</c:v>
                </c:pt>
                <c:pt idx="6">
                  <c:v>-118.8</c:v>
                </c:pt>
                <c:pt idx="7">
                  <c:v>-118.6</c:v>
                </c:pt>
                <c:pt idx="8">
                  <c:v>-118.4</c:v>
                </c:pt>
                <c:pt idx="9">
                  <c:v>-118.2</c:v>
                </c:pt>
                <c:pt idx="10">
                  <c:v>-118</c:v>
                </c:pt>
                <c:pt idx="11">
                  <c:v>-117.8</c:v>
                </c:pt>
                <c:pt idx="12">
                  <c:v>-117.6</c:v>
                </c:pt>
                <c:pt idx="13">
                  <c:v>-117.4</c:v>
                </c:pt>
                <c:pt idx="14">
                  <c:v>-117.2</c:v>
                </c:pt>
                <c:pt idx="15">
                  <c:v>-117</c:v>
                </c:pt>
                <c:pt idx="16">
                  <c:v>-116.8</c:v>
                </c:pt>
                <c:pt idx="17">
                  <c:v>-116.6</c:v>
                </c:pt>
                <c:pt idx="18">
                  <c:v>-116.4</c:v>
                </c:pt>
                <c:pt idx="19">
                  <c:v>-116.2</c:v>
                </c:pt>
                <c:pt idx="20">
                  <c:v>-116</c:v>
                </c:pt>
                <c:pt idx="21">
                  <c:v>-115.8</c:v>
                </c:pt>
                <c:pt idx="22">
                  <c:v>-115.6</c:v>
                </c:pt>
                <c:pt idx="23">
                  <c:v>-115.4</c:v>
                </c:pt>
                <c:pt idx="24">
                  <c:v>-115.2</c:v>
                </c:pt>
                <c:pt idx="25">
                  <c:v>-115</c:v>
                </c:pt>
                <c:pt idx="26">
                  <c:v>-114.8</c:v>
                </c:pt>
                <c:pt idx="27">
                  <c:v>-114.6</c:v>
                </c:pt>
                <c:pt idx="28">
                  <c:v>-114.4</c:v>
                </c:pt>
                <c:pt idx="29">
                  <c:v>-114.2</c:v>
                </c:pt>
                <c:pt idx="30">
                  <c:v>-114</c:v>
                </c:pt>
                <c:pt idx="31">
                  <c:v>-113.8</c:v>
                </c:pt>
                <c:pt idx="32">
                  <c:v>-113.6</c:v>
                </c:pt>
                <c:pt idx="33">
                  <c:v>-113.4</c:v>
                </c:pt>
                <c:pt idx="34">
                  <c:v>-113.2</c:v>
                </c:pt>
                <c:pt idx="35">
                  <c:v>-113</c:v>
                </c:pt>
                <c:pt idx="36">
                  <c:v>-112.8</c:v>
                </c:pt>
                <c:pt idx="37">
                  <c:v>-112.6</c:v>
                </c:pt>
                <c:pt idx="38">
                  <c:v>-112.4</c:v>
                </c:pt>
                <c:pt idx="39">
                  <c:v>-112.2</c:v>
                </c:pt>
                <c:pt idx="40">
                  <c:v>-112</c:v>
                </c:pt>
                <c:pt idx="41">
                  <c:v>-111.8</c:v>
                </c:pt>
                <c:pt idx="42">
                  <c:v>-111.6</c:v>
                </c:pt>
                <c:pt idx="43">
                  <c:v>-111.4</c:v>
                </c:pt>
                <c:pt idx="44">
                  <c:v>-111.2</c:v>
                </c:pt>
                <c:pt idx="45">
                  <c:v>-111</c:v>
                </c:pt>
                <c:pt idx="46">
                  <c:v>-110.8</c:v>
                </c:pt>
                <c:pt idx="47">
                  <c:v>-110.6</c:v>
                </c:pt>
                <c:pt idx="48">
                  <c:v>-110.4</c:v>
                </c:pt>
                <c:pt idx="49">
                  <c:v>-110.2</c:v>
                </c:pt>
                <c:pt idx="50">
                  <c:v>-110</c:v>
                </c:pt>
                <c:pt idx="51">
                  <c:v>-109.8</c:v>
                </c:pt>
                <c:pt idx="52">
                  <c:v>-109.6</c:v>
                </c:pt>
                <c:pt idx="53">
                  <c:v>-109.4</c:v>
                </c:pt>
                <c:pt idx="54">
                  <c:v>-109.2</c:v>
                </c:pt>
                <c:pt idx="55">
                  <c:v>-109</c:v>
                </c:pt>
                <c:pt idx="56">
                  <c:v>-108.8</c:v>
                </c:pt>
                <c:pt idx="57">
                  <c:v>-108.6</c:v>
                </c:pt>
                <c:pt idx="58">
                  <c:v>-108.4</c:v>
                </c:pt>
                <c:pt idx="59">
                  <c:v>-108.2</c:v>
                </c:pt>
                <c:pt idx="60">
                  <c:v>-108</c:v>
                </c:pt>
                <c:pt idx="61">
                  <c:v>-107.8</c:v>
                </c:pt>
                <c:pt idx="62">
                  <c:v>-107.6</c:v>
                </c:pt>
                <c:pt idx="63">
                  <c:v>-107.4</c:v>
                </c:pt>
                <c:pt idx="64">
                  <c:v>-107.2</c:v>
                </c:pt>
                <c:pt idx="65">
                  <c:v>-107</c:v>
                </c:pt>
                <c:pt idx="66">
                  <c:v>-106.8</c:v>
                </c:pt>
                <c:pt idx="67">
                  <c:v>-106.6</c:v>
                </c:pt>
                <c:pt idx="68">
                  <c:v>-106.4</c:v>
                </c:pt>
                <c:pt idx="69">
                  <c:v>-106.2</c:v>
                </c:pt>
                <c:pt idx="70">
                  <c:v>-106</c:v>
                </c:pt>
                <c:pt idx="71">
                  <c:v>-105.8</c:v>
                </c:pt>
                <c:pt idx="72">
                  <c:v>-105.6</c:v>
                </c:pt>
                <c:pt idx="73">
                  <c:v>-105.4</c:v>
                </c:pt>
                <c:pt idx="74">
                  <c:v>-105.2</c:v>
                </c:pt>
                <c:pt idx="75">
                  <c:v>-105</c:v>
                </c:pt>
                <c:pt idx="76">
                  <c:v>-104.8</c:v>
                </c:pt>
                <c:pt idx="77">
                  <c:v>-104.6</c:v>
                </c:pt>
                <c:pt idx="78">
                  <c:v>-104.4</c:v>
                </c:pt>
                <c:pt idx="79">
                  <c:v>-104.2</c:v>
                </c:pt>
                <c:pt idx="80">
                  <c:v>-104</c:v>
                </c:pt>
                <c:pt idx="81">
                  <c:v>-103.8</c:v>
                </c:pt>
                <c:pt idx="82">
                  <c:v>-103.6</c:v>
                </c:pt>
                <c:pt idx="83">
                  <c:v>-103.4</c:v>
                </c:pt>
                <c:pt idx="84">
                  <c:v>-103.2</c:v>
                </c:pt>
                <c:pt idx="85">
                  <c:v>-103</c:v>
                </c:pt>
                <c:pt idx="86">
                  <c:v>-102.8</c:v>
                </c:pt>
                <c:pt idx="87">
                  <c:v>-102.6</c:v>
                </c:pt>
                <c:pt idx="88">
                  <c:v>-102.4</c:v>
                </c:pt>
                <c:pt idx="89">
                  <c:v>-102.2</c:v>
                </c:pt>
                <c:pt idx="90">
                  <c:v>-102</c:v>
                </c:pt>
                <c:pt idx="91">
                  <c:v>-101.8</c:v>
                </c:pt>
                <c:pt idx="92">
                  <c:v>-101.6</c:v>
                </c:pt>
                <c:pt idx="93">
                  <c:v>-101.4</c:v>
                </c:pt>
                <c:pt idx="94">
                  <c:v>-101.2</c:v>
                </c:pt>
                <c:pt idx="95">
                  <c:v>-101</c:v>
                </c:pt>
                <c:pt idx="96">
                  <c:v>-100.8</c:v>
                </c:pt>
                <c:pt idx="97">
                  <c:v>-100.6</c:v>
                </c:pt>
                <c:pt idx="98">
                  <c:v>-100.4</c:v>
                </c:pt>
                <c:pt idx="99">
                  <c:v>-100.2</c:v>
                </c:pt>
                <c:pt idx="100">
                  <c:v>-100</c:v>
                </c:pt>
                <c:pt idx="101">
                  <c:v>-99.8</c:v>
                </c:pt>
                <c:pt idx="102">
                  <c:v>-99.6</c:v>
                </c:pt>
                <c:pt idx="103">
                  <c:v>-99.4</c:v>
                </c:pt>
                <c:pt idx="104">
                  <c:v>-99.2</c:v>
                </c:pt>
                <c:pt idx="105">
                  <c:v>-99</c:v>
                </c:pt>
                <c:pt idx="106">
                  <c:v>-98.8</c:v>
                </c:pt>
                <c:pt idx="107">
                  <c:v>-98.6</c:v>
                </c:pt>
                <c:pt idx="108">
                  <c:v>-98.4</c:v>
                </c:pt>
                <c:pt idx="109">
                  <c:v>-98.2</c:v>
                </c:pt>
                <c:pt idx="110">
                  <c:v>-98</c:v>
                </c:pt>
                <c:pt idx="111">
                  <c:v>-97.8</c:v>
                </c:pt>
                <c:pt idx="112">
                  <c:v>-97.6</c:v>
                </c:pt>
                <c:pt idx="113">
                  <c:v>-97.4</c:v>
                </c:pt>
                <c:pt idx="114">
                  <c:v>-97.2</c:v>
                </c:pt>
                <c:pt idx="115">
                  <c:v>-97</c:v>
                </c:pt>
                <c:pt idx="116">
                  <c:v>-96.8</c:v>
                </c:pt>
                <c:pt idx="117">
                  <c:v>-96.6</c:v>
                </c:pt>
                <c:pt idx="118">
                  <c:v>-96.4</c:v>
                </c:pt>
                <c:pt idx="119">
                  <c:v>-96.2</c:v>
                </c:pt>
                <c:pt idx="120">
                  <c:v>-96</c:v>
                </c:pt>
                <c:pt idx="121">
                  <c:v>-95.8</c:v>
                </c:pt>
                <c:pt idx="122">
                  <c:v>-95.6</c:v>
                </c:pt>
                <c:pt idx="123">
                  <c:v>-95.4</c:v>
                </c:pt>
                <c:pt idx="124">
                  <c:v>-95.2</c:v>
                </c:pt>
                <c:pt idx="125">
                  <c:v>-95</c:v>
                </c:pt>
                <c:pt idx="126">
                  <c:v>-94.8</c:v>
                </c:pt>
                <c:pt idx="127">
                  <c:v>-94.6</c:v>
                </c:pt>
                <c:pt idx="128">
                  <c:v>-94.4</c:v>
                </c:pt>
                <c:pt idx="129">
                  <c:v>-94.2</c:v>
                </c:pt>
                <c:pt idx="130">
                  <c:v>-94</c:v>
                </c:pt>
                <c:pt idx="131">
                  <c:v>-93.8</c:v>
                </c:pt>
                <c:pt idx="132">
                  <c:v>-93.6</c:v>
                </c:pt>
                <c:pt idx="133">
                  <c:v>-93.4</c:v>
                </c:pt>
                <c:pt idx="134">
                  <c:v>-93.2</c:v>
                </c:pt>
                <c:pt idx="135">
                  <c:v>-93</c:v>
                </c:pt>
                <c:pt idx="136">
                  <c:v>-92.8</c:v>
                </c:pt>
                <c:pt idx="137">
                  <c:v>-92.6</c:v>
                </c:pt>
                <c:pt idx="138">
                  <c:v>-92.4</c:v>
                </c:pt>
                <c:pt idx="139">
                  <c:v>-92.2</c:v>
                </c:pt>
                <c:pt idx="140">
                  <c:v>-92</c:v>
                </c:pt>
                <c:pt idx="141">
                  <c:v>-91.8</c:v>
                </c:pt>
                <c:pt idx="142">
                  <c:v>-91.6</c:v>
                </c:pt>
                <c:pt idx="143">
                  <c:v>-91.4</c:v>
                </c:pt>
                <c:pt idx="144">
                  <c:v>-91.2</c:v>
                </c:pt>
                <c:pt idx="145">
                  <c:v>-91</c:v>
                </c:pt>
                <c:pt idx="146">
                  <c:v>-90.8</c:v>
                </c:pt>
                <c:pt idx="147">
                  <c:v>-90.6</c:v>
                </c:pt>
                <c:pt idx="148">
                  <c:v>-90.4</c:v>
                </c:pt>
                <c:pt idx="149">
                  <c:v>-90.2</c:v>
                </c:pt>
                <c:pt idx="150">
                  <c:v>-90</c:v>
                </c:pt>
                <c:pt idx="151">
                  <c:v>-89.8</c:v>
                </c:pt>
                <c:pt idx="152">
                  <c:v>-89.6</c:v>
                </c:pt>
                <c:pt idx="153">
                  <c:v>-89.4</c:v>
                </c:pt>
                <c:pt idx="154">
                  <c:v>-89.2</c:v>
                </c:pt>
                <c:pt idx="155">
                  <c:v>-89</c:v>
                </c:pt>
                <c:pt idx="156">
                  <c:v>-88.8</c:v>
                </c:pt>
                <c:pt idx="157">
                  <c:v>-88.6</c:v>
                </c:pt>
                <c:pt idx="158">
                  <c:v>-88.4</c:v>
                </c:pt>
                <c:pt idx="159">
                  <c:v>-88.2</c:v>
                </c:pt>
                <c:pt idx="160">
                  <c:v>-88</c:v>
                </c:pt>
                <c:pt idx="161">
                  <c:v>-87.8</c:v>
                </c:pt>
                <c:pt idx="162">
                  <c:v>-87.6</c:v>
                </c:pt>
                <c:pt idx="163">
                  <c:v>-87.4</c:v>
                </c:pt>
                <c:pt idx="164">
                  <c:v>-87.2</c:v>
                </c:pt>
                <c:pt idx="165">
                  <c:v>-87</c:v>
                </c:pt>
                <c:pt idx="166">
                  <c:v>-86.8</c:v>
                </c:pt>
                <c:pt idx="167">
                  <c:v>-86.6</c:v>
                </c:pt>
                <c:pt idx="168">
                  <c:v>-86.4</c:v>
                </c:pt>
                <c:pt idx="169">
                  <c:v>-86.2</c:v>
                </c:pt>
                <c:pt idx="170">
                  <c:v>-86</c:v>
                </c:pt>
                <c:pt idx="171">
                  <c:v>-85.8</c:v>
                </c:pt>
                <c:pt idx="172">
                  <c:v>-85.6</c:v>
                </c:pt>
                <c:pt idx="173">
                  <c:v>-85.4</c:v>
                </c:pt>
                <c:pt idx="174">
                  <c:v>-85.2</c:v>
                </c:pt>
                <c:pt idx="175">
                  <c:v>-85</c:v>
                </c:pt>
                <c:pt idx="176">
                  <c:v>-84.8</c:v>
                </c:pt>
                <c:pt idx="177">
                  <c:v>-84.6</c:v>
                </c:pt>
                <c:pt idx="178">
                  <c:v>-84.4</c:v>
                </c:pt>
                <c:pt idx="179">
                  <c:v>-84.2</c:v>
                </c:pt>
                <c:pt idx="180">
                  <c:v>-84</c:v>
                </c:pt>
                <c:pt idx="181">
                  <c:v>-83.8</c:v>
                </c:pt>
                <c:pt idx="182">
                  <c:v>-83.6</c:v>
                </c:pt>
                <c:pt idx="183">
                  <c:v>-83.4</c:v>
                </c:pt>
                <c:pt idx="184">
                  <c:v>-83.2</c:v>
                </c:pt>
                <c:pt idx="185">
                  <c:v>-83</c:v>
                </c:pt>
                <c:pt idx="186">
                  <c:v>-82.8</c:v>
                </c:pt>
                <c:pt idx="187">
                  <c:v>-82.6</c:v>
                </c:pt>
                <c:pt idx="188">
                  <c:v>-82.4</c:v>
                </c:pt>
                <c:pt idx="189">
                  <c:v>-82.2</c:v>
                </c:pt>
                <c:pt idx="190">
                  <c:v>-82</c:v>
                </c:pt>
                <c:pt idx="191">
                  <c:v>-81.8</c:v>
                </c:pt>
                <c:pt idx="192">
                  <c:v>-81.599999999999994</c:v>
                </c:pt>
                <c:pt idx="193">
                  <c:v>-81.400000000000006</c:v>
                </c:pt>
                <c:pt idx="194">
                  <c:v>-81.2</c:v>
                </c:pt>
                <c:pt idx="195">
                  <c:v>-81</c:v>
                </c:pt>
                <c:pt idx="196">
                  <c:v>-80.8</c:v>
                </c:pt>
                <c:pt idx="197">
                  <c:v>-80.599999999999994</c:v>
                </c:pt>
                <c:pt idx="198">
                  <c:v>-80.400000000000006</c:v>
                </c:pt>
                <c:pt idx="199">
                  <c:v>-80.2</c:v>
                </c:pt>
                <c:pt idx="200">
                  <c:v>-80</c:v>
                </c:pt>
                <c:pt idx="201">
                  <c:v>-79.8</c:v>
                </c:pt>
                <c:pt idx="202">
                  <c:v>-79.599999999999994</c:v>
                </c:pt>
                <c:pt idx="203">
                  <c:v>-79.400000000000006</c:v>
                </c:pt>
                <c:pt idx="204">
                  <c:v>-79.2</c:v>
                </c:pt>
                <c:pt idx="205">
                  <c:v>-79</c:v>
                </c:pt>
                <c:pt idx="206">
                  <c:v>-78.8</c:v>
                </c:pt>
                <c:pt idx="207">
                  <c:v>-78.599999999999994</c:v>
                </c:pt>
                <c:pt idx="208">
                  <c:v>-78.400000000000006</c:v>
                </c:pt>
                <c:pt idx="209">
                  <c:v>-78.2</c:v>
                </c:pt>
                <c:pt idx="210">
                  <c:v>-78</c:v>
                </c:pt>
                <c:pt idx="211">
                  <c:v>-77.8</c:v>
                </c:pt>
                <c:pt idx="212">
                  <c:v>-77.599999999999994</c:v>
                </c:pt>
                <c:pt idx="213">
                  <c:v>-77.400000000000006</c:v>
                </c:pt>
                <c:pt idx="214">
                  <c:v>-77.2</c:v>
                </c:pt>
                <c:pt idx="215">
                  <c:v>-77</c:v>
                </c:pt>
                <c:pt idx="216">
                  <c:v>-76.8</c:v>
                </c:pt>
                <c:pt idx="217">
                  <c:v>-76.599999999999994</c:v>
                </c:pt>
                <c:pt idx="218">
                  <c:v>-76.400000000000006</c:v>
                </c:pt>
                <c:pt idx="219">
                  <c:v>-76.2</c:v>
                </c:pt>
                <c:pt idx="220">
                  <c:v>-76</c:v>
                </c:pt>
                <c:pt idx="221">
                  <c:v>-75.8</c:v>
                </c:pt>
                <c:pt idx="222">
                  <c:v>-75.599999999999994</c:v>
                </c:pt>
                <c:pt idx="223">
                  <c:v>-75.400000000000006</c:v>
                </c:pt>
                <c:pt idx="224">
                  <c:v>-75.2</c:v>
                </c:pt>
                <c:pt idx="225">
                  <c:v>-75</c:v>
                </c:pt>
                <c:pt idx="226">
                  <c:v>-74.8</c:v>
                </c:pt>
                <c:pt idx="227">
                  <c:v>-74.599999999999994</c:v>
                </c:pt>
                <c:pt idx="228">
                  <c:v>-74.400000000000006</c:v>
                </c:pt>
                <c:pt idx="229">
                  <c:v>-74.2</c:v>
                </c:pt>
                <c:pt idx="230">
                  <c:v>-74</c:v>
                </c:pt>
                <c:pt idx="231">
                  <c:v>-73.8</c:v>
                </c:pt>
                <c:pt idx="232">
                  <c:v>-73.599999999999994</c:v>
                </c:pt>
                <c:pt idx="233">
                  <c:v>-73.400000000000006</c:v>
                </c:pt>
                <c:pt idx="234">
                  <c:v>-73.2</c:v>
                </c:pt>
                <c:pt idx="235">
                  <c:v>-73</c:v>
                </c:pt>
                <c:pt idx="236">
                  <c:v>-72.8</c:v>
                </c:pt>
                <c:pt idx="237">
                  <c:v>-72.599999999999994</c:v>
                </c:pt>
                <c:pt idx="238">
                  <c:v>-72.400000000000006</c:v>
                </c:pt>
                <c:pt idx="239">
                  <c:v>-72.2</c:v>
                </c:pt>
                <c:pt idx="240">
                  <c:v>-72</c:v>
                </c:pt>
                <c:pt idx="241">
                  <c:v>-71.8</c:v>
                </c:pt>
                <c:pt idx="242">
                  <c:v>-71.599999999999994</c:v>
                </c:pt>
                <c:pt idx="243">
                  <c:v>-71.400000000000006</c:v>
                </c:pt>
                <c:pt idx="244">
                  <c:v>-71.2</c:v>
                </c:pt>
                <c:pt idx="245">
                  <c:v>-71</c:v>
                </c:pt>
                <c:pt idx="246">
                  <c:v>-70.8</c:v>
                </c:pt>
                <c:pt idx="247">
                  <c:v>-70.599999999999994</c:v>
                </c:pt>
                <c:pt idx="248">
                  <c:v>-70.400000000000006</c:v>
                </c:pt>
                <c:pt idx="249">
                  <c:v>-70.2</c:v>
                </c:pt>
                <c:pt idx="250">
                  <c:v>-70</c:v>
                </c:pt>
                <c:pt idx="251">
                  <c:v>-69.8</c:v>
                </c:pt>
                <c:pt idx="252">
                  <c:v>-69.599999999999994</c:v>
                </c:pt>
                <c:pt idx="253">
                  <c:v>-69.400000000000006</c:v>
                </c:pt>
                <c:pt idx="254">
                  <c:v>-69.2</c:v>
                </c:pt>
                <c:pt idx="255">
                  <c:v>-69</c:v>
                </c:pt>
                <c:pt idx="256">
                  <c:v>-68.8</c:v>
                </c:pt>
                <c:pt idx="257">
                  <c:v>-68.599999999999994</c:v>
                </c:pt>
                <c:pt idx="258">
                  <c:v>-68.400000000000006</c:v>
                </c:pt>
                <c:pt idx="259">
                  <c:v>-68.2</c:v>
                </c:pt>
                <c:pt idx="260">
                  <c:v>-68</c:v>
                </c:pt>
                <c:pt idx="261">
                  <c:v>-67.8</c:v>
                </c:pt>
                <c:pt idx="262">
                  <c:v>-67.599999999999994</c:v>
                </c:pt>
                <c:pt idx="263">
                  <c:v>-67.400000000000006</c:v>
                </c:pt>
                <c:pt idx="264">
                  <c:v>-67.2</c:v>
                </c:pt>
                <c:pt idx="265">
                  <c:v>-67</c:v>
                </c:pt>
                <c:pt idx="266">
                  <c:v>-66.8</c:v>
                </c:pt>
                <c:pt idx="267">
                  <c:v>-66.599999999999994</c:v>
                </c:pt>
                <c:pt idx="268">
                  <c:v>-66.400000000000006</c:v>
                </c:pt>
                <c:pt idx="269">
                  <c:v>-66.2</c:v>
                </c:pt>
                <c:pt idx="270">
                  <c:v>-66</c:v>
                </c:pt>
                <c:pt idx="271">
                  <c:v>-65.8</c:v>
                </c:pt>
                <c:pt idx="272">
                  <c:v>-65.599999999999994</c:v>
                </c:pt>
                <c:pt idx="273">
                  <c:v>-65.400000000000006</c:v>
                </c:pt>
                <c:pt idx="274">
                  <c:v>-65.2</c:v>
                </c:pt>
                <c:pt idx="275">
                  <c:v>-65</c:v>
                </c:pt>
                <c:pt idx="276">
                  <c:v>-64.8</c:v>
                </c:pt>
                <c:pt idx="277">
                  <c:v>-64.599999999999994</c:v>
                </c:pt>
                <c:pt idx="278">
                  <c:v>-64.400000000000006</c:v>
                </c:pt>
                <c:pt idx="279">
                  <c:v>-64.2</c:v>
                </c:pt>
                <c:pt idx="280">
                  <c:v>-64</c:v>
                </c:pt>
                <c:pt idx="281">
                  <c:v>-63.8</c:v>
                </c:pt>
                <c:pt idx="282">
                  <c:v>-63.6</c:v>
                </c:pt>
                <c:pt idx="283">
                  <c:v>-63.4</c:v>
                </c:pt>
                <c:pt idx="284">
                  <c:v>-63.2</c:v>
                </c:pt>
                <c:pt idx="285">
                  <c:v>-63</c:v>
                </c:pt>
                <c:pt idx="286">
                  <c:v>-62.8</c:v>
                </c:pt>
                <c:pt idx="287">
                  <c:v>-62.6</c:v>
                </c:pt>
                <c:pt idx="288">
                  <c:v>-62.4</c:v>
                </c:pt>
                <c:pt idx="289">
                  <c:v>-62.2</c:v>
                </c:pt>
                <c:pt idx="290">
                  <c:v>-62</c:v>
                </c:pt>
                <c:pt idx="291">
                  <c:v>-61.8</c:v>
                </c:pt>
                <c:pt idx="292">
                  <c:v>-61.6</c:v>
                </c:pt>
                <c:pt idx="293">
                  <c:v>-61.4</c:v>
                </c:pt>
                <c:pt idx="294">
                  <c:v>-61.2</c:v>
                </c:pt>
                <c:pt idx="295">
                  <c:v>-61</c:v>
                </c:pt>
                <c:pt idx="296">
                  <c:v>-60.8</c:v>
                </c:pt>
                <c:pt idx="297">
                  <c:v>-60.6</c:v>
                </c:pt>
                <c:pt idx="298">
                  <c:v>-60.4</c:v>
                </c:pt>
                <c:pt idx="299">
                  <c:v>-60.2</c:v>
                </c:pt>
                <c:pt idx="300">
                  <c:v>-60</c:v>
                </c:pt>
                <c:pt idx="301">
                  <c:v>-59.8</c:v>
                </c:pt>
                <c:pt idx="302">
                  <c:v>-59.6</c:v>
                </c:pt>
                <c:pt idx="303">
                  <c:v>-59.4</c:v>
                </c:pt>
                <c:pt idx="304">
                  <c:v>-59.2</c:v>
                </c:pt>
                <c:pt idx="305">
                  <c:v>-59</c:v>
                </c:pt>
                <c:pt idx="306">
                  <c:v>-58.8</c:v>
                </c:pt>
                <c:pt idx="307">
                  <c:v>-58.6</c:v>
                </c:pt>
                <c:pt idx="308">
                  <c:v>-58.4</c:v>
                </c:pt>
                <c:pt idx="309">
                  <c:v>-58.2</c:v>
                </c:pt>
                <c:pt idx="310">
                  <c:v>-58</c:v>
                </c:pt>
                <c:pt idx="311">
                  <c:v>-57.8</c:v>
                </c:pt>
                <c:pt idx="312">
                  <c:v>-57.6</c:v>
                </c:pt>
                <c:pt idx="313">
                  <c:v>-57.4</c:v>
                </c:pt>
                <c:pt idx="314">
                  <c:v>-57.2</c:v>
                </c:pt>
                <c:pt idx="315">
                  <c:v>-57</c:v>
                </c:pt>
                <c:pt idx="316">
                  <c:v>-56.8</c:v>
                </c:pt>
                <c:pt idx="317">
                  <c:v>-56.6</c:v>
                </c:pt>
                <c:pt idx="318">
                  <c:v>-56.4</c:v>
                </c:pt>
                <c:pt idx="319">
                  <c:v>-56.2</c:v>
                </c:pt>
                <c:pt idx="320">
                  <c:v>-56</c:v>
                </c:pt>
                <c:pt idx="321">
                  <c:v>-55.8</c:v>
                </c:pt>
                <c:pt idx="322">
                  <c:v>-55.6</c:v>
                </c:pt>
                <c:pt idx="323">
                  <c:v>-55.4</c:v>
                </c:pt>
                <c:pt idx="324">
                  <c:v>-55.2</c:v>
                </c:pt>
                <c:pt idx="325">
                  <c:v>-55</c:v>
                </c:pt>
                <c:pt idx="326">
                  <c:v>-54.8</c:v>
                </c:pt>
                <c:pt idx="327">
                  <c:v>-54.6</c:v>
                </c:pt>
                <c:pt idx="328">
                  <c:v>-54.4</c:v>
                </c:pt>
                <c:pt idx="329">
                  <c:v>-54.2</c:v>
                </c:pt>
                <c:pt idx="330">
                  <c:v>-54</c:v>
                </c:pt>
                <c:pt idx="331">
                  <c:v>-53.8</c:v>
                </c:pt>
                <c:pt idx="332">
                  <c:v>-53.6</c:v>
                </c:pt>
                <c:pt idx="333">
                  <c:v>-53.4</c:v>
                </c:pt>
                <c:pt idx="334">
                  <c:v>-53.2</c:v>
                </c:pt>
                <c:pt idx="335">
                  <c:v>-53</c:v>
                </c:pt>
                <c:pt idx="336">
                  <c:v>-52.8</c:v>
                </c:pt>
                <c:pt idx="337">
                  <c:v>-52.6</c:v>
                </c:pt>
                <c:pt idx="338">
                  <c:v>-52.4</c:v>
                </c:pt>
                <c:pt idx="339">
                  <c:v>-52.2</c:v>
                </c:pt>
                <c:pt idx="340">
                  <c:v>-52</c:v>
                </c:pt>
                <c:pt idx="341">
                  <c:v>-51.8</c:v>
                </c:pt>
                <c:pt idx="342">
                  <c:v>-51.6</c:v>
                </c:pt>
                <c:pt idx="343">
                  <c:v>-51.4</c:v>
                </c:pt>
                <c:pt idx="344">
                  <c:v>-51.2</c:v>
                </c:pt>
                <c:pt idx="345">
                  <c:v>-51</c:v>
                </c:pt>
                <c:pt idx="346">
                  <c:v>-50.8</c:v>
                </c:pt>
                <c:pt idx="347">
                  <c:v>-50.6</c:v>
                </c:pt>
                <c:pt idx="348">
                  <c:v>-50.4</c:v>
                </c:pt>
                <c:pt idx="349">
                  <c:v>-50.2</c:v>
                </c:pt>
                <c:pt idx="350">
                  <c:v>-50</c:v>
                </c:pt>
                <c:pt idx="351">
                  <c:v>-49.8</c:v>
                </c:pt>
                <c:pt idx="352">
                  <c:v>-49.6</c:v>
                </c:pt>
                <c:pt idx="353">
                  <c:v>-49.4</c:v>
                </c:pt>
                <c:pt idx="354">
                  <c:v>-49.2</c:v>
                </c:pt>
                <c:pt idx="355">
                  <c:v>-49</c:v>
                </c:pt>
                <c:pt idx="356">
                  <c:v>-48.8</c:v>
                </c:pt>
                <c:pt idx="357">
                  <c:v>-48.6</c:v>
                </c:pt>
                <c:pt idx="358">
                  <c:v>-48.4</c:v>
                </c:pt>
                <c:pt idx="359">
                  <c:v>-48.2</c:v>
                </c:pt>
                <c:pt idx="360">
                  <c:v>-48</c:v>
                </c:pt>
                <c:pt idx="361">
                  <c:v>-47.8</c:v>
                </c:pt>
                <c:pt idx="362">
                  <c:v>-47.6</c:v>
                </c:pt>
                <c:pt idx="363">
                  <c:v>-47.4</c:v>
                </c:pt>
                <c:pt idx="364">
                  <c:v>-47.2</c:v>
                </c:pt>
                <c:pt idx="365">
                  <c:v>-47</c:v>
                </c:pt>
                <c:pt idx="366">
                  <c:v>-46.8</c:v>
                </c:pt>
                <c:pt idx="367">
                  <c:v>-46.6</c:v>
                </c:pt>
                <c:pt idx="368">
                  <c:v>-46.4</c:v>
                </c:pt>
                <c:pt idx="369">
                  <c:v>-46.2</c:v>
                </c:pt>
                <c:pt idx="370">
                  <c:v>-46</c:v>
                </c:pt>
                <c:pt idx="371">
                  <c:v>-45.8</c:v>
                </c:pt>
                <c:pt idx="372">
                  <c:v>-45.6</c:v>
                </c:pt>
                <c:pt idx="373">
                  <c:v>-45.4</c:v>
                </c:pt>
                <c:pt idx="374">
                  <c:v>-45.2</c:v>
                </c:pt>
                <c:pt idx="375">
                  <c:v>-45</c:v>
                </c:pt>
                <c:pt idx="376">
                  <c:v>-44.8</c:v>
                </c:pt>
                <c:pt idx="377">
                  <c:v>-44.6</c:v>
                </c:pt>
                <c:pt idx="378">
                  <c:v>-44.4</c:v>
                </c:pt>
                <c:pt idx="379">
                  <c:v>-44.2</c:v>
                </c:pt>
                <c:pt idx="380">
                  <c:v>-44</c:v>
                </c:pt>
                <c:pt idx="381">
                  <c:v>-43.8</c:v>
                </c:pt>
                <c:pt idx="382">
                  <c:v>-43.6</c:v>
                </c:pt>
                <c:pt idx="383">
                  <c:v>-43.4</c:v>
                </c:pt>
                <c:pt idx="384">
                  <c:v>-43.2</c:v>
                </c:pt>
                <c:pt idx="385">
                  <c:v>-43</c:v>
                </c:pt>
                <c:pt idx="386">
                  <c:v>-42.8</c:v>
                </c:pt>
                <c:pt idx="387">
                  <c:v>-42.6</c:v>
                </c:pt>
                <c:pt idx="388">
                  <c:v>-42.4</c:v>
                </c:pt>
                <c:pt idx="389">
                  <c:v>-42.2</c:v>
                </c:pt>
                <c:pt idx="390">
                  <c:v>-42</c:v>
                </c:pt>
                <c:pt idx="391">
                  <c:v>-41.8</c:v>
                </c:pt>
                <c:pt idx="392">
                  <c:v>-41.6</c:v>
                </c:pt>
                <c:pt idx="393">
                  <c:v>-41.4</c:v>
                </c:pt>
                <c:pt idx="394">
                  <c:v>-41.2</c:v>
                </c:pt>
                <c:pt idx="395">
                  <c:v>-41</c:v>
                </c:pt>
                <c:pt idx="396">
                  <c:v>-40.799999999999997</c:v>
                </c:pt>
                <c:pt idx="397">
                  <c:v>-40.6</c:v>
                </c:pt>
                <c:pt idx="398">
                  <c:v>-40.4</c:v>
                </c:pt>
                <c:pt idx="399">
                  <c:v>-40.200000000000003</c:v>
                </c:pt>
                <c:pt idx="400">
                  <c:v>-40</c:v>
                </c:pt>
                <c:pt idx="401">
                  <c:v>-39.799999999999997</c:v>
                </c:pt>
                <c:pt idx="402">
                  <c:v>-39.6</c:v>
                </c:pt>
                <c:pt idx="403">
                  <c:v>-39.4</c:v>
                </c:pt>
                <c:pt idx="404">
                  <c:v>-39.200000000000003</c:v>
                </c:pt>
                <c:pt idx="405">
                  <c:v>-39</c:v>
                </c:pt>
                <c:pt idx="406">
                  <c:v>-38.799999999999997</c:v>
                </c:pt>
                <c:pt idx="407">
                  <c:v>-38.6</c:v>
                </c:pt>
                <c:pt idx="408">
                  <c:v>-38.4</c:v>
                </c:pt>
                <c:pt idx="409">
                  <c:v>-38.200000000000003</c:v>
                </c:pt>
                <c:pt idx="410">
                  <c:v>-38</c:v>
                </c:pt>
                <c:pt idx="411">
                  <c:v>-37.799999999999997</c:v>
                </c:pt>
                <c:pt idx="412">
                  <c:v>-37.6</c:v>
                </c:pt>
                <c:pt idx="413">
                  <c:v>-37.4</c:v>
                </c:pt>
                <c:pt idx="414">
                  <c:v>-37.200000000000003</c:v>
                </c:pt>
                <c:pt idx="415">
                  <c:v>-37</c:v>
                </c:pt>
                <c:pt idx="416">
                  <c:v>-36.799999999999997</c:v>
                </c:pt>
                <c:pt idx="417">
                  <c:v>-36.6</c:v>
                </c:pt>
                <c:pt idx="418">
                  <c:v>-36.4</c:v>
                </c:pt>
                <c:pt idx="419">
                  <c:v>-36.200000000000003</c:v>
                </c:pt>
                <c:pt idx="420">
                  <c:v>-36</c:v>
                </c:pt>
                <c:pt idx="421">
                  <c:v>-35.799999999999997</c:v>
                </c:pt>
                <c:pt idx="422">
                  <c:v>-35.6</c:v>
                </c:pt>
                <c:pt idx="423">
                  <c:v>-35.4</c:v>
                </c:pt>
                <c:pt idx="424">
                  <c:v>-35.200000000000003</c:v>
                </c:pt>
                <c:pt idx="425">
                  <c:v>-35</c:v>
                </c:pt>
                <c:pt idx="426">
                  <c:v>-34.799999999999997</c:v>
                </c:pt>
                <c:pt idx="427">
                  <c:v>-34.6</c:v>
                </c:pt>
                <c:pt idx="428">
                  <c:v>-34.4</c:v>
                </c:pt>
                <c:pt idx="429">
                  <c:v>-34.200000000000003</c:v>
                </c:pt>
                <c:pt idx="430">
                  <c:v>-34</c:v>
                </c:pt>
                <c:pt idx="431">
                  <c:v>-33.799999999999997</c:v>
                </c:pt>
                <c:pt idx="432">
                  <c:v>-33.6</c:v>
                </c:pt>
                <c:pt idx="433">
                  <c:v>-33.4</c:v>
                </c:pt>
                <c:pt idx="434">
                  <c:v>-33.200000000000003</c:v>
                </c:pt>
                <c:pt idx="435">
                  <c:v>-33</c:v>
                </c:pt>
                <c:pt idx="436">
                  <c:v>-32.799999999999997</c:v>
                </c:pt>
                <c:pt idx="437">
                  <c:v>-32.6</c:v>
                </c:pt>
                <c:pt idx="438">
                  <c:v>-32.4</c:v>
                </c:pt>
                <c:pt idx="439">
                  <c:v>-32.200000000000003</c:v>
                </c:pt>
                <c:pt idx="440">
                  <c:v>-32</c:v>
                </c:pt>
                <c:pt idx="441">
                  <c:v>-31.8</c:v>
                </c:pt>
                <c:pt idx="442">
                  <c:v>-31.6</c:v>
                </c:pt>
                <c:pt idx="443">
                  <c:v>-31.4</c:v>
                </c:pt>
                <c:pt idx="444">
                  <c:v>-31.2</c:v>
                </c:pt>
                <c:pt idx="445">
                  <c:v>-31</c:v>
                </c:pt>
                <c:pt idx="446">
                  <c:v>-30.8</c:v>
                </c:pt>
                <c:pt idx="447">
                  <c:v>-30.6</c:v>
                </c:pt>
                <c:pt idx="448">
                  <c:v>-30.4</c:v>
                </c:pt>
                <c:pt idx="449">
                  <c:v>-30.2</c:v>
                </c:pt>
                <c:pt idx="450">
                  <c:v>-30</c:v>
                </c:pt>
                <c:pt idx="451">
                  <c:v>-29.8</c:v>
                </c:pt>
                <c:pt idx="452">
                  <c:v>-29.6</c:v>
                </c:pt>
                <c:pt idx="453">
                  <c:v>-29.4</c:v>
                </c:pt>
                <c:pt idx="454">
                  <c:v>-29.2</c:v>
                </c:pt>
                <c:pt idx="455">
                  <c:v>-29</c:v>
                </c:pt>
                <c:pt idx="456">
                  <c:v>-28.8</c:v>
                </c:pt>
                <c:pt idx="457">
                  <c:v>-28.6</c:v>
                </c:pt>
                <c:pt idx="458">
                  <c:v>-28.4</c:v>
                </c:pt>
                <c:pt idx="459">
                  <c:v>-28.2</c:v>
                </c:pt>
                <c:pt idx="460">
                  <c:v>-28</c:v>
                </c:pt>
                <c:pt idx="461">
                  <c:v>-27.8</c:v>
                </c:pt>
                <c:pt idx="462">
                  <c:v>-27.6</c:v>
                </c:pt>
                <c:pt idx="463">
                  <c:v>-27.4</c:v>
                </c:pt>
                <c:pt idx="464">
                  <c:v>-27.2</c:v>
                </c:pt>
                <c:pt idx="465">
                  <c:v>-27</c:v>
                </c:pt>
                <c:pt idx="466">
                  <c:v>-26.8</c:v>
                </c:pt>
                <c:pt idx="467">
                  <c:v>-26.6</c:v>
                </c:pt>
                <c:pt idx="468">
                  <c:v>-26.4</c:v>
                </c:pt>
                <c:pt idx="469">
                  <c:v>-26.2</c:v>
                </c:pt>
                <c:pt idx="470">
                  <c:v>-26</c:v>
                </c:pt>
                <c:pt idx="471">
                  <c:v>-25.8</c:v>
                </c:pt>
                <c:pt idx="472">
                  <c:v>-25.6</c:v>
                </c:pt>
                <c:pt idx="473">
                  <c:v>-25.4</c:v>
                </c:pt>
                <c:pt idx="474">
                  <c:v>-25.2</c:v>
                </c:pt>
                <c:pt idx="475">
                  <c:v>-25</c:v>
                </c:pt>
                <c:pt idx="476">
                  <c:v>-24.8</c:v>
                </c:pt>
                <c:pt idx="477">
                  <c:v>-24.6</c:v>
                </c:pt>
                <c:pt idx="478">
                  <c:v>-24.4</c:v>
                </c:pt>
                <c:pt idx="479">
                  <c:v>-24.2</c:v>
                </c:pt>
                <c:pt idx="480">
                  <c:v>-24</c:v>
                </c:pt>
                <c:pt idx="481">
                  <c:v>-23.8</c:v>
                </c:pt>
                <c:pt idx="482">
                  <c:v>-23.6</c:v>
                </c:pt>
                <c:pt idx="483">
                  <c:v>-23.4</c:v>
                </c:pt>
                <c:pt idx="484">
                  <c:v>-23.2</c:v>
                </c:pt>
                <c:pt idx="485">
                  <c:v>-23</c:v>
                </c:pt>
                <c:pt idx="486">
                  <c:v>-22.8</c:v>
                </c:pt>
                <c:pt idx="487">
                  <c:v>-22.6</c:v>
                </c:pt>
                <c:pt idx="488">
                  <c:v>-22.4</c:v>
                </c:pt>
                <c:pt idx="489">
                  <c:v>-22.2</c:v>
                </c:pt>
                <c:pt idx="490">
                  <c:v>-22</c:v>
                </c:pt>
                <c:pt idx="491">
                  <c:v>-21.8</c:v>
                </c:pt>
                <c:pt idx="492">
                  <c:v>-21.6</c:v>
                </c:pt>
                <c:pt idx="493">
                  <c:v>-21.4</c:v>
                </c:pt>
                <c:pt idx="494">
                  <c:v>-21.2</c:v>
                </c:pt>
                <c:pt idx="495">
                  <c:v>-21</c:v>
                </c:pt>
                <c:pt idx="496">
                  <c:v>-20.8</c:v>
                </c:pt>
                <c:pt idx="497">
                  <c:v>-20.6</c:v>
                </c:pt>
                <c:pt idx="498">
                  <c:v>-20.399999999999999</c:v>
                </c:pt>
                <c:pt idx="499">
                  <c:v>-20.2</c:v>
                </c:pt>
                <c:pt idx="500">
                  <c:v>-20</c:v>
                </c:pt>
                <c:pt idx="501">
                  <c:v>-19.8</c:v>
                </c:pt>
                <c:pt idx="502">
                  <c:v>-19.600000000000001</c:v>
                </c:pt>
                <c:pt idx="503">
                  <c:v>-19.399999999999999</c:v>
                </c:pt>
                <c:pt idx="504">
                  <c:v>-19.2</c:v>
                </c:pt>
                <c:pt idx="505">
                  <c:v>-19</c:v>
                </c:pt>
                <c:pt idx="506">
                  <c:v>-18.8</c:v>
                </c:pt>
                <c:pt idx="507">
                  <c:v>-18.600000000000001</c:v>
                </c:pt>
                <c:pt idx="508">
                  <c:v>-18.399999999999999</c:v>
                </c:pt>
                <c:pt idx="509">
                  <c:v>-18.2</c:v>
                </c:pt>
                <c:pt idx="510">
                  <c:v>-18</c:v>
                </c:pt>
                <c:pt idx="511">
                  <c:v>-17.8</c:v>
                </c:pt>
                <c:pt idx="512">
                  <c:v>-17.600000000000001</c:v>
                </c:pt>
                <c:pt idx="513">
                  <c:v>-17.399999999999999</c:v>
                </c:pt>
                <c:pt idx="514">
                  <c:v>-17.2</c:v>
                </c:pt>
                <c:pt idx="515">
                  <c:v>-17</c:v>
                </c:pt>
                <c:pt idx="516">
                  <c:v>-16.8</c:v>
                </c:pt>
                <c:pt idx="517">
                  <c:v>-16.600000000000001</c:v>
                </c:pt>
                <c:pt idx="518">
                  <c:v>-16.399999999999999</c:v>
                </c:pt>
                <c:pt idx="519">
                  <c:v>-16.2</c:v>
                </c:pt>
                <c:pt idx="520">
                  <c:v>-16</c:v>
                </c:pt>
                <c:pt idx="521">
                  <c:v>-15.8</c:v>
                </c:pt>
                <c:pt idx="522">
                  <c:v>-15.6</c:v>
                </c:pt>
                <c:pt idx="523">
                  <c:v>-15.4</c:v>
                </c:pt>
                <c:pt idx="524">
                  <c:v>-15.2</c:v>
                </c:pt>
                <c:pt idx="525">
                  <c:v>-15</c:v>
                </c:pt>
                <c:pt idx="526">
                  <c:v>-14.8</c:v>
                </c:pt>
                <c:pt idx="527">
                  <c:v>-14.6</c:v>
                </c:pt>
                <c:pt idx="528">
                  <c:v>-14.4</c:v>
                </c:pt>
                <c:pt idx="529">
                  <c:v>-14.2</c:v>
                </c:pt>
                <c:pt idx="530">
                  <c:v>-14</c:v>
                </c:pt>
                <c:pt idx="531">
                  <c:v>-13.8</c:v>
                </c:pt>
                <c:pt idx="532">
                  <c:v>-13.6</c:v>
                </c:pt>
                <c:pt idx="533">
                  <c:v>-13.4</c:v>
                </c:pt>
                <c:pt idx="534">
                  <c:v>-13.2</c:v>
                </c:pt>
                <c:pt idx="535">
                  <c:v>-13</c:v>
                </c:pt>
                <c:pt idx="536">
                  <c:v>-12.8</c:v>
                </c:pt>
                <c:pt idx="537">
                  <c:v>-12.6</c:v>
                </c:pt>
                <c:pt idx="538">
                  <c:v>-12.4</c:v>
                </c:pt>
                <c:pt idx="539">
                  <c:v>-12.2</c:v>
                </c:pt>
                <c:pt idx="540">
                  <c:v>-12</c:v>
                </c:pt>
                <c:pt idx="541">
                  <c:v>-11.8</c:v>
                </c:pt>
                <c:pt idx="542">
                  <c:v>-11.6</c:v>
                </c:pt>
                <c:pt idx="543">
                  <c:v>-11.4</c:v>
                </c:pt>
                <c:pt idx="544">
                  <c:v>-11.2</c:v>
                </c:pt>
                <c:pt idx="545">
                  <c:v>-11</c:v>
                </c:pt>
                <c:pt idx="546">
                  <c:v>-10.8</c:v>
                </c:pt>
                <c:pt idx="547">
                  <c:v>-10.6</c:v>
                </c:pt>
                <c:pt idx="548">
                  <c:v>-10.4</c:v>
                </c:pt>
                <c:pt idx="549">
                  <c:v>-10.199999999999999</c:v>
                </c:pt>
                <c:pt idx="550">
                  <c:v>-10</c:v>
                </c:pt>
                <c:pt idx="551">
                  <c:v>-9.8000000000000007</c:v>
                </c:pt>
                <c:pt idx="552">
                  <c:v>-9.6</c:v>
                </c:pt>
                <c:pt idx="553">
                  <c:v>-9.4</c:v>
                </c:pt>
                <c:pt idx="554">
                  <c:v>-9.1999999999999993</c:v>
                </c:pt>
                <c:pt idx="555">
                  <c:v>-9</c:v>
                </c:pt>
                <c:pt idx="556">
                  <c:v>-8.8000000000000007</c:v>
                </c:pt>
                <c:pt idx="557">
                  <c:v>-8.6</c:v>
                </c:pt>
                <c:pt idx="558">
                  <c:v>-8.4</c:v>
                </c:pt>
                <c:pt idx="559">
                  <c:v>-8.1999999999999993</c:v>
                </c:pt>
                <c:pt idx="560">
                  <c:v>-8</c:v>
                </c:pt>
                <c:pt idx="561">
                  <c:v>-7.8</c:v>
                </c:pt>
                <c:pt idx="562">
                  <c:v>-7.6</c:v>
                </c:pt>
                <c:pt idx="563">
                  <c:v>-7.4</c:v>
                </c:pt>
                <c:pt idx="564">
                  <c:v>-7.2</c:v>
                </c:pt>
                <c:pt idx="565">
                  <c:v>-7</c:v>
                </c:pt>
                <c:pt idx="566">
                  <c:v>-6.8</c:v>
                </c:pt>
                <c:pt idx="567">
                  <c:v>-6.6</c:v>
                </c:pt>
                <c:pt idx="568">
                  <c:v>-6.4</c:v>
                </c:pt>
                <c:pt idx="569">
                  <c:v>-6.2</c:v>
                </c:pt>
                <c:pt idx="570">
                  <c:v>-6</c:v>
                </c:pt>
                <c:pt idx="571">
                  <c:v>-5.8</c:v>
                </c:pt>
                <c:pt idx="572">
                  <c:v>-5.6</c:v>
                </c:pt>
                <c:pt idx="573">
                  <c:v>-5.4</c:v>
                </c:pt>
                <c:pt idx="574">
                  <c:v>-5.2</c:v>
                </c:pt>
                <c:pt idx="575">
                  <c:v>-5</c:v>
                </c:pt>
                <c:pt idx="576">
                  <c:v>-4.8</c:v>
                </c:pt>
                <c:pt idx="577">
                  <c:v>-4.5999999999999996</c:v>
                </c:pt>
                <c:pt idx="578">
                  <c:v>-4.4000000000000004</c:v>
                </c:pt>
                <c:pt idx="579">
                  <c:v>-4.2</c:v>
                </c:pt>
                <c:pt idx="580">
                  <c:v>-4</c:v>
                </c:pt>
                <c:pt idx="581">
                  <c:v>-3.8</c:v>
                </c:pt>
                <c:pt idx="582">
                  <c:v>-3.6</c:v>
                </c:pt>
                <c:pt idx="583">
                  <c:v>-3.4</c:v>
                </c:pt>
                <c:pt idx="584">
                  <c:v>-3.2</c:v>
                </c:pt>
                <c:pt idx="585">
                  <c:v>-3</c:v>
                </c:pt>
                <c:pt idx="586">
                  <c:v>-2.8</c:v>
                </c:pt>
                <c:pt idx="587">
                  <c:v>-2.6</c:v>
                </c:pt>
                <c:pt idx="588">
                  <c:v>-2.4</c:v>
                </c:pt>
                <c:pt idx="589">
                  <c:v>-2.2000000000000002</c:v>
                </c:pt>
                <c:pt idx="590">
                  <c:v>-2</c:v>
                </c:pt>
                <c:pt idx="591">
                  <c:v>-1.8</c:v>
                </c:pt>
                <c:pt idx="592">
                  <c:v>-1.6</c:v>
                </c:pt>
                <c:pt idx="593">
                  <c:v>-1.4</c:v>
                </c:pt>
                <c:pt idx="594">
                  <c:v>-1.2</c:v>
                </c:pt>
                <c:pt idx="595">
                  <c:v>-1</c:v>
                </c:pt>
                <c:pt idx="596">
                  <c:v>-0.8</c:v>
                </c:pt>
                <c:pt idx="597">
                  <c:v>-0.6</c:v>
                </c:pt>
                <c:pt idx="598">
                  <c:v>-0.4</c:v>
                </c:pt>
                <c:pt idx="599">
                  <c:v>-0.2</c:v>
                </c:pt>
                <c:pt idx="600">
                  <c:v>0</c:v>
                </c:pt>
                <c:pt idx="601">
                  <c:v>0.2</c:v>
                </c:pt>
                <c:pt idx="602">
                  <c:v>0.4</c:v>
                </c:pt>
                <c:pt idx="603">
                  <c:v>0.6</c:v>
                </c:pt>
                <c:pt idx="604">
                  <c:v>0.8</c:v>
                </c:pt>
                <c:pt idx="605">
                  <c:v>1</c:v>
                </c:pt>
                <c:pt idx="606">
                  <c:v>1.2</c:v>
                </c:pt>
                <c:pt idx="607">
                  <c:v>1.4</c:v>
                </c:pt>
                <c:pt idx="608">
                  <c:v>1.6</c:v>
                </c:pt>
                <c:pt idx="609">
                  <c:v>1.8</c:v>
                </c:pt>
                <c:pt idx="610">
                  <c:v>2</c:v>
                </c:pt>
                <c:pt idx="611">
                  <c:v>2.2000000000000002</c:v>
                </c:pt>
                <c:pt idx="612">
                  <c:v>2.4</c:v>
                </c:pt>
                <c:pt idx="613">
                  <c:v>2.6</c:v>
                </c:pt>
                <c:pt idx="614">
                  <c:v>2.8</c:v>
                </c:pt>
                <c:pt idx="615">
                  <c:v>3</c:v>
                </c:pt>
                <c:pt idx="616">
                  <c:v>3.2</c:v>
                </c:pt>
                <c:pt idx="617">
                  <c:v>3.4</c:v>
                </c:pt>
                <c:pt idx="618">
                  <c:v>3.6</c:v>
                </c:pt>
                <c:pt idx="619">
                  <c:v>3.8</c:v>
                </c:pt>
                <c:pt idx="620">
                  <c:v>4</c:v>
                </c:pt>
                <c:pt idx="621">
                  <c:v>4.2</c:v>
                </c:pt>
                <c:pt idx="622">
                  <c:v>4.4000000000000004</c:v>
                </c:pt>
                <c:pt idx="623">
                  <c:v>4.5999999999999996</c:v>
                </c:pt>
                <c:pt idx="624">
                  <c:v>4.8</c:v>
                </c:pt>
                <c:pt idx="625">
                  <c:v>5</c:v>
                </c:pt>
                <c:pt idx="626">
                  <c:v>5.2</c:v>
                </c:pt>
                <c:pt idx="627">
                  <c:v>5.4</c:v>
                </c:pt>
                <c:pt idx="628">
                  <c:v>5.6</c:v>
                </c:pt>
                <c:pt idx="629">
                  <c:v>5.8</c:v>
                </c:pt>
                <c:pt idx="630">
                  <c:v>6</c:v>
                </c:pt>
                <c:pt idx="631">
                  <c:v>6.2</c:v>
                </c:pt>
                <c:pt idx="632">
                  <c:v>6.4</c:v>
                </c:pt>
                <c:pt idx="633">
                  <c:v>6.6</c:v>
                </c:pt>
                <c:pt idx="634">
                  <c:v>6.8</c:v>
                </c:pt>
                <c:pt idx="635">
                  <c:v>7</c:v>
                </c:pt>
                <c:pt idx="636">
                  <c:v>7.2</c:v>
                </c:pt>
                <c:pt idx="637">
                  <c:v>7.4</c:v>
                </c:pt>
                <c:pt idx="638">
                  <c:v>7.6</c:v>
                </c:pt>
                <c:pt idx="639">
                  <c:v>7.8</c:v>
                </c:pt>
                <c:pt idx="640">
                  <c:v>8</c:v>
                </c:pt>
                <c:pt idx="641">
                  <c:v>8.1999999999999993</c:v>
                </c:pt>
                <c:pt idx="642">
                  <c:v>8.4</c:v>
                </c:pt>
                <c:pt idx="643">
                  <c:v>8.6</c:v>
                </c:pt>
                <c:pt idx="644">
                  <c:v>8.8000000000000007</c:v>
                </c:pt>
                <c:pt idx="645">
                  <c:v>9</c:v>
                </c:pt>
                <c:pt idx="646">
                  <c:v>9.1999999999999993</c:v>
                </c:pt>
                <c:pt idx="647">
                  <c:v>9.4</c:v>
                </c:pt>
                <c:pt idx="648">
                  <c:v>9.6</c:v>
                </c:pt>
                <c:pt idx="649">
                  <c:v>9.8000000000000007</c:v>
                </c:pt>
                <c:pt idx="650">
                  <c:v>10</c:v>
                </c:pt>
                <c:pt idx="651">
                  <c:v>10.199999999999999</c:v>
                </c:pt>
                <c:pt idx="652">
                  <c:v>10.4</c:v>
                </c:pt>
                <c:pt idx="653">
                  <c:v>10.6</c:v>
                </c:pt>
                <c:pt idx="654">
                  <c:v>10.8</c:v>
                </c:pt>
                <c:pt idx="655">
                  <c:v>11</c:v>
                </c:pt>
                <c:pt idx="656">
                  <c:v>11.2</c:v>
                </c:pt>
                <c:pt idx="657">
                  <c:v>11.4</c:v>
                </c:pt>
                <c:pt idx="658">
                  <c:v>11.6</c:v>
                </c:pt>
                <c:pt idx="659">
                  <c:v>11.8</c:v>
                </c:pt>
                <c:pt idx="660">
                  <c:v>12</c:v>
                </c:pt>
                <c:pt idx="661">
                  <c:v>12.2</c:v>
                </c:pt>
                <c:pt idx="662">
                  <c:v>12.4</c:v>
                </c:pt>
                <c:pt idx="663">
                  <c:v>12.6</c:v>
                </c:pt>
                <c:pt idx="664">
                  <c:v>12.8</c:v>
                </c:pt>
                <c:pt idx="665">
                  <c:v>13</c:v>
                </c:pt>
                <c:pt idx="666">
                  <c:v>13.2</c:v>
                </c:pt>
                <c:pt idx="667">
                  <c:v>13.4</c:v>
                </c:pt>
                <c:pt idx="668">
                  <c:v>13.6</c:v>
                </c:pt>
                <c:pt idx="669">
                  <c:v>13.8</c:v>
                </c:pt>
                <c:pt idx="670">
                  <c:v>14</c:v>
                </c:pt>
                <c:pt idx="671">
                  <c:v>14.2</c:v>
                </c:pt>
                <c:pt idx="672">
                  <c:v>14.4</c:v>
                </c:pt>
                <c:pt idx="673">
                  <c:v>14.6</c:v>
                </c:pt>
                <c:pt idx="674">
                  <c:v>14.8</c:v>
                </c:pt>
                <c:pt idx="675">
                  <c:v>15</c:v>
                </c:pt>
                <c:pt idx="676">
                  <c:v>15.2</c:v>
                </c:pt>
                <c:pt idx="677">
                  <c:v>15.4</c:v>
                </c:pt>
                <c:pt idx="678">
                  <c:v>15.6</c:v>
                </c:pt>
                <c:pt idx="679">
                  <c:v>15.8</c:v>
                </c:pt>
                <c:pt idx="680">
                  <c:v>16</c:v>
                </c:pt>
                <c:pt idx="681">
                  <c:v>16.2</c:v>
                </c:pt>
                <c:pt idx="682">
                  <c:v>16.399999999999999</c:v>
                </c:pt>
                <c:pt idx="683">
                  <c:v>16.600000000000001</c:v>
                </c:pt>
                <c:pt idx="684">
                  <c:v>16.8</c:v>
                </c:pt>
                <c:pt idx="685">
                  <c:v>17</c:v>
                </c:pt>
                <c:pt idx="686">
                  <c:v>17.2</c:v>
                </c:pt>
                <c:pt idx="687">
                  <c:v>17.399999999999999</c:v>
                </c:pt>
                <c:pt idx="688">
                  <c:v>17.600000000000001</c:v>
                </c:pt>
                <c:pt idx="689">
                  <c:v>17.8</c:v>
                </c:pt>
                <c:pt idx="690">
                  <c:v>18</c:v>
                </c:pt>
                <c:pt idx="691">
                  <c:v>18.2</c:v>
                </c:pt>
                <c:pt idx="692">
                  <c:v>18.399999999999999</c:v>
                </c:pt>
                <c:pt idx="693">
                  <c:v>18.600000000000001</c:v>
                </c:pt>
                <c:pt idx="694">
                  <c:v>18.8</c:v>
                </c:pt>
                <c:pt idx="695">
                  <c:v>19</c:v>
                </c:pt>
                <c:pt idx="696">
                  <c:v>19.2</c:v>
                </c:pt>
                <c:pt idx="697">
                  <c:v>19.399999999999999</c:v>
                </c:pt>
                <c:pt idx="698">
                  <c:v>19.600000000000001</c:v>
                </c:pt>
                <c:pt idx="699">
                  <c:v>19.8</c:v>
                </c:pt>
                <c:pt idx="700">
                  <c:v>20</c:v>
                </c:pt>
                <c:pt idx="701">
                  <c:v>20.2</c:v>
                </c:pt>
                <c:pt idx="702">
                  <c:v>20.399999999999999</c:v>
                </c:pt>
                <c:pt idx="703">
                  <c:v>20.6</c:v>
                </c:pt>
                <c:pt idx="704">
                  <c:v>20.8</c:v>
                </c:pt>
                <c:pt idx="705">
                  <c:v>21</c:v>
                </c:pt>
                <c:pt idx="706">
                  <c:v>21.2</c:v>
                </c:pt>
                <c:pt idx="707">
                  <c:v>21.4</c:v>
                </c:pt>
                <c:pt idx="708">
                  <c:v>21.6</c:v>
                </c:pt>
                <c:pt idx="709">
                  <c:v>21.8</c:v>
                </c:pt>
                <c:pt idx="710">
                  <c:v>22</c:v>
                </c:pt>
                <c:pt idx="711">
                  <c:v>22.2</c:v>
                </c:pt>
                <c:pt idx="712">
                  <c:v>22.4</c:v>
                </c:pt>
                <c:pt idx="713">
                  <c:v>22.6</c:v>
                </c:pt>
                <c:pt idx="714">
                  <c:v>22.8</c:v>
                </c:pt>
                <c:pt idx="715">
                  <c:v>23</c:v>
                </c:pt>
                <c:pt idx="716">
                  <c:v>23.2</c:v>
                </c:pt>
                <c:pt idx="717">
                  <c:v>23.4</c:v>
                </c:pt>
                <c:pt idx="718">
                  <c:v>23.6</c:v>
                </c:pt>
                <c:pt idx="719">
                  <c:v>23.8</c:v>
                </c:pt>
                <c:pt idx="720">
                  <c:v>24</c:v>
                </c:pt>
                <c:pt idx="721">
                  <c:v>24.2</c:v>
                </c:pt>
                <c:pt idx="722">
                  <c:v>24.4</c:v>
                </c:pt>
                <c:pt idx="723">
                  <c:v>24.6</c:v>
                </c:pt>
                <c:pt idx="724">
                  <c:v>24.8</c:v>
                </c:pt>
                <c:pt idx="725">
                  <c:v>25</c:v>
                </c:pt>
                <c:pt idx="726">
                  <c:v>25.2</c:v>
                </c:pt>
                <c:pt idx="727">
                  <c:v>25.4</c:v>
                </c:pt>
                <c:pt idx="728">
                  <c:v>25.6</c:v>
                </c:pt>
                <c:pt idx="729">
                  <c:v>25.8</c:v>
                </c:pt>
                <c:pt idx="730">
                  <c:v>26</c:v>
                </c:pt>
                <c:pt idx="731">
                  <c:v>26.2</c:v>
                </c:pt>
                <c:pt idx="732">
                  <c:v>26.4</c:v>
                </c:pt>
                <c:pt idx="733">
                  <c:v>26.6</c:v>
                </c:pt>
                <c:pt idx="734">
                  <c:v>26.8</c:v>
                </c:pt>
                <c:pt idx="735">
                  <c:v>27</c:v>
                </c:pt>
                <c:pt idx="736">
                  <c:v>27.2</c:v>
                </c:pt>
                <c:pt idx="737">
                  <c:v>27.4</c:v>
                </c:pt>
                <c:pt idx="738">
                  <c:v>27.6</c:v>
                </c:pt>
                <c:pt idx="739">
                  <c:v>27.8</c:v>
                </c:pt>
                <c:pt idx="740">
                  <c:v>28</c:v>
                </c:pt>
                <c:pt idx="741">
                  <c:v>28.2</c:v>
                </c:pt>
                <c:pt idx="742">
                  <c:v>28.4</c:v>
                </c:pt>
                <c:pt idx="743">
                  <c:v>28.6</c:v>
                </c:pt>
                <c:pt idx="744">
                  <c:v>28.8</c:v>
                </c:pt>
                <c:pt idx="745">
                  <c:v>29</c:v>
                </c:pt>
                <c:pt idx="746">
                  <c:v>29.2</c:v>
                </c:pt>
                <c:pt idx="747">
                  <c:v>29.4</c:v>
                </c:pt>
                <c:pt idx="748">
                  <c:v>29.6</c:v>
                </c:pt>
                <c:pt idx="749">
                  <c:v>29.8</c:v>
                </c:pt>
                <c:pt idx="750">
                  <c:v>30</c:v>
                </c:pt>
                <c:pt idx="751">
                  <c:v>30.2</c:v>
                </c:pt>
                <c:pt idx="752">
                  <c:v>30.4</c:v>
                </c:pt>
                <c:pt idx="753">
                  <c:v>30.6</c:v>
                </c:pt>
                <c:pt idx="754">
                  <c:v>30.8</c:v>
                </c:pt>
                <c:pt idx="755">
                  <c:v>31</c:v>
                </c:pt>
                <c:pt idx="756">
                  <c:v>31.2</c:v>
                </c:pt>
                <c:pt idx="757">
                  <c:v>31.4</c:v>
                </c:pt>
                <c:pt idx="758">
                  <c:v>31.6</c:v>
                </c:pt>
                <c:pt idx="759">
                  <c:v>31.8</c:v>
                </c:pt>
                <c:pt idx="760">
                  <c:v>32</c:v>
                </c:pt>
                <c:pt idx="761">
                  <c:v>32.200000000000003</c:v>
                </c:pt>
                <c:pt idx="762">
                  <c:v>32.4</c:v>
                </c:pt>
                <c:pt idx="763">
                  <c:v>32.6</c:v>
                </c:pt>
                <c:pt idx="764">
                  <c:v>32.799999999999997</c:v>
                </c:pt>
                <c:pt idx="765">
                  <c:v>33</c:v>
                </c:pt>
                <c:pt idx="766">
                  <c:v>33.200000000000003</c:v>
                </c:pt>
                <c:pt idx="767">
                  <c:v>33.4</c:v>
                </c:pt>
                <c:pt idx="768">
                  <c:v>33.6</c:v>
                </c:pt>
                <c:pt idx="769">
                  <c:v>33.799999999999997</c:v>
                </c:pt>
                <c:pt idx="770">
                  <c:v>34</c:v>
                </c:pt>
                <c:pt idx="771">
                  <c:v>34.200000000000003</c:v>
                </c:pt>
                <c:pt idx="772">
                  <c:v>34.4</c:v>
                </c:pt>
                <c:pt idx="773">
                  <c:v>34.6</c:v>
                </c:pt>
                <c:pt idx="774">
                  <c:v>34.799999999999997</c:v>
                </c:pt>
                <c:pt idx="775">
                  <c:v>35</c:v>
                </c:pt>
                <c:pt idx="776">
                  <c:v>35.200000000000003</c:v>
                </c:pt>
                <c:pt idx="777">
                  <c:v>35.4</c:v>
                </c:pt>
                <c:pt idx="778">
                  <c:v>35.6</c:v>
                </c:pt>
                <c:pt idx="779">
                  <c:v>35.799999999999997</c:v>
                </c:pt>
                <c:pt idx="780">
                  <c:v>36</c:v>
                </c:pt>
                <c:pt idx="781">
                  <c:v>36.200000000000003</c:v>
                </c:pt>
                <c:pt idx="782">
                  <c:v>36.4</c:v>
                </c:pt>
                <c:pt idx="783">
                  <c:v>36.6</c:v>
                </c:pt>
                <c:pt idx="784">
                  <c:v>36.799999999999997</c:v>
                </c:pt>
                <c:pt idx="785">
                  <c:v>37</c:v>
                </c:pt>
                <c:pt idx="786">
                  <c:v>37.200000000000003</c:v>
                </c:pt>
                <c:pt idx="787">
                  <c:v>37.4</c:v>
                </c:pt>
                <c:pt idx="788">
                  <c:v>37.6</c:v>
                </c:pt>
                <c:pt idx="789">
                  <c:v>37.799999999999997</c:v>
                </c:pt>
                <c:pt idx="790">
                  <c:v>38</c:v>
                </c:pt>
                <c:pt idx="791">
                  <c:v>38.200000000000003</c:v>
                </c:pt>
                <c:pt idx="792">
                  <c:v>38.4</c:v>
                </c:pt>
                <c:pt idx="793">
                  <c:v>38.6</c:v>
                </c:pt>
                <c:pt idx="794">
                  <c:v>38.799999999999997</c:v>
                </c:pt>
                <c:pt idx="795">
                  <c:v>39</c:v>
                </c:pt>
                <c:pt idx="796">
                  <c:v>39.200000000000003</c:v>
                </c:pt>
                <c:pt idx="797">
                  <c:v>39.4</c:v>
                </c:pt>
                <c:pt idx="798">
                  <c:v>39.6</c:v>
                </c:pt>
                <c:pt idx="799">
                  <c:v>39.799999999999997</c:v>
                </c:pt>
                <c:pt idx="800">
                  <c:v>40</c:v>
                </c:pt>
                <c:pt idx="801">
                  <c:v>40.200000000000003</c:v>
                </c:pt>
                <c:pt idx="802">
                  <c:v>40.4</c:v>
                </c:pt>
                <c:pt idx="803">
                  <c:v>40.6</c:v>
                </c:pt>
                <c:pt idx="804">
                  <c:v>40.799999999999997</c:v>
                </c:pt>
                <c:pt idx="805">
                  <c:v>41</c:v>
                </c:pt>
                <c:pt idx="806">
                  <c:v>41.2</c:v>
                </c:pt>
                <c:pt idx="807">
                  <c:v>41.4</c:v>
                </c:pt>
                <c:pt idx="808">
                  <c:v>41.6</c:v>
                </c:pt>
                <c:pt idx="809">
                  <c:v>41.8</c:v>
                </c:pt>
                <c:pt idx="810">
                  <c:v>42</c:v>
                </c:pt>
                <c:pt idx="811">
                  <c:v>42.2</c:v>
                </c:pt>
                <c:pt idx="812">
                  <c:v>42.4</c:v>
                </c:pt>
                <c:pt idx="813">
                  <c:v>42.6</c:v>
                </c:pt>
                <c:pt idx="814">
                  <c:v>42.8</c:v>
                </c:pt>
                <c:pt idx="815">
                  <c:v>43</c:v>
                </c:pt>
                <c:pt idx="816">
                  <c:v>43.2</c:v>
                </c:pt>
                <c:pt idx="817">
                  <c:v>43.4</c:v>
                </c:pt>
                <c:pt idx="818">
                  <c:v>43.6</c:v>
                </c:pt>
                <c:pt idx="819">
                  <c:v>43.8</c:v>
                </c:pt>
                <c:pt idx="820">
                  <c:v>44</c:v>
                </c:pt>
                <c:pt idx="821">
                  <c:v>44.2</c:v>
                </c:pt>
                <c:pt idx="822">
                  <c:v>44.4</c:v>
                </c:pt>
                <c:pt idx="823">
                  <c:v>44.6</c:v>
                </c:pt>
                <c:pt idx="824">
                  <c:v>44.8</c:v>
                </c:pt>
                <c:pt idx="825">
                  <c:v>45</c:v>
                </c:pt>
                <c:pt idx="826">
                  <c:v>45.2</c:v>
                </c:pt>
                <c:pt idx="827">
                  <c:v>45.4</c:v>
                </c:pt>
                <c:pt idx="828">
                  <c:v>45.6</c:v>
                </c:pt>
                <c:pt idx="829">
                  <c:v>45.8</c:v>
                </c:pt>
                <c:pt idx="830">
                  <c:v>46</c:v>
                </c:pt>
                <c:pt idx="831">
                  <c:v>46.2</c:v>
                </c:pt>
                <c:pt idx="832">
                  <c:v>46.4</c:v>
                </c:pt>
                <c:pt idx="833">
                  <c:v>46.6</c:v>
                </c:pt>
                <c:pt idx="834">
                  <c:v>46.8</c:v>
                </c:pt>
                <c:pt idx="835">
                  <c:v>47</c:v>
                </c:pt>
                <c:pt idx="836">
                  <c:v>47.2</c:v>
                </c:pt>
                <c:pt idx="837">
                  <c:v>47.4</c:v>
                </c:pt>
                <c:pt idx="838">
                  <c:v>47.6</c:v>
                </c:pt>
                <c:pt idx="839">
                  <c:v>47.8</c:v>
                </c:pt>
                <c:pt idx="840">
                  <c:v>48</c:v>
                </c:pt>
                <c:pt idx="841">
                  <c:v>48.2</c:v>
                </c:pt>
                <c:pt idx="842">
                  <c:v>48.4</c:v>
                </c:pt>
                <c:pt idx="843">
                  <c:v>48.6</c:v>
                </c:pt>
                <c:pt idx="844">
                  <c:v>48.8</c:v>
                </c:pt>
                <c:pt idx="845">
                  <c:v>49</c:v>
                </c:pt>
                <c:pt idx="846">
                  <c:v>49.2</c:v>
                </c:pt>
                <c:pt idx="847">
                  <c:v>49.4</c:v>
                </c:pt>
                <c:pt idx="848">
                  <c:v>49.6</c:v>
                </c:pt>
                <c:pt idx="849">
                  <c:v>49.8</c:v>
                </c:pt>
                <c:pt idx="850">
                  <c:v>50</c:v>
                </c:pt>
                <c:pt idx="851">
                  <c:v>50.2</c:v>
                </c:pt>
                <c:pt idx="852">
                  <c:v>50.4</c:v>
                </c:pt>
                <c:pt idx="853">
                  <c:v>50.6</c:v>
                </c:pt>
                <c:pt idx="854">
                  <c:v>50.8</c:v>
                </c:pt>
                <c:pt idx="855">
                  <c:v>51</c:v>
                </c:pt>
                <c:pt idx="856">
                  <c:v>51.2</c:v>
                </c:pt>
                <c:pt idx="857">
                  <c:v>51.4</c:v>
                </c:pt>
                <c:pt idx="858">
                  <c:v>51.6</c:v>
                </c:pt>
                <c:pt idx="859">
                  <c:v>51.8</c:v>
                </c:pt>
                <c:pt idx="860">
                  <c:v>52</c:v>
                </c:pt>
                <c:pt idx="861">
                  <c:v>52.2</c:v>
                </c:pt>
                <c:pt idx="862">
                  <c:v>52.4</c:v>
                </c:pt>
                <c:pt idx="863">
                  <c:v>52.6</c:v>
                </c:pt>
                <c:pt idx="864">
                  <c:v>52.8</c:v>
                </c:pt>
                <c:pt idx="865">
                  <c:v>53</c:v>
                </c:pt>
                <c:pt idx="866">
                  <c:v>53.2</c:v>
                </c:pt>
                <c:pt idx="867">
                  <c:v>53.4</c:v>
                </c:pt>
                <c:pt idx="868">
                  <c:v>53.6</c:v>
                </c:pt>
                <c:pt idx="869">
                  <c:v>53.8</c:v>
                </c:pt>
                <c:pt idx="870">
                  <c:v>54</c:v>
                </c:pt>
                <c:pt idx="871">
                  <c:v>54.2</c:v>
                </c:pt>
                <c:pt idx="872">
                  <c:v>54.4</c:v>
                </c:pt>
                <c:pt idx="873">
                  <c:v>54.6</c:v>
                </c:pt>
                <c:pt idx="874">
                  <c:v>54.8</c:v>
                </c:pt>
                <c:pt idx="875">
                  <c:v>55</c:v>
                </c:pt>
                <c:pt idx="876">
                  <c:v>55.2</c:v>
                </c:pt>
                <c:pt idx="877">
                  <c:v>55.4</c:v>
                </c:pt>
                <c:pt idx="878">
                  <c:v>55.6</c:v>
                </c:pt>
                <c:pt idx="879">
                  <c:v>55.8</c:v>
                </c:pt>
                <c:pt idx="880">
                  <c:v>56</c:v>
                </c:pt>
                <c:pt idx="881">
                  <c:v>56.2</c:v>
                </c:pt>
                <c:pt idx="882">
                  <c:v>56.4</c:v>
                </c:pt>
                <c:pt idx="883">
                  <c:v>56.6</c:v>
                </c:pt>
                <c:pt idx="884">
                  <c:v>56.8</c:v>
                </c:pt>
                <c:pt idx="885">
                  <c:v>57</c:v>
                </c:pt>
                <c:pt idx="886">
                  <c:v>57.2</c:v>
                </c:pt>
                <c:pt idx="887">
                  <c:v>57.4</c:v>
                </c:pt>
                <c:pt idx="888">
                  <c:v>57.6</c:v>
                </c:pt>
                <c:pt idx="889">
                  <c:v>57.8</c:v>
                </c:pt>
                <c:pt idx="890">
                  <c:v>58</c:v>
                </c:pt>
                <c:pt idx="891">
                  <c:v>58.2</c:v>
                </c:pt>
                <c:pt idx="892">
                  <c:v>58.4</c:v>
                </c:pt>
                <c:pt idx="893">
                  <c:v>58.6</c:v>
                </c:pt>
                <c:pt idx="894">
                  <c:v>58.8</c:v>
                </c:pt>
                <c:pt idx="895">
                  <c:v>59</c:v>
                </c:pt>
                <c:pt idx="896">
                  <c:v>59.2</c:v>
                </c:pt>
                <c:pt idx="897">
                  <c:v>59.4</c:v>
                </c:pt>
                <c:pt idx="898">
                  <c:v>59.6</c:v>
                </c:pt>
                <c:pt idx="899">
                  <c:v>59.8</c:v>
                </c:pt>
                <c:pt idx="900">
                  <c:v>60</c:v>
                </c:pt>
                <c:pt idx="901">
                  <c:v>60.2</c:v>
                </c:pt>
                <c:pt idx="902">
                  <c:v>60.4</c:v>
                </c:pt>
                <c:pt idx="903">
                  <c:v>60.6</c:v>
                </c:pt>
                <c:pt idx="904">
                  <c:v>60.8</c:v>
                </c:pt>
                <c:pt idx="905">
                  <c:v>61</c:v>
                </c:pt>
                <c:pt idx="906">
                  <c:v>61.2</c:v>
                </c:pt>
                <c:pt idx="907">
                  <c:v>61.4</c:v>
                </c:pt>
                <c:pt idx="908">
                  <c:v>61.6</c:v>
                </c:pt>
                <c:pt idx="909">
                  <c:v>61.8</c:v>
                </c:pt>
                <c:pt idx="910">
                  <c:v>62</c:v>
                </c:pt>
                <c:pt idx="911">
                  <c:v>62.2</c:v>
                </c:pt>
                <c:pt idx="912">
                  <c:v>62.4</c:v>
                </c:pt>
                <c:pt idx="913">
                  <c:v>62.6</c:v>
                </c:pt>
                <c:pt idx="914">
                  <c:v>62.8</c:v>
                </c:pt>
                <c:pt idx="915">
                  <c:v>63</c:v>
                </c:pt>
                <c:pt idx="916">
                  <c:v>63.2</c:v>
                </c:pt>
                <c:pt idx="917">
                  <c:v>63.4</c:v>
                </c:pt>
                <c:pt idx="918">
                  <c:v>63.6</c:v>
                </c:pt>
                <c:pt idx="919">
                  <c:v>63.8</c:v>
                </c:pt>
                <c:pt idx="920">
                  <c:v>64</c:v>
                </c:pt>
                <c:pt idx="921">
                  <c:v>64.2</c:v>
                </c:pt>
                <c:pt idx="922">
                  <c:v>64.400000000000006</c:v>
                </c:pt>
                <c:pt idx="923">
                  <c:v>64.599999999999994</c:v>
                </c:pt>
                <c:pt idx="924">
                  <c:v>64.8</c:v>
                </c:pt>
                <c:pt idx="925">
                  <c:v>65</c:v>
                </c:pt>
                <c:pt idx="926">
                  <c:v>65.2</c:v>
                </c:pt>
                <c:pt idx="927">
                  <c:v>65.400000000000006</c:v>
                </c:pt>
                <c:pt idx="928">
                  <c:v>65.599999999999994</c:v>
                </c:pt>
                <c:pt idx="929">
                  <c:v>65.8</c:v>
                </c:pt>
                <c:pt idx="930">
                  <c:v>66</c:v>
                </c:pt>
                <c:pt idx="931">
                  <c:v>66.2</c:v>
                </c:pt>
                <c:pt idx="932">
                  <c:v>66.400000000000006</c:v>
                </c:pt>
                <c:pt idx="933">
                  <c:v>66.599999999999994</c:v>
                </c:pt>
                <c:pt idx="934">
                  <c:v>66.8</c:v>
                </c:pt>
                <c:pt idx="935">
                  <c:v>67</c:v>
                </c:pt>
                <c:pt idx="936">
                  <c:v>67.2</c:v>
                </c:pt>
                <c:pt idx="937">
                  <c:v>67.400000000000006</c:v>
                </c:pt>
                <c:pt idx="938">
                  <c:v>67.599999999999994</c:v>
                </c:pt>
                <c:pt idx="939">
                  <c:v>67.8</c:v>
                </c:pt>
                <c:pt idx="940">
                  <c:v>68</c:v>
                </c:pt>
                <c:pt idx="941">
                  <c:v>68.2</c:v>
                </c:pt>
                <c:pt idx="942">
                  <c:v>68.400000000000006</c:v>
                </c:pt>
                <c:pt idx="943">
                  <c:v>68.599999999999994</c:v>
                </c:pt>
                <c:pt idx="944">
                  <c:v>68.8</c:v>
                </c:pt>
                <c:pt idx="945">
                  <c:v>69</c:v>
                </c:pt>
                <c:pt idx="946">
                  <c:v>69.2</c:v>
                </c:pt>
                <c:pt idx="947">
                  <c:v>69.400000000000006</c:v>
                </c:pt>
                <c:pt idx="948">
                  <c:v>69.599999999999994</c:v>
                </c:pt>
                <c:pt idx="949">
                  <c:v>69.8</c:v>
                </c:pt>
                <c:pt idx="950">
                  <c:v>70</c:v>
                </c:pt>
                <c:pt idx="951">
                  <c:v>70.2</c:v>
                </c:pt>
                <c:pt idx="952">
                  <c:v>70.400000000000006</c:v>
                </c:pt>
                <c:pt idx="953">
                  <c:v>70.599999999999994</c:v>
                </c:pt>
                <c:pt idx="954">
                  <c:v>70.8</c:v>
                </c:pt>
                <c:pt idx="955">
                  <c:v>71</c:v>
                </c:pt>
                <c:pt idx="956">
                  <c:v>71.2</c:v>
                </c:pt>
                <c:pt idx="957">
                  <c:v>71.400000000000006</c:v>
                </c:pt>
                <c:pt idx="958">
                  <c:v>71.599999999999994</c:v>
                </c:pt>
                <c:pt idx="959">
                  <c:v>71.8</c:v>
                </c:pt>
                <c:pt idx="960">
                  <c:v>72</c:v>
                </c:pt>
                <c:pt idx="961">
                  <c:v>72.2</c:v>
                </c:pt>
                <c:pt idx="962">
                  <c:v>72.400000000000006</c:v>
                </c:pt>
                <c:pt idx="963">
                  <c:v>72.599999999999994</c:v>
                </c:pt>
                <c:pt idx="964">
                  <c:v>72.8</c:v>
                </c:pt>
                <c:pt idx="965">
                  <c:v>73</c:v>
                </c:pt>
                <c:pt idx="966">
                  <c:v>73.2</c:v>
                </c:pt>
                <c:pt idx="967">
                  <c:v>73.400000000000006</c:v>
                </c:pt>
                <c:pt idx="968">
                  <c:v>73.599999999999994</c:v>
                </c:pt>
                <c:pt idx="969">
                  <c:v>73.8</c:v>
                </c:pt>
                <c:pt idx="970">
                  <c:v>74</c:v>
                </c:pt>
                <c:pt idx="971">
                  <c:v>74.2</c:v>
                </c:pt>
                <c:pt idx="972">
                  <c:v>74.400000000000006</c:v>
                </c:pt>
                <c:pt idx="973">
                  <c:v>74.599999999999994</c:v>
                </c:pt>
                <c:pt idx="974">
                  <c:v>74.8</c:v>
                </c:pt>
                <c:pt idx="975">
                  <c:v>75</c:v>
                </c:pt>
                <c:pt idx="976">
                  <c:v>75.2</c:v>
                </c:pt>
                <c:pt idx="977">
                  <c:v>75.400000000000006</c:v>
                </c:pt>
                <c:pt idx="978">
                  <c:v>75.599999999999994</c:v>
                </c:pt>
                <c:pt idx="979">
                  <c:v>75.8</c:v>
                </c:pt>
                <c:pt idx="980">
                  <c:v>76</c:v>
                </c:pt>
                <c:pt idx="981">
                  <c:v>76.2</c:v>
                </c:pt>
                <c:pt idx="982">
                  <c:v>76.400000000000006</c:v>
                </c:pt>
                <c:pt idx="983">
                  <c:v>76.599999999999994</c:v>
                </c:pt>
                <c:pt idx="984">
                  <c:v>76.8</c:v>
                </c:pt>
                <c:pt idx="985">
                  <c:v>77</c:v>
                </c:pt>
                <c:pt idx="986">
                  <c:v>77.2</c:v>
                </c:pt>
                <c:pt idx="987">
                  <c:v>77.400000000000006</c:v>
                </c:pt>
                <c:pt idx="988">
                  <c:v>77.599999999999994</c:v>
                </c:pt>
                <c:pt idx="989">
                  <c:v>77.8</c:v>
                </c:pt>
                <c:pt idx="990">
                  <c:v>78</c:v>
                </c:pt>
                <c:pt idx="991">
                  <c:v>78.2</c:v>
                </c:pt>
                <c:pt idx="992">
                  <c:v>78.400000000000006</c:v>
                </c:pt>
                <c:pt idx="993">
                  <c:v>78.599999999999994</c:v>
                </c:pt>
                <c:pt idx="994">
                  <c:v>78.8</c:v>
                </c:pt>
                <c:pt idx="995">
                  <c:v>79</c:v>
                </c:pt>
                <c:pt idx="996">
                  <c:v>79.2</c:v>
                </c:pt>
                <c:pt idx="997">
                  <c:v>79.400000000000006</c:v>
                </c:pt>
                <c:pt idx="998">
                  <c:v>79.599999999999994</c:v>
                </c:pt>
                <c:pt idx="999">
                  <c:v>79.8</c:v>
                </c:pt>
                <c:pt idx="1000">
                  <c:v>80</c:v>
                </c:pt>
                <c:pt idx="1001">
                  <c:v>80.2</c:v>
                </c:pt>
                <c:pt idx="1002">
                  <c:v>80.400000000000006</c:v>
                </c:pt>
                <c:pt idx="1003">
                  <c:v>80.599999999999994</c:v>
                </c:pt>
                <c:pt idx="1004">
                  <c:v>80.8</c:v>
                </c:pt>
                <c:pt idx="1005">
                  <c:v>81</c:v>
                </c:pt>
                <c:pt idx="1006">
                  <c:v>81.2</c:v>
                </c:pt>
                <c:pt idx="1007">
                  <c:v>81.400000000000006</c:v>
                </c:pt>
                <c:pt idx="1008">
                  <c:v>81.599999999999994</c:v>
                </c:pt>
                <c:pt idx="1009">
                  <c:v>81.8</c:v>
                </c:pt>
                <c:pt idx="1010">
                  <c:v>82</c:v>
                </c:pt>
                <c:pt idx="1011">
                  <c:v>82.2</c:v>
                </c:pt>
                <c:pt idx="1012">
                  <c:v>82.4</c:v>
                </c:pt>
                <c:pt idx="1013">
                  <c:v>82.6</c:v>
                </c:pt>
                <c:pt idx="1014">
                  <c:v>82.8</c:v>
                </c:pt>
                <c:pt idx="1015">
                  <c:v>83</c:v>
                </c:pt>
                <c:pt idx="1016">
                  <c:v>83.2</c:v>
                </c:pt>
                <c:pt idx="1017">
                  <c:v>83.4</c:v>
                </c:pt>
                <c:pt idx="1018">
                  <c:v>83.6</c:v>
                </c:pt>
                <c:pt idx="1019">
                  <c:v>83.8</c:v>
                </c:pt>
                <c:pt idx="1020">
                  <c:v>84</c:v>
                </c:pt>
                <c:pt idx="1021">
                  <c:v>84.2</c:v>
                </c:pt>
                <c:pt idx="1022">
                  <c:v>84.4</c:v>
                </c:pt>
                <c:pt idx="1023">
                  <c:v>84.6</c:v>
                </c:pt>
                <c:pt idx="1024">
                  <c:v>84.8</c:v>
                </c:pt>
                <c:pt idx="1025">
                  <c:v>85</c:v>
                </c:pt>
                <c:pt idx="1026">
                  <c:v>85.2</c:v>
                </c:pt>
                <c:pt idx="1027">
                  <c:v>85.4</c:v>
                </c:pt>
                <c:pt idx="1028">
                  <c:v>85.6</c:v>
                </c:pt>
                <c:pt idx="1029">
                  <c:v>85.8</c:v>
                </c:pt>
                <c:pt idx="1030">
                  <c:v>86</c:v>
                </c:pt>
                <c:pt idx="1031">
                  <c:v>86.2</c:v>
                </c:pt>
                <c:pt idx="1032">
                  <c:v>86.4</c:v>
                </c:pt>
                <c:pt idx="1033">
                  <c:v>86.6</c:v>
                </c:pt>
                <c:pt idx="1034">
                  <c:v>86.8</c:v>
                </c:pt>
                <c:pt idx="1035">
                  <c:v>87</c:v>
                </c:pt>
                <c:pt idx="1036">
                  <c:v>87.2</c:v>
                </c:pt>
                <c:pt idx="1037">
                  <c:v>87.4</c:v>
                </c:pt>
                <c:pt idx="1038">
                  <c:v>87.6</c:v>
                </c:pt>
                <c:pt idx="1039">
                  <c:v>87.8</c:v>
                </c:pt>
                <c:pt idx="1040">
                  <c:v>88</c:v>
                </c:pt>
                <c:pt idx="1041">
                  <c:v>88.2</c:v>
                </c:pt>
                <c:pt idx="1042">
                  <c:v>88.4</c:v>
                </c:pt>
                <c:pt idx="1043">
                  <c:v>88.6</c:v>
                </c:pt>
                <c:pt idx="1044">
                  <c:v>88.8</c:v>
                </c:pt>
                <c:pt idx="1045">
                  <c:v>89</c:v>
                </c:pt>
                <c:pt idx="1046">
                  <c:v>89.2</c:v>
                </c:pt>
                <c:pt idx="1047">
                  <c:v>89.4</c:v>
                </c:pt>
                <c:pt idx="1048">
                  <c:v>89.6</c:v>
                </c:pt>
                <c:pt idx="1049">
                  <c:v>89.8</c:v>
                </c:pt>
                <c:pt idx="1050">
                  <c:v>90</c:v>
                </c:pt>
                <c:pt idx="1051">
                  <c:v>90.2</c:v>
                </c:pt>
                <c:pt idx="1052">
                  <c:v>90.4</c:v>
                </c:pt>
                <c:pt idx="1053">
                  <c:v>90.6</c:v>
                </c:pt>
                <c:pt idx="1054">
                  <c:v>90.8</c:v>
                </c:pt>
                <c:pt idx="1055">
                  <c:v>91</c:v>
                </c:pt>
                <c:pt idx="1056">
                  <c:v>91.2</c:v>
                </c:pt>
                <c:pt idx="1057">
                  <c:v>91.4</c:v>
                </c:pt>
                <c:pt idx="1058">
                  <c:v>91.6</c:v>
                </c:pt>
                <c:pt idx="1059">
                  <c:v>91.8</c:v>
                </c:pt>
                <c:pt idx="1060">
                  <c:v>92</c:v>
                </c:pt>
                <c:pt idx="1061">
                  <c:v>92.2</c:v>
                </c:pt>
                <c:pt idx="1062">
                  <c:v>92.4</c:v>
                </c:pt>
                <c:pt idx="1063">
                  <c:v>92.6</c:v>
                </c:pt>
                <c:pt idx="1064">
                  <c:v>92.8</c:v>
                </c:pt>
                <c:pt idx="1065">
                  <c:v>93</c:v>
                </c:pt>
                <c:pt idx="1066">
                  <c:v>93.2</c:v>
                </c:pt>
                <c:pt idx="1067">
                  <c:v>93.4</c:v>
                </c:pt>
                <c:pt idx="1068">
                  <c:v>93.6</c:v>
                </c:pt>
                <c:pt idx="1069">
                  <c:v>93.8</c:v>
                </c:pt>
                <c:pt idx="1070">
                  <c:v>94</c:v>
                </c:pt>
                <c:pt idx="1071">
                  <c:v>94.2</c:v>
                </c:pt>
                <c:pt idx="1072">
                  <c:v>94.4</c:v>
                </c:pt>
                <c:pt idx="1073">
                  <c:v>94.6</c:v>
                </c:pt>
                <c:pt idx="1074">
                  <c:v>94.8</c:v>
                </c:pt>
                <c:pt idx="1075">
                  <c:v>95</c:v>
                </c:pt>
                <c:pt idx="1076">
                  <c:v>95.2</c:v>
                </c:pt>
                <c:pt idx="1077">
                  <c:v>95.4</c:v>
                </c:pt>
                <c:pt idx="1078">
                  <c:v>95.6</c:v>
                </c:pt>
                <c:pt idx="1079">
                  <c:v>95.8</c:v>
                </c:pt>
                <c:pt idx="1080">
                  <c:v>96</c:v>
                </c:pt>
                <c:pt idx="1081">
                  <c:v>96.2</c:v>
                </c:pt>
                <c:pt idx="1082">
                  <c:v>96.4</c:v>
                </c:pt>
                <c:pt idx="1083">
                  <c:v>96.6</c:v>
                </c:pt>
                <c:pt idx="1084">
                  <c:v>96.8</c:v>
                </c:pt>
                <c:pt idx="1085">
                  <c:v>97</c:v>
                </c:pt>
                <c:pt idx="1086">
                  <c:v>97.2</c:v>
                </c:pt>
                <c:pt idx="1087">
                  <c:v>97.4</c:v>
                </c:pt>
                <c:pt idx="1088">
                  <c:v>97.6</c:v>
                </c:pt>
                <c:pt idx="1089">
                  <c:v>97.8</c:v>
                </c:pt>
                <c:pt idx="1090">
                  <c:v>98</c:v>
                </c:pt>
                <c:pt idx="1091">
                  <c:v>98.2</c:v>
                </c:pt>
                <c:pt idx="1092">
                  <c:v>98.4</c:v>
                </c:pt>
                <c:pt idx="1093">
                  <c:v>98.6</c:v>
                </c:pt>
                <c:pt idx="1094">
                  <c:v>98.8</c:v>
                </c:pt>
                <c:pt idx="1095">
                  <c:v>99</c:v>
                </c:pt>
                <c:pt idx="1096">
                  <c:v>99.2</c:v>
                </c:pt>
                <c:pt idx="1097">
                  <c:v>99.4</c:v>
                </c:pt>
                <c:pt idx="1098">
                  <c:v>99.6</c:v>
                </c:pt>
                <c:pt idx="1099">
                  <c:v>99.8</c:v>
                </c:pt>
                <c:pt idx="1100">
                  <c:v>100</c:v>
                </c:pt>
                <c:pt idx="1101">
                  <c:v>100.2</c:v>
                </c:pt>
                <c:pt idx="1102">
                  <c:v>100.4</c:v>
                </c:pt>
                <c:pt idx="1103">
                  <c:v>100.6</c:v>
                </c:pt>
                <c:pt idx="1104">
                  <c:v>100.8</c:v>
                </c:pt>
                <c:pt idx="1105">
                  <c:v>101</c:v>
                </c:pt>
                <c:pt idx="1106">
                  <c:v>101.2</c:v>
                </c:pt>
                <c:pt idx="1107">
                  <c:v>101.4</c:v>
                </c:pt>
                <c:pt idx="1108">
                  <c:v>101.6</c:v>
                </c:pt>
                <c:pt idx="1109">
                  <c:v>101.8</c:v>
                </c:pt>
                <c:pt idx="1110">
                  <c:v>102</c:v>
                </c:pt>
                <c:pt idx="1111">
                  <c:v>102.2</c:v>
                </c:pt>
                <c:pt idx="1112">
                  <c:v>102.4</c:v>
                </c:pt>
                <c:pt idx="1113">
                  <c:v>102.6</c:v>
                </c:pt>
                <c:pt idx="1114">
                  <c:v>102.8</c:v>
                </c:pt>
                <c:pt idx="1115">
                  <c:v>103</c:v>
                </c:pt>
                <c:pt idx="1116">
                  <c:v>103.2</c:v>
                </c:pt>
                <c:pt idx="1117">
                  <c:v>103.4</c:v>
                </c:pt>
                <c:pt idx="1118">
                  <c:v>103.6</c:v>
                </c:pt>
                <c:pt idx="1119">
                  <c:v>103.8</c:v>
                </c:pt>
                <c:pt idx="1120">
                  <c:v>104</c:v>
                </c:pt>
                <c:pt idx="1121">
                  <c:v>104.2</c:v>
                </c:pt>
                <c:pt idx="1122">
                  <c:v>104.4</c:v>
                </c:pt>
                <c:pt idx="1123">
                  <c:v>104.6</c:v>
                </c:pt>
                <c:pt idx="1124">
                  <c:v>104.8</c:v>
                </c:pt>
                <c:pt idx="1125">
                  <c:v>105</c:v>
                </c:pt>
                <c:pt idx="1126">
                  <c:v>105.2</c:v>
                </c:pt>
                <c:pt idx="1127">
                  <c:v>105.4</c:v>
                </c:pt>
                <c:pt idx="1128">
                  <c:v>105.6</c:v>
                </c:pt>
                <c:pt idx="1129">
                  <c:v>105.8</c:v>
                </c:pt>
                <c:pt idx="1130">
                  <c:v>106</c:v>
                </c:pt>
                <c:pt idx="1131">
                  <c:v>106.2</c:v>
                </c:pt>
                <c:pt idx="1132">
                  <c:v>106.4</c:v>
                </c:pt>
                <c:pt idx="1133">
                  <c:v>106.6</c:v>
                </c:pt>
                <c:pt idx="1134">
                  <c:v>106.8</c:v>
                </c:pt>
                <c:pt idx="1135">
                  <c:v>107</c:v>
                </c:pt>
                <c:pt idx="1136">
                  <c:v>107.2</c:v>
                </c:pt>
                <c:pt idx="1137">
                  <c:v>107.4</c:v>
                </c:pt>
                <c:pt idx="1138">
                  <c:v>107.6</c:v>
                </c:pt>
                <c:pt idx="1139">
                  <c:v>107.8</c:v>
                </c:pt>
                <c:pt idx="1140">
                  <c:v>108</c:v>
                </c:pt>
                <c:pt idx="1141">
                  <c:v>108.2</c:v>
                </c:pt>
                <c:pt idx="1142">
                  <c:v>108.4</c:v>
                </c:pt>
                <c:pt idx="1143">
                  <c:v>108.6</c:v>
                </c:pt>
                <c:pt idx="1144">
                  <c:v>108.8</c:v>
                </c:pt>
                <c:pt idx="1145">
                  <c:v>109</c:v>
                </c:pt>
                <c:pt idx="1146">
                  <c:v>109.2</c:v>
                </c:pt>
                <c:pt idx="1147">
                  <c:v>109.4</c:v>
                </c:pt>
                <c:pt idx="1148">
                  <c:v>109.6</c:v>
                </c:pt>
                <c:pt idx="1149">
                  <c:v>109.8</c:v>
                </c:pt>
                <c:pt idx="1150">
                  <c:v>110</c:v>
                </c:pt>
                <c:pt idx="1151">
                  <c:v>110.2</c:v>
                </c:pt>
                <c:pt idx="1152">
                  <c:v>110.4</c:v>
                </c:pt>
                <c:pt idx="1153">
                  <c:v>110.6</c:v>
                </c:pt>
                <c:pt idx="1154">
                  <c:v>110.8</c:v>
                </c:pt>
                <c:pt idx="1155">
                  <c:v>111</c:v>
                </c:pt>
                <c:pt idx="1156">
                  <c:v>111.2</c:v>
                </c:pt>
                <c:pt idx="1157">
                  <c:v>111.4</c:v>
                </c:pt>
                <c:pt idx="1158">
                  <c:v>111.6</c:v>
                </c:pt>
                <c:pt idx="1159">
                  <c:v>111.8</c:v>
                </c:pt>
                <c:pt idx="1160">
                  <c:v>112</c:v>
                </c:pt>
                <c:pt idx="1161">
                  <c:v>112.2</c:v>
                </c:pt>
                <c:pt idx="1162">
                  <c:v>112.4</c:v>
                </c:pt>
                <c:pt idx="1163">
                  <c:v>112.6</c:v>
                </c:pt>
                <c:pt idx="1164">
                  <c:v>112.8</c:v>
                </c:pt>
                <c:pt idx="1165">
                  <c:v>113</c:v>
                </c:pt>
                <c:pt idx="1166">
                  <c:v>113.2</c:v>
                </c:pt>
                <c:pt idx="1167">
                  <c:v>113.4</c:v>
                </c:pt>
                <c:pt idx="1168">
                  <c:v>113.6</c:v>
                </c:pt>
                <c:pt idx="1169">
                  <c:v>113.8</c:v>
                </c:pt>
                <c:pt idx="1170">
                  <c:v>114</c:v>
                </c:pt>
                <c:pt idx="1171">
                  <c:v>114.2</c:v>
                </c:pt>
                <c:pt idx="1172">
                  <c:v>114.4</c:v>
                </c:pt>
                <c:pt idx="1173">
                  <c:v>114.6</c:v>
                </c:pt>
                <c:pt idx="1174">
                  <c:v>114.8</c:v>
                </c:pt>
                <c:pt idx="1175">
                  <c:v>115</c:v>
                </c:pt>
                <c:pt idx="1176">
                  <c:v>115.2</c:v>
                </c:pt>
                <c:pt idx="1177">
                  <c:v>115.4</c:v>
                </c:pt>
                <c:pt idx="1178">
                  <c:v>115.6</c:v>
                </c:pt>
                <c:pt idx="1179">
                  <c:v>115.8</c:v>
                </c:pt>
                <c:pt idx="1180">
                  <c:v>116</c:v>
                </c:pt>
                <c:pt idx="1181">
                  <c:v>116.2</c:v>
                </c:pt>
                <c:pt idx="1182">
                  <c:v>116.4</c:v>
                </c:pt>
                <c:pt idx="1183">
                  <c:v>116.6</c:v>
                </c:pt>
                <c:pt idx="1184">
                  <c:v>116.8</c:v>
                </c:pt>
                <c:pt idx="1185">
                  <c:v>117</c:v>
                </c:pt>
                <c:pt idx="1186">
                  <c:v>117.2</c:v>
                </c:pt>
                <c:pt idx="1187">
                  <c:v>117.4</c:v>
                </c:pt>
                <c:pt idx="1188">
                  <c:v>117.6</c:v>
                </c:pt>
                <c:pt idx="1189">
                  <c:v>117.8</c:v>
                </c:pt>
                <c:pt idx="1190">
                  <c:v>118</c:v>
                </c:pt>
                <c:pt idx="1191">
                  <c:v>118.2</c:v>
                </c:pt>
                <c:pt idx="1192">
                  <c:v>118.4</c:v>
                </c:pt>
                <c:pt idx="1193">
                  <c:v>118.6</c:v>
                </c:pt>
                <c:pt idx="1194">
                  <c:v>118.8</c:v>
                </c:pt>
                <c:pt idx="1195">
                  <c:v>119</c:v>
                </c:pt>
                <c:pt idx="1196">
                  <c:v>119.2</c:v>
                </c:pt>
                <c:pt idx="1197">
                  <c:v>119.4</c:v>
                </c:pt>
                <c:pt idx="1198">
                  <c:v>119.6</c:v>
                </c:pt>
                <c:pt idx="1199">
                  <c:v>119.8</c:v>
                </c:pt>
                <c:pt idx="1200">
                  <c:v>120</c:v>
                </c:pt>
              </c:numCache>
            </c:numRef>
          </c:xVal>
          <c:yVal>
            <c:numRef>
              <c:f>Eplane!$H$2:$H$1203</c:f>
              <c:numCache>
                <c:formatCode>General</c:formatCode>
                <c:ptCount val="1202"/>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pt idx="31">
                  <c:v>-60</c:v>
                </c:pt>
                <c:pt idx="32">
                  <c:v>-60</c:v>
                </c:pt>
                <c:pt idx="33">
                  <c:v>-60</c:v>
                </c:pt>
                <c:pt idx="34">
                  <c:v>-60</c:v>
                </c:pt>
                <c:pt idx="35">
                  <c:v>-60</c:v>
                </c:pt>
                <c:pt idx="36">
                  <c:v>-60</c:v>
                </c:pt>
                <c:pt idx="37">
                  <c:v>-60</c:v>
                </c:pt>
                <c:pt idx="38">
                  <c:v>-60</c:v>
                </c:pt>
                <c:pt idx="39">
                  <c:v>-60</c:v>
                </c:pt>
                <c:pt idx="40">
                  <c:v>-60</c:v>
                </c:pt>
                <c:pt idx="41">
                  <c:v>-60</c:v>
                </c:pt>
                <c:pt idx="42">
                  <c:v>-60</c:v>
                </c:pt>
                <c:pt idx="43">
                  <c:v>-59.83</c:v>
                </c:pt>
                <c:pt idx="44">
                  <c:v>-59.243000000000002</c:v>
                </c:pt>
                <c:pt idx="45">
                  <c:v>-58.692</c:v>
                </c:pt>
                <c:pt idx="46">
                  <c:v>-58.183</c:v>
                </c:pt>
                <c:pt idx="47">
                  <c:v>-57.72</c:v>
                </c:pt>
                <c:pt idx="48">
                  <c:v>-57.304000000000002</c:v>
                </c:pt>
                <c:pt idx="49">
                  <c:v>-56.936999999999998</c:v>
                </c:pt>
                <c:pt idx="50">
                  <c:v>-56.622</c:v>
                </c:pt>
                <c:pt idx="51">
                  <c:v>-56.356999999999999</c:v>
                </c:pt>
                <c:pt idx="52">
                  <c:v>-56.143999999999998</c:v>
                </c:pt>
                <c:pt idx="53">
                  <c:v>-55.981999999999999</c:v>
                </c:pt>
                <c:pt idx="54">
                  <c:v>-55.871000000000002</c:v>
                </c:pt>
                <c:pt idx="55">
                  <c:v>-55.808999999999997</c:v>
                </c:pt>
                <c:pt idx="56">
                  <c:v>-55.795999999999999</c:v>
                </c:pt>
                <c:pt idx="57">
                  <c:v>-55.83</c:v>
                </c:pt>
                <c:pt idx="58">
                  <c:v>-55.91</c:v>
                </c:pt>
                <c:pt idx="59">
                  <c:v>-56.033999999999999</c:v>
                </c:pt>
                <c:pt idx="60">
                  <c:v>-56.201000000000001</c:v>
                </c:pt>
                <c:pt idx="61">
                  <c:v>-56.406999999999996</c:v>
                </c:pt>
                <c:pt idx="62">
                  <c:v>-56.652000000000001</c:v>
                </c:pt>
                <c:pt idx="63">
                  <c:v>-56.930999999999997</c:v>
                </c:pt>
                <c:pt idx="64">
                  <c:v>-57.241999999999997</c:v>
                </c:pt>
                <c:pt idx="65">
                  <c:v>-57.582999999999998</c:v>
                </c:pt>
                <c:pt idx="66">
                  <c:v>-57.948999999999998</c:v>
                </c:pt>
                <c:pt idx="67">
                  <c:v>-58.337000000000003</c:v>
                </c:pt>
                <c:pt idx="68">
                  <c:v>-58.741999999999997</c:v>
                </c:pt>
                <c:pt idx="69">
                  <c:v>-59.161000000000001</c:v>
                </c:pt>
                <c:pt idx="70">
                  <c:v>-59.587000000000003</c:v>
                </c:pt>
                <c:pt idx="71">
                  <c:v>-60</c:v>
                </c:pt>
                <c:pt idx="72">
                  <c:v>-60</c:v>
                </c:pt>
                <c:pt idx="73">
                  <c:v>-60</c:v>
                </c:pt>
                <c:pt idx="74">
                  <c:v>-60</c:v>
                </c:pt>
                <c:pt idx="75">
                  <c:v>-60</c:v>
                </c:pt>
                <c:pt idx="76">
                  <c:v>-60</c:v>
                </c:pt>
                <c:pt idx="77">
                  <c:v>-60</c:v>
                </c:pt>
                <c:pt idx="78">
                  <c:v>-60</c:v>
                </c:pt>
                <c:pt idx="79">
                  <c:v>-60</c:v>
                </c:pt>
                <c:pt idx="80">
                  <c:v>-60</c:v>
                </c:pt>
                <c:pt idx="81">
                  <c:v>-60</c:v>
                </c:pt>
                <c:pt idx="82">
                  <c:v>-60</c:v>
                </c:pt>
                <c:pt idx="83">
                  <c:v>-60</c:v>
                </c:pt>
                <c:pt idx="84">
                  <c:v>-60</c:v>
                </c:pt>
                <c:pt idx="85">
                  <c:v>-59.719000000000001</c:v>
                </c:pt>
                <c:pt idx="86">
                  <c:v>-59.204999999999998</c:v>
                </c:pt>
                <c:pt idx="87">
                  <c:v>-58.713000000000001</c:v>
                </c:pt>
                <c:pt idx="88">
                  <c:v>-58.258000000000003</c:v>
                </c:pt>
                <c:pt idx="89">
                  <c:v>-57.848999999999997</c:v>
                </c:pt>
                <c:pt idx="90">
                  <c:v>-57.491999999999997</c:v>
                </c:pt>
                <c:pt idx="91">
                  <c:v>-57.192</c:v>
                </c:pt>
                <c:pt idx="92">
                  <c:v>-56.95</c:v>
                </c:pt>
                <c:pt idx="93">
                  <c:v>-56.77</c:v>
                </c:pt>
                <c:pt idx="94">
                  <c:v>-56.65</c:v>
                </c:pt>
                <c:pt idx="95">
                  <c:v>-56.588999999999999</c:v>
                </c:pt>
                <c:pt idx="96">
                  <c:v>-56.587000000000003</c:v>
                </c:pt>
                <c:pt idx="97">
                  <c:v>-56.64</c:v>
                </c:pt>
                <c:pt idx="98">
                  <c:v>-56.744</c:v>
                </c:pt>
                <c:pt idx="99">
                  <c:v>-56.895000000000003</c:v>
                </c:pt>
                <c:pt idx="100">
                  <c:v>-57.085999999999999</c:v>
                </c:pt>
                <c:pt idx="101">
                  <c:v>-57.308999999999997</c:v>
                </c:pt>
                <c:pt idx="102">
                  <c:v>-57.554000000000002</c:v>
                </c:pt>
                <c:pt idx="103">
                  <c:v>-57.808999999999997</c:v>
                </c:pt>
                <c:pt idx="104">
                  <c:v>-58.058</c:v>
                </c:pt>
                <c:pt idx="105">
                  <c:v>-58.287999999999997</c:v>
                </c:pt>
                <c:pt idx="106">
                  <c:v>-58.481999999999999</c:v>
                </c:pt>
                <c:pt idx="107">
                  <c:v>-58.625</c:v>
                </c:pt>
                <c:pt idx="108">
                  <c:v>-58.707000000000001</c:v>
                </c:pt>
                <c:pt idx="109">
                  <c:v>-58.720999999999997</c:v>
                </c:pt>
                <c:pt idx="110">
                  <c:v>-58.667000000000002</c:v>
                </c:pt>
                <c:pt idx="111">
                  <c:v>-58.552</c:v>
                </c:pt>
                <c:pt idx="112">
                  <c:v>-58.387</c:v>
                </c:pt>
                <c:pt idx="113">
                  <c:v>-58.186</c:v>
                </c:pt>
                <c:pt idx="114">
                  <c:v>-57.966000000000001</c:v>
                </c:pt>
                <c:pt idx="115">
                  <c:v>-57.741999999999997</c:v>
                </c:pt>
                <c:pt idx="116">
                  <c:v>-57.529000000000003</c:v>
                </c:pt>
                <c:pt idx="117">
                  <c:v>-57.341999999999999</c:v>
                </c:pt>
                <c:pt idx="118">
                  <c:v>-57.192</c:v>
                </c:pt>
                <c:pt idx="119">
                  <c:v>-57.09</c:v>
                </c:pt>
                <c:pt idx="120">
                  <c:v>-57.045000000000002</c:v>
                </c:pt>
                <c:pt idx="121">
                  <c:v>-57.067</c:v>
                </c:pt>
                <c:pt idx="122">
                  <c:v>-57.161999999999999</c:v>
                </c:pt>
                <c:pt idx="123">
                  <c:v>-57.338999999999999</c:v>
                </c:pt>
                <c:pt idx="124">
                  <c:v>-57.603000000000002</c:v>
                </c:pt>
                <c:pt idx="125">
                  <c:v>-57.959000000000003</c:v>
                </c:pt>
                <c:pt idx="126">
                  <c:v>-58.411000000000001</c:v>
                </c:pt>
                <c:pt idx="127">
                  <c:v>-58.954999999999998</c:v>
                </c:pt>
                <c:pt idx="128">
                  <c:v>-59.578000000000003</c:v>
                </c:pt>
                <c:pt idx="129">
                  <c:v>-60</c:v>
                </c:pt>
                <c:pt idx="130">
                  <c:v>-60</c:v>
                </c:pt>
                <c:pt idx="131">
                  <c:v>-60</c:v>
                </c:pt>
                <c:pt idx="132">
                  <c:v>-60</c:v>
                </c:pt>
                <c:pt idx="133">
                  <c:v>-60</c:v>
                </c:pt>
                <c:pt idx="134">
                  <c:v>-60</c:v>
                </c:pt>
                <c:pt idx="135">
                  <c:v>-60</c:v>
                </c:pt>
                <c:pt idx="136">
                  <c:v>-59.796999999999997</c:v>
                </c:pt>
                <c:pt idx="137">
                  <c:v>-58.887</c:v>
                </c:pt>
                <c:pt idx="138">
                  <c:v>-58.002000000000002</c:v>
                </c:pt>
                <c:pt idx="139">
                  <c:v>-57.180999999999997</c:v>
                </c:pt>
                <c:pt idx="140">
                  <c:v>-56.442999999999998</c:v>
                </c:pt>
                <c:pt idx="141">
                  <c:v>-55.792999999999999</c:v>
                </c:pt>
                <c:pt idx="142">
                  <c:v>-55.231000000000002</c:v>
                </c:pt>
                <c:pt idx="143">
                  <c:v>-54.753999999999998</c:v>
                </c:pt>
                <c:pt idx="144">
                  <c:v>-54.357999999999997</c:v>
                </c:pt>
                <c:pt idx="145">
                  <c:v>-54.04</c:v>
                </c:pt>
                <c:pt idx="146">
                  <c:v>-53.795000000000002</c:v>
                </c:pt>
                <c:pt idx="147">
                  <c:v>-53.621000000000002</c:v>
                </c:pt>
                <c:pt idx="148">
                  <c:v>-53.515000000000001</c:v>
                </c:pt>
                <c:pt idx="149">
                  <c:v>-53.478000000000002</c:v>
                </c:pt>
                <c:pt idx="150">
                  <c:v>-53.509</c:v>
                </c:pt>
                <c:pt idx="151">
                  <c:v>-53.609000000000002</c:v>
                </c:pt>
                <c:pt idx="152">
                  <c:v>-53.777999999999999</c:v>
                </c:pt>
                <c:pt idx="153">
                  <c:v>-54.018999999999998</c:v>
                </c:pt>
                <c:pt idx="154">
                  <c:v>-54.335000000000001</c:v>
                </c:pt>
                <c:pt idx="155">
                  <c:v>-54.728999999999999</c:v>
                </c:pt>
                <c:pt idx="156">
                  <c:v>-55.203000000000003</c:v>
                </c:pt>
                <c:pt idx="157">
                  <c:v>-55.759</c:v>
                </c:pt>
                <c:pt idx="158">
                  <c:v>-56.393999999999998</c:v>
                </c:pt>
                <c:pt idx="159">
                  <c:v>-57.1</c:v>
                </c:pt>
                <c:pt idx="160">
                  <c:v>-57.857999999999997</c:v>
                </c:pt>
                <c:pt idx="161">
                  <c:v>-58.628999999999998</c:v>
                </c:pt>
                <c:pt idx="162">
                  <c:v>-59.344000000000001</c:v>
                </c:pt>
                <c:pt idx="163">
                  <c:v>-59.905000000000001</c:v>
                </c:pt>
                <c:pt idx="164">
                  <c:v>-60</c:v>
                </c:pt>
                <c:pt idx="165">
                  <c:v>-60</c:v>
                </c:pt>
                <c:pt idx="166">
                  <c:v>-59.822000000000003</c:v>
                </c:pt>
                <c:pt idx="167">
                  <c:v>-59.24</c:v>
                </c:pt>
                <c:pt idx="168">
                  <c:v>-58.536000000000001</c:v>
                </c:pt>
                <c:pt idx="169">
                  <c:v>-57.798000000000002</c:v>
                </c:pt>
                <c:pt idx="170">
                  <c:v>-57.084000000000003</c:v>
                </c:pt>
                <c:pt idx="171">
                  <c:v>-56.424999999999997</c:v>
                </c:pt>
                <c:pt idx="172">
                  <c:v>-55.834000000000003</c:v>
                </c:pt>
                <c:pt idx="173">
                  <c:v>-55.314999999999998</c:v>
                </c:pt>
                <c:pt idx="174">
                  <c:v>-54.866</c:v>
                </c:pt>
                <c:pt idx="175">
                  <c:v>-54.482999999999997</c:v>
                </c:pt>
                <c:pt idx="176">
                  <c:v>-54.16</c:v>
                </c:pt>
                <c:pt idx="177">
                  <c:v>-53.887999999999998</c:v>
                </c:pt>
                <c:pt idx="178">
                  <c:v>-53.661000000000001</c:v>
                </c:pt>
                <c:pt idx="179">
                  <c:v>-53.47</c:v>
                </c:pt>
                <c:pt idx="180">
                  <c:v>-53.307000000000002</c:v>
                </c:pt>
                <c:pt idx="181">
                  <c:v>-53.164000000000001</c:v>
                </c:pt>
                <c:pt idx="182">
                  <c:v>-53.033999999999999</c:v>
                </c:pt>
                <c:pt idx="183">
                  <c:v>-52.91</c:v>
                </c:pt>
                <c:pt idx="184">
                  <c:v>-52.786999999999999</c:v>
                </c:pt>
                <c:pt idx="185">
                  <c:v>-52.661000000000001</c:v>
                </c:pt>
                <c:pt idx="186">
                  <c:v>-52.53</c:v>
                </c:pt>
                <c:pt idx="187">
                  <c:v>-52.393000000000001</c:v>
                </c:pt>
                <c:pt idx="188">
                  <c:v>-52.253999999999998</c:v>
                </c:pt>
                <c:pt idx="189">
                  <c:v>-52.113999999999997</c:v>
                </c:pt>
                <c:pt idx="190">
                  <c:v>-51.978999999999999</c:v>
                </c:pt>
                <c:pt idx="191">
                  <c:v>-51.853999999999999</c:v>
                </c:pt>
                <c:pt idx="192">
                  <c:v>-51.744999999999997</c:v>
                </c:pt>
                <c:pt idx="193">
                  <c:v>-51.656999999999996</c:v>
                </c:pt>
                <c:pt idx="194">
                  <c:v>-51.597000000000001</c:v>
                </c:pt>
                <c:pt idx="195">
                  <c:v>-51.57</c:v>
                </c:pt>
                <c:pt idx="196">
                  <c:v>-51.58</c:v>
                </c:pt>
                <c:pt idx="197">
                  <c:v>-51.631999999999998</c:v>
                </c:pt>
                <c:pt idx="198">
                  <c:v>-51.728999999999999</c:v>
                </c:pt>
                <c:pt idx="199">
                  <c:v>-51.875</c:v>
                </c:pt>
                <c:pt idx="200">
                  <c:v>-52.070999999999998</c:v>
                </c:pt>
                <c:pt idx="201">
                  <c:v>-52.32</c:v>
                </c:pt>
                <c:pt idx="202">
                  <c:v>-52.621000000000002</c:v>
                </c:pt>
                <c:pt idx="203">
                  <c:v>-52.972999999999999</c:v>
                </c:pt>
                <c:pt idx="204">
                  <c:v>-53.372999999999998</c:v>
                </c:pt>
                <c:pt idx="205">
                  <c:v>-53.811999999999998</c:v>
                </c:pt>
                <c:pt idx="206">
                  <c:v>-54.279000000000003</c:v>
                </c:pt>
                <c:pt idx="207">
                  <c:v>-54.753</c:v>
                </c:pt>
                <c:pt idx="208">
                  <c:v>-55.204999999999998</c:v>
                </c:pt>
                <c:pt idx="209">
                  <c:v>-55.597000000000001</c:v>
                </c:pt>
                <c:pt idx="210">
                  <c:v>-55.884999999999998</c:v>
                </c:pt>
                <c:pt idx="211">
                  <c:v>-56.024999999999999</c:v>
                </c:pt>
                <c:pt idx="212">
                  <c:v>-55.994</c:v>
                </c:pt>
                <c:pt idx="213">
                  <c:v>-55.79</c:v>
                </c:pt>
                <c:pt idx="214">
                  <c:v>-55.439</c:v>
                </c:pt>
                <c:pt idx="215">
                  <c:v>-54.984000000000002</c:v>
                </c:pt>
                <c:pt idx="216">
                  <c:v>-54.47</c:v>
                </c:pt>
                <c:pt idx="217">
                  <c:v>-53.936999999999998</c:v>
                </c:pt>
                <c:pt idx="218">
                  <c:v>-53.415999999999997</c:v>
                </c:pt>
                <c:pt idx="219">
                  <c:v>-52.929000000000002</c:v>
                </c:pt>
                <c:pt idx="220">
                  <c:v>-52.488999999999997</c:v>
                </c:pt>
                <c:pt idx="221">
                  <c:v>-52.104999999999997</c:v>
                </c:pt>
                <c:pt idx="222">
                  <c:v>-51.783000000000001</c:v>
                </c:pt>
                <c:pt idx="223">
                  <c:v>-51.526000000000003</c:v>
                </c:pt>
                <c:pt idx="224">
                  <c:v>-51.335999999999999</c:v>
                </c:pt>
                <c:pt idx="225">
                  <c:v>-51.212000000000003</c:v>
                </c:pt>
                <c:pt idx="226">
                  <c:v>-51.155000000000001</c:v>
                </c:pt>
                <c:pt idx="227">
                  <c:v>-51.164000000000001</c:v>
                </c:pt>
                <c:pt idx="228">
                  <c:v>-51.235999999999997</c:v>
                </c:pt>
                <c:pt idx="229">
                  <c:v>-51.369</c:v>
                </c:pt>
                <c:pt idx="230">
                  <c:v>-51.558999999999997</c:v>
                </c:pt>
                <c:pt idx="231">
                  <c:v>-51.798999999999999</c:v>
                </c:pt>
                <c:pt idx="232">
                  <c:v>-52.081000000000003</c:v>
                </c:pt>
                <c:pt idx="233">
                  <c:v>-52.393999999999998</c:v>
                </c:pt>
                <c:pt idx="234">
                  <c:v>-52.722000000000001</c:v>
                </c:pt>
                <c:pt idx="235">
                  <c:v>-53.045000000000002</c:v>
                </c:pt>
                <c:pt idx="236">
                  <c:v>-53.341999999999999</c:v>
                </c:pt>
                <c:pt idx="237">
                  <c:v>-53.587000000000003</c:v>
                </c:pt>
                <c:pt idx="238">
                  <c:v>-53.759</c:v>
                </c:pt>
                <c:pt idx="239">
                  <c:v>-53.841999999999999</c:v>
                </c:pt>
                <c:pt idx="240">
                  <c:v>-53.831000000000003</c:v>
                </c:pt>
                <c:pt idx="241">
                  <c:v>-53.732999999999997</c:v>
                </c:pt>
                <c:pt idx="242">
                  <c:v>-53.563000000000002</c:v>
                </c:pt>
                <c:pt idx="243">
                  <c:v>-53.344000000000001</c:v>
                </c:pt>
                <c:pt idx="244">
                  <c:v>-53.098999999999997</c:v>
                </c:pt>
                <c:pt idx="245">
                  <c:v>-52.848999999999997</c:v>
                </c:pt>
                <c:pt idx="246">
                  <c:v>-52.613999999999997</c:v>
                </c:pt>
                <c:pt idx="247">
                  <c:v>-52.406999999999996</c:v>
                </c:pt>
                <c:pt idx="248">
                  <c:v>-52.241999999999997</c:v>
                </c:pt>
                <c:pt idx="249">
                  <c:v>-52.128</c:v>
                </c:pt>
                <c:pt idx="250">
                  <c:v>-52.073</c:v>
                </c:pt>
                <c:pt idx="251">
                  <c:v>-52.082999999999998</c:v>
                </c:pt>
                <c:pt idx="252">
                  <c:v>-52.165999999999997</c:v>
                </c:pt>
                <c:pt idx="253">
                  <c:v>-52.328000000000003</c:v>
                </c:pt>
                <c:pt idx="254">
                  <c:v>-52.576999999999998</c:v>
                </c:pt>
                <c:pt idx="255">
                  <c:v>-52.920999999999999</c:v>
                </c:pt>
                <c:pt idx="256">
                  <c:v>-53.369</c:v>
                </c:pt>
                <c:pt idx="257">
                  <c:v>-53.933999999999997</c:v>
                </c:pt>
                <c:pt idx="258">
                  <c:v>-54.625999999999998</c:v>
                </c:pt>
                <c:pt idx="259">
                  <c:v>-55.457999999999998</c:v>
                </c:pt>
                <c:pt idx="260">
                  <c:v>-56.439</c:v>
                </c:pt>
                <c:pt idx="261">
                  <c:v>-57.563000000000002</c:v>
                </c:pt>
                <c:pt idx="262">
                  <c:v>-58.787999999999997</c:v>
                </c:pt>
                <c:pt idx="263">
                  <c:v>-59.978000000000002</c:v>
                </c:pt>
                <c:pt idx="264">
                  <c:v>-60</c:v>
                </c:pt>
                <c:pt idx="265">
                  <c:v>-60</c:v>
                </c:pt>
                <c:pt idx="266">
                  <c:v>-60</c:v>
                </c:pt>
                <c:pt idx="267">
                  <c:v>-59.27</c:v>
                </c:pt>
                <c:pt idx="268">
                  <c:v>-57.963000000000001</c:v>
                </c:pt>
                <c:pt idx="269">
                  <c:v>-56.7</c:v>
                </c:pt>
                <c:pt idx="270">
                  <c:v>-55.563000000000002</c:v>
                </c:pt>
                <c:pt idx="271">
                  <c:v>-54.570999999999998</c:v>
                </c:pt>
                <c:pt idx="272">
                  <c:v>-53.720999999999997</c:v>
                </c:pt>
                <c:pt idx="273">
                  <c:v>-53.000999999999998</c:v>
                </c:pt>
                <c:pt idx="274">
                  <c:v>-52.398000000000003</c:v>
                </c:pt>
                <c:pt idx="275">
                  <c:v>-51.899000000000001</c:v>
                </c:pt>
                <c:pt idx="276">
                  <c:v>-51.494999999999997</c:v>
                </c:pt>
                <c:pt idx="277">
                  <c:v>-51.174999999999997</c:v>
                </c:pt>
                <c:pt idx="278">
                  <c:v>-50.933</c:v>
                </c:pt>
                <c:pt idx="279">
                  <c:v>-50.762</c:v>
                </c:pt>
                <c:pt idx="280">
                  <c:v>-50.658999999999999</c:v>
                </c:pt>
                <c:pt idx="281">
                  <c:v>-50.619</c:v>
                </c:pt>
                <c:pt idx="282">
                  <c:v>-50.64</c:v>
                </c:pt>
                <c:pt idx="283">
                  <c:v>-50.720999999999997</c:v>
                </c:pt>
                <c:pt idx="284">
                  <c:v>-50.863</c:v>
                </c:pt>
                <c:pt idx="285">
                  <c:v>-51.064999999999998</c:v>
                </c:pt>
                <c:pt idx="286">
                  <c:v>-51.331000000000003</c:v>
                </c:pt>
                <c:pt idx="287">
                  <c:v>-51.661000000000001</c:v>
                </c:pt>
                <c:pt idx="288">
                  <c:v>-52.058</c:v>
                </c:pt>
                <c:pt idx="289">
                  <c:v>-52.521999999999998</c:v>
                </c:pt>
                <c:pt idx="290">
                  <c:v>-53.055</c:v>
                </c:pt>
                <c:pt idx="291">
                  <c:v>-53.651000000000003</c:v>
                </c:pt>
                <c:pt idx="292">
                  <c:v>-54.301000000000002</c:v>
                </c:pt>
                <c:pt idx="293">
                  <c:v>-54.982999999999997</c:v>
                </c:pt>
                <c:pt idx="294">
                  <c:v>-55.661999999999999</c:v>
                </c:pt>
                <c:pt idx="295">
                  <c:v>-56.281999999999996</c:v>
                </c:pt>
                <c:pt idx="296">
                  <c:v>-56.771000000000001</c:v>
                </c:pt>
                <c:pt idx="297">
                  <c:v>-57.058</c:v>
                </c:pt>
                <c:pt idx="298">
                  <c:v>-57.1</c:v>
                </c:pt>
                <c:pt idx="299">
                  <c:v>-56.908000000000001</c:v>
                </c:pt>
                <c:pt idx="300">
                  <c:v>-56.536999999999999</c:v>
                </c:pt>
                <c:pt idx="301">
                  <c:v>-56.064999999999998</c:v>
                </c:pt>
                <c:pt idx="302">
                  <c:v>-55.558999999999997</c:v>
                </c:pt>
                <c:pt idx="303">
                  <c:v>-55.070999999999998</c:v>
                </c:pt>
                <c:pt idx="304">
                  <c:v>-54.631</c:v>
                </c:pt>
                <c:pt idx="305">
                  <c:v>-54.258000000000003</c:v>
                </c:pt>
                <c:pt idx="306">
                  <c:v>-53.96</c:v>
                </c:pt>
                <c:pt idx="307">
                  <c:v>-53.738999999999997</c:v>
                </c:pt>
                <c:pt idx="308">
                  <c:v>-53.593000000000004</c:v>
                </c:pt>
                <c:pt idx="309">
                  <c:v>-53.518999999999998</c:v>
                </c:pt>
                <c:pt idx="310">
                  <c:v>-53.512</c:v>
                </c:pt>
                <c:pt idx="311">
                  <c:v>-53.566000000000003</c:v>
                </c:pt>
                <c:pt idx="312">
                  <c:v>-53.673999999999999</c:v>
                </c:pt>
                <c:pt idx="313">
                  <c:v>-53.828000000000003</c:v>
                </c:pt>
                <c:pt idx="314">
                  <c:v>-54.021999999999998</c:v>
                </c:pt>
                <c:pt idx="315">
                  <c:v>-54.249000000000002</c:v>
                </c:pt>
                <c:pt idx="316">
                  <c:v>-54.5</c:v>
                </c:pt>
                <c:pt idx="317">
                  <c:v>-54.771000000000001</c:v>
                </c:pt>
                <c:pt idx="318">
                  <c:v>-55.057000000000002</c:v>
                </c:pt>
                <c:pt idx="319">
                  <c:v>-55.353999999999999</c:v>
                </c:pt>
                <c:pt idx="320">
                  <c:v>-55.658000000000001</c:v>
                </c:pt>
                <c:pt idx="321">
                  <c:v>-55.969000000000001</c:v>
                </c:pt>
                <c:pt idx="322">
                  <c:v>-56.283000000000001</c:v>
                </c:pt>
                <c:pt idx="323">
                  <c:v>-56.597000000000001</c:v>
                </c:pt>
                <c:pt idx="324">
                  <c:v>-56.908000000000001</c:v>
                </c:pt>
                <c:pt idx="325">
                  <c:v>-57.207000000000001</c:v>
                </c:pt>
                <c:pt idx="326">
                  <c:v>-57.485999999999997</c:v>
                </c:pt>
                <c:pt idx="327">
                  <c:v>-57.734000000000002</c:v>
                </c:pt>
                <c:pt idx="328">
                  <c:v>-57.939</c:v>
                </c:pt>
                <c:pt idx="329">
                  <c:v>-58.093000000000004</c:v>
                </c:pt>
                <c:pt idx="330">
                  <c:v>-58.191000000000003</c:v>
                </c:pt>
                <c:pt idx="331">
                  <c:v>-58.232999999999997</c:v>
                </c:pt>
                <c:pt idx="332">
                  <c:v>-58.225999999999999</c:v>
                </c:pt>
                <c:pt idx="333">
                  <c:v>-58.183999999999997</c:v>
                </c:pt>
                <c:pt idx="334">
                  <c:v>-58.119</c:v>
                </c:pt>
                <c:pt idx="335">
                  <c:v>-58.045999999999999</c:v>
                </c:pt>
                <c:pt idx="336">
                  <c:v>-57.978000000000002</c:v>
                </c:pt>
                <c:pt idx="337">
                  <c:v>-57.920999999999999</c:v>
                </c:pt>
                <c:pt idx="338">
                  <c:v>-57.878999999999998</c:v>
                </c:pt>
                <c:pt idx="339">
                  <c:v>-57.85</c:v>
                </c:pt>
                <c:pt idx="340">
                  <c:v>-57.823999999999998</c:v>
                </c:pt>
                <c:pt idx="341">
                  <c:v>-57.79</c:v>
                </c:pt>
                <c:pt idx="342">
                  <c:v>-57.731999999999999</c:v>
                </c:pt>
                <c:pt idx="343">
                  <c:v>-57.634999999999998</c:v>
                </c:pt>
                <c:pt idx="344">
                  <c:v>-57.484000000000002</c:v>
                </c:pt>
                <c:pt idx="345">
                  <c:v>-57.271999999999998</c:v>
                </c:pt>
                <c:pt idx="346">
                  <c:v>-57.000999999999998</c:v>
                </c:pt>
                <c:pt idx="347">
                  <c:v>-56.68</c:v>
                </c:pt>
                <c:pt idx="348">
                  <c:v>-56.323999999999998</c:v>
                </c:pt>
                <c:pt idx="349">
                  <c:v>-55.95</c:v>
                </c:pt>
                <c:pt idx="350">
                  <c:v>-55.578000000000003</c:v>
                </c:pt>
                <c:pt idx="351">
                  <c:v>-55.223999999999997</c:v>
                </c:pt>
                <c:pt idx="352">
                  <c:v>-54.902000000000001</c:v>
                </c:pt>
                <c:pt idx="353">
                  <c:v>-54.621000000000002</c:v>
                </c:pt>
                <c:pt idx="354">
                  <c:v>-54.39</c:v>
                </c:pt>
                <c:pt idx="355">
                  <c:v>-54.213000000000001</c:v>
                </c:pt>
                <c:pt idx="356">
                  <c:v>-54.094000000000001</c:v>
                </c:pt>
                <c:pt idx="357">
                  <c:v>-54.030999999999999</c:v>
                </c:pt>
                <c:pt idx="358">
                  <c:v>-54.027000000000001</c:v>
                </c:pt>
                <c:pt idx="359">
                  <c:v>-54.076999999999998</c:v>
                </c:pt>
                <c:pt idx="360">
                  <c:v>-54.18</c:v>
                </c:pt>
                <c:pt idx="361">
                  <c:v>-54.33</c:v>
                </c:pt>
                <c:pt idx="362">
                  <c:v>-54.521999999999998</c:v>
                </c:pt>
                <c:pt idx="363">
                  <c:v>-54.747</c:v>
                </c:pt>
                <c:pt idx="364">
                  <c:v>-54.994999999999997</c:v>
                </c:pt>
                <c:pt idx="365">
                  <c:v>-55.253999999999998</c:v>
                </c:pt>
                <c:pt idx="366">
                  <c:v>-55.511000000000003</c:v>
                </c:pt>
                <c:pt idx="367">
                  <c:v>-55.749000000000002</c:v>
                </c:pt>
                <c:pt idx="368">
                  <c:v>-55.95</c:v>
                </c:pt>
                <c:pt idx="369">
                  <c:v>-56.097000000000001</c:v>
                </c:pt>
                <c:pt idx="370">
                  <c:v>-56.173999999999999</c:v>
                </c:pt>
                <c:pt idx="371">
                  <c:v>-56.164999999999999</c:v>
                </c:pt>
                <c:pt idx="372">
                  <c:v>-56.061999999999998</c:v>
                </c:pt>
                <c:pt idx="373">
                  <c:v>-55.862000000000002</c:v>
                </c:pt>
                <c:pt idx="374">
                  <c:v>-55.567999999999998</c:v>
                </c:pt>
                <c:pt idx="375">
                  <c:v>-55.186999999999998</c:v>
                </c:pt>
                <c:pt idx="376">
                  <c:v>-54.734000000000002</c:v>
                </c:pt>
                <c:pt idx="377">
                  <c:v>-54.223999999999997</c:v>
                </c:pt>
                <c:pt idx="378">
                  <c:v>-53.673000000000002</c:v>
                </c:pt>
                <c:pt idx="379">
                  <c:v>-53.098999999999997</c:v>
                </c:pt>
                <c:pt idx="380">
                  <c:v>-52.515999999999998</c:v>
                </c:pt>
                <c:pt idx="381">
                  <c:v>-51.936</c:v>
                </c:pt>
                <c:pt idx="382">
                  <c:v>-51.371000000000002</c:v>
                </c:pt>
                <c:pt idx="383">
                  <c:v>-50.829000000000001</c:v>
                </c:pt>
                <c:pt idx="384">
                  <c:v>-50.317</c:v>
                </c:pt>
                <c:pt idx="385">
                  <c:v>-49.84</c:v>
                </c:pt>
                <c:pt idx="386">
                  <c:v>-49.401000000000003</c:v>
                </c:pt>
                <c:pt idx="387">
                  <c:v>-49.002000000000002</c:v>
                </c:pt>
                <c:pt idx="388">
                  <c:v>-48.645000000000003</c:v>
                </c:pt>
                <c:pt idx="389">
                  <c:v>-48.331000000000003</c:v>
                </c:pt>
                <c:pt idx="390">
                  <c:v>-48.058999999999997</c:v>
                </c:pt>
                <c:pt idx="391">
                  <c:v>-47.826999999999998</c:v>
                </c:pt>
                <c:pt idx="392">
                  <c:v>-47.634</c:v>
                </c:pt>
                <c:pt idx="393">
                  <c:v>-47.478999999999999</c:v>
                </c:pt>
                <c:pt idx="394">
                  <c:v>-47.356999999999999</c:v>
                </c:pt>
                <c:pt idx="395">
                  <c:v>-47.265000000000001</c:v>
                </c:pt>
                <c:pt idx="396">
                  <c:v>-47.2</c:v>
                </c:pt>
                <c:pt idx="397">
                  <c:v>-47.156999999999996</c:v>
                </c:pt>
                <c:pt idx="398">
                  <c:v>-47.131</c:v>
                </c:pt>
                <c:pt idx="399">
                  <c:v>-47.116999999999997</c:v>
                </c:pt>
                <c:pt idx="400">
                  <c:v>-47.109000000000002</c:v>
                </c:pt>
                <c:pt idx="401">
                  <c:v>-47.103999999999999</c:v>
                </c:pt>
                <c:pt idx="402">
                  <c:v>-47.094000000000001</c:v>
                </c:pt>
                <c:pt idx="403">
                  <c:v>-47.076999999999998</c:v>
                </c:pt>
                <c:pt idx="404">
                  <c:v>-47.05</c:v>
                </c:pt>
                <c:pt idx="405">
                  <c:v>-47.008000000000003</c:v>
                </c:pt>
                <c:pt idx="406">
                  <c:v>-46.953000000000003</c:v>
                </c:pt>
                <c:pt idx="407">
                  <c:v>-46.883000000000003</c:v>
                </c:pt>
                <c:pt idx="408">
                  <c:v>-46.8</c:v>
                </c:pt>
                <c:pt idx="409">
                  <c:v>-46.707000000000001</c:v>
                </c:pt>
                <c:pt idx="410">
                  <c:v>-46.607999999999997</c:v>
                </c:pt>
                <c:pt idx="411">
                  <c:v>-46.505000000000003</c:v>
                </c:pt>
                <c:pt idx="412">
                  <c:v>-46.402999999999999</c:v>
                </c:pt>
                <c:pt idx="413">
                  <c:v>-46.305999999999997</c:v>
                </c:pt>
                <c:pt idx="414">
                  <c:v>-46.219000000000001</c:v>
                </c:pt>
                <c:pt idx="415">
                  <c:v>-46.143999999999998</c:v>
                </c:pt>
                <c:pt idx="416">
                  <c:v>-46.084000000000003</c:v>
                </c:pt>
                <c:pt idx="417">
                  <c:v>-46.043999999999997</c:v>
                </c:pt>
                <c:pt idx="418">
                  <c:v>-46.024000000000001</c:v>
                </c:pt>
                <c:pt idx="419">
                  <c:v>-46.027000000000001</c:v>
                </c:pt>
                <c:pt idx="420">
                  <c:v>-46.054000000000002</c:v>
                </c:pt>
                <c:pt idx="421">
                  <c:v>-46.106000000000002</c:v>
                </c:pt>
                <c:pt idx="422">
                  <c:v>-46.182000000000002</c:v>
                </c:pt>
                <c:pt idx="423">
                  <c:v>-46.283000000000001</c:v>
                </c:pt>
                <c:pt idx="424">
                  <c:v>-46.408000000000001</c:v>
                </c:pt>
                <c:pt idx="425">
                  <c:v>-46.555</c:v>
                </c:pt>
                <c:pt idx="426">
                  <c:v>-46.725000000000001</c:v>
                </c:pt>
                <c:pt idx="427">
                  <c:v>-46.912999999999997</c:v>
                </c:pt>
                <c:pt idx="428">
                  <c:v>-47.116999999999997</c:v>
                </c:pt>
                <c:pt idx="429">
                  <c:v>-47.332999999999998</c:v>
                </c:pt>
                <c:pt idx="430">
                  <c:v>-47.555999999999997</c:v>
                </c:pt>
                <c:pt idx="431">
                  <c:v>-47.780999999999999</c:v>
                </c:pt>
                <c:pt idx="432">
                  <c:v>-47.999000000000002</c:v>
                </c:pt>
                <c:pt idx="433">
                  <c:v>-48.201000000000001</c:v>
                </c:pt>
                <c:pt idx="434">
                  <c:v>-48.378</c:v>
                </c:pt>
                <c:pt idx="435">
                  <c:v>-48.518999999999998</c:v>
                </c:pt>
                <c:pt idx="436">
                  <c:v>-48.613999999999997</c:v>
                </c:pt>
                <c:pt idx="437">
                  <c:v>-48.656999999999996</c:v>
                </c:pt>
                <c:pt idx="438">
                  <c:v>-48.643000000000001</c:v>
                </c:pt>
                <c:pt idx="439">
                  <c:v>-48.573999999999998</c:v>
                </c:pt>
                <c:pt idx="440">
                  <c:v>-48.457999999999998</c:v>
                </c:pt>
                <c:pt idx="441">
                  <c:v>-48.302999999999997</c:v>
                </c:pt>
                <c:pt idx="442">
                  <c:v>-48.125</c:v>
                </c:pt>
                <c:pt idx="443">
                  <c:v>-47.936</c:v>
                </c:pt>
                <c:pt idx="444">
                  <c:v>-47.752000000000002</c:v>
                </c:pt>
                <c:pt idx="445">
                  <c:v>-47.587000000000003</c:v>
                </c:pt>
                <c:pt idx="446">
                  <c:v>-47.451000000000001</c:v>
                </c:pt>
                <c:pt idx="447">
                  <c:v>-47.354999999999997</c:v>
                </c:pt>
                <c:pt idx="448">
                  <c:v>-47.305999999999997</c:v>
                </c:pt>
                <c:pt idx="449">
                  <c:v>-47.311</c:v>
                </c:pt>
                <c:pt idx="450">
                  <c:v>-47.375999999999998</c:v>
                </c:pt>
                <c:pt idx="451">
                  <c:v>-47.503999999999998</c:v>
                </c:pt>
                <c:pt idx="452">
                  <c:v>-47.7</c:v>
                </c:pt>
                <c:pt idx="453">
                  <c:v>-47.965000000000003</c:v>
                </c:pt>
                <c:pt idx="454">
                  <c:v>-48.302999999999997</c:v>
                </c:pt>
                <c:pt idx="455">
                  <c:v>-48.715000000000003</c:v>
                </c:pt>
                <c:pt idx="456">
                  <c:v>-49.206000000000003</c:v>
                </c:pt>
                <c:pt idx="457">
                  <c:v>-49.777000000000001</c:v>
                </c:pt>
                <c:pt idx="458">
                  <c:v>-50.433</c:v>
                </c:pt>
                <c:pt idx="459">
                  <c:v>-51.177999999999997</c:v>
                </c:pt>
                <c:pt idx="460">
                  <c:v>-52.018000000000001</c:v>
                </c:pt>
                <c:pt idx="461">
                  <c:v>-52.957999999999998</c:v>
                </c:pt>
                <c:pt idx="462">
                  <c:v>-54.000999999999998</c:v>
                </c:pt>
                <c:pt idx="463">
                  <c:v>-55.134999999999998</c:v>
                </c:pt>
                <c:pt idx="464">
                  <c:v>-56.31</c:v>
                </c:pt>
                <c:pt idx="465">
                  <c:v>-57.393000000000001</c:v>
                </c:pt>
                <c:pt idx="466">
                  <c:v>-58.113</c:v>
                </c:pt>
                <c:pt idx="467">
                  <c:v>-58.14</c:v>
                </c:pt>
                <c:pt idx="468">
                  <c:v>-57.377000000000002</c:v>
                </c:pt>
                <c:pt idx="469">
                  <c:v>-56.08</c:v>
                </c:pt>
                <c:pt idx="470">
                  <c:v>-54.582000000000001</c:v>
                </c:pt>
                <c:pt idx="471">
                  <c:v>-53.091000000000001</c:v>
                </c:pt>
                <c:pt idx="472">
                  <c:v>-51.697000000000003</c:v>
                </c:pt>
                <c:pt idx="473">
                  <c:v>-50.429000000000002</c:v>
                </c:pt>
                <c:pt idx="474">
                  <c:v>-49.29</c:v>
                </c:pt>
                <c:pt idx="475">
                  <c:v>-48.274000000000001</c:v>
                </c:pt>
                <c:pt idx="476">
                  <c:v>-47.372999999999998</c:v>
                </c:pt>
                <c:pt idx="477">
                  <c:v>-46.579000000000001</c:v>
                </c:pt>
                <c:pt idx="478">
                  <c:v>-45.884</c:v>
                </c:pt>
                <c:pt idx="479">
                  <c:v>-45.281999999999996</c:v>
                </c:pt>
                <c:pt idx="480">
                  <c:v>-44.767000000000003</c:v>
                </c:pt>
                <c:pt idx="481">
                  <c:v>-44.332999999999998</c:v>
                </c:pt>
                <c:pt idx="482">
                  <c:v>-43.976999999999997</c:v>
                </c:pt>
                <c:pt idx="483">
                  <c:v>-43.692999999999998</c:v>
                </c:pt>
                <c:pt idx="484">
                  <c:v>-43.478999999999999</c:v>
                </c:pt>
                <c:pt idx="485">
                  <c:v>-43.33</c:v>
                </c:pt>
                <c:pt idx="486">
                  <c:v>-43.243000000000002</c:v>
                </c:pt>
                <c:pt idx="487">
                  <c:v>-43.213999999999999</c:v>
                </c:pt>
                <c:pt idx="488">
                  <c:v>-43.24</c:v>
                </c:pt>
                <c:pt idx="489">
                  <c:v>-43.314999999999998</c:v>
                </c:pt>
                <c:pt idx="490">
                  <c:v>-43.436</c:v>
                </c:pt>
                <c:pt idx="491">
                  <c:v>-43.595999999999997</c:v>
                </c:pt>
                <c:pt idx="492">
                  <c:v>-43.786999999999999</c:v>
                </c:pt>
                <c:pt idx="493">
                  <c:v>-44</c:v>
                </c:pt>
                <c:pt idx="494">
                  <c:v>-44.22</c:v>
                </c:pt>
                <c:pt idx="495">
                  <c:v>-44.430999999999997</c:v>
                </c:pt>
                <c:pt idx="496">
                  <c:v>-44.613999999999997</c:v>
                </c:pt>
                <c:pt idx="497">
                  <c:v>-44.744</c:v>
                </c:pt>
                <c:pt idx="498">
                  <c:v>-44.798000000000002</c:v>
                </c:pt>
                <c:pt idx="499">
                  <c:v>-44.755000000000003</c:v>
                </c:pt>
                <c:pt idx="500">
                  <c:v>-44.598999999999997</c:v>
                </c:pt>
                <c:pt idx="501">
                  <c:v>-44.33</c:v>
                </c:pt>
                <c:pt idx="502">
                  <c:v>-43.954999999999998</c:v>
                </c:pt>
                <c:pt idx="503">
                  <c:v>-43.491</c:v>
                </c:pt>
                <c:pt idx="504">
                  <c:v>-42.962000000000003</c:v>
                </c:pt>
                <c:pt idx="505">
                  <c:v>-42.390999999999998</c:v>
                </c:pt>
                <c:pt idx="506">
                  <c:v>-41.798000000000002</c:v>
                </c:pt>
                <c:pt idx="507">
                  <c:v>-41.201000000000001</c:v>
                </c:pt>
                <c:pt idx="508">
                  <c:v>-40.610999999999997</c:v>
                </c:pt>
                <c:pt idx="509">
                  <c:v>-40.037999999999997</c:v>
                </c:pt>
                <c:pt idx="510">
                  <c:v>-39.488</c:v>
                </c:pt>
                <c:pt idx="511">
                  <c:v>-38.965000000000003</c:v>
                </c:pt>
                <c:pt idx="512">
                  <c:v>-38.469000000000001</c:v>
                </c:pt>
                <c:pt idx="513">
                  <c:v>-38.000999999999998</c:v>
                </c:pt>
                <c:pt idx="514">
                  <c:v>-37.561</c:v>
                </c:pt>
                <c:pt idx="515">
                  <c:v>-37.146999999999998</c:v>
                </c:pt>
                <c:pt idx="516">
                  <c:v>-36.759</c:v>
                </c:pt>
                <c:pt idx="517">
                  <c:v>-36.393999999999998</c:v>
                </c:pt>
                <c:pt idx="518">
                  <c:v>-36.049999999999997</c:v>
                </c:pt>
                <c:pt idx="519">
                  <c:v>-35.725000000000001</c:v>
                </c:pt>
                <c:pt idx="520">
                  <c:v>-35.417999999999999</c:v>
                </c:pt>
                <c:pt idx="521">
                  <c:v>-35.125999999999998</c:v>
                </c:pt>
                <c:pt idx="522">
                  <c:v>-34.848999999999997</c:v>
                </c:pt>
                <c:pt idx="523">
                  <c:v>-34.584000000000003</c:v>
                </c:pt>
                <c:pt idx="524">
                  <c:v>-34.331000000000003</c:v>
                </c:pt>
                <c:pt idx="525">
                  <c:v>-34.088000000000001</c:v>
                </c:pt>
                <c:pt idx="526">
                  <c:v>-33.856000000000002</c:v>
                </c:pt>
                <c:pt idx="527">
                  <c:v>-33.633000000000003</c:v>
                </c:pt>
                <c:pt idx="528">
                  <c:v>-33.418999999999997</c:v>
                </c:pt>
                <c:pt idx="529">
                  <c:v>-33.216000000000001</c:v>
                </c:pt>
                <c:pt idx="530">
                  <c:v>-33.021999999999998</c:v>
                </c:pt>
                <c:pt idx="531">
                  <c:v>-32.838000000000001</c:v>
                </c:pt>
                <c:pt idx="532">
                  <c:v>-32.664000000000001</c:v>
                </c:pt>
                <c:pt idx="533">
                  <c:v>-32.502000000000002</c:v>
                </c:pt>
                <c:pt idx="534">
                  <c:v>-32.350999999999999</c:v>
                </c:pt>
                <c:pt idx="535">
                  <c:v>-32.213000000000001</c:v>
                </c:pt>
                <c:pt idx="536">
                  <c:v>-32.085999999999999</c:v>
                </c:pt>
                <c:pt idx="537">
                  <c:v>-31.972000000000001</c:v>
                </c:pt>
                <c:pt idx="538">
                  <c:v>-31.870999999999999</c:v>
                </c:pt>
                <c:pt idx="539">
                  <c:v>-31.783000000000001</c:v>
                </c:pt>
                <c:pt idx="540">
                  <c:v>-31.707000000000001</c:v>
                </c:pt>
                <c:pt idx="541">
                  <c:v>-31.643999999999998</c:v>
                </c:pt>
                <c:pt idx="542">
                  <c:v>-31.593</c:v>
                </c:pt>
                <c:pt idx="543">
                  <c:v>-31.553999999999998</c:v>
                </c:pt>
                <c:pt idx="544">
                  <c:v>-31.524999999999999</c:v>
                </c:pt>
                <c:pt idx="545">
                  <c:v>-31.507000000000001</c:v>
                </c:pt>
                <c:pt idx="546">
                  <c:v>-31.497</c:v>
                </c:pt>
                <c:pt idx="547">
                  <c:v>-31.495000000000001</c:v>
                </c:pt>
                <c:pt idx="548">
                  <c:v>-31.501000000000001</c:v>
                </c:pt>
                <c:pt idx="549">
                  <c:v>-31.512</c:v>
                </c:pt>
                <c:pt idx="550">
                  <c:v>-31.529</c:v>
                </c:pt>
                <c:pt idx="551">
                  <c:v>-31.548999999999999</c:v>
                </c:pt>
                <c:pt idx="552">
                  <c:v>-31.571999999999999</c:v>
                </c:pt>
                <c:pt idx="553">
                  <c:v>-31.597000000000001</c:v>
                </c:pt>
                <c:pt idx="554">
                  <c:v>-31.623999999999999</c:v>
                </c:pt>
                <c:pt idx="555">
                  <c:v>-31.651</c:v>
                </c:pt>
                <c:pt idx="556">
                  <c:v>-31.678999999999998</c:v>
                </c:pt>
                <c:pt idx="557">
                  <c:v>-31.706</c:v>
                </c:pt>
                <c:pt idx="558">
                  <c:v>-31.734000000000002</c:v>
                </c:pt>
                <c:pt idx="559">
                  <c:v>-31.760999999999999</c:v>
                </c:pt>
                <c:pt idx="560">
                  <c:v>-31.786999999999999</c:v>
                </c:pt>
                <c:pt idx="561">
                  <c:v>-31.814</c:v>
                </c:pt>
                <c:pt idx="562">
                  <c:v>-31.841999999999999</c:v>
                </c:pt>
                <c:pt idx="563">
                  <c:v>-31.87</c:v>
                </c:pt>
                <c:pt idx="564">
                  <c:v>-31.9</c:v>
                </c:pt>
                <c:pt idx="565">
                  <c:v>-31.931999999999999</c:v>
                </c:pt>
                <c:pt idx="566">
                  <c:v>-31.966999999999999</c:v>
                </c:pt>
                <c:pt idx="567">
                  <c:v>-32.006</c:v>
                </c:pt>
                <c:pt idx="568">
                  <c:v>-32.048999999999999</c:v>
                </c:pt>
                <c:pt idx="569">
                  <c:v>-32.095999999999997</c:v>
                </c:pt>
                <c:pt idx="570">
                  <c:v>-32.148000000000003</c:v>
                </c:pt>
                <c:pt idx="571">
                  <c:v>-32.204999999999998</c:v>
                </c:pt>
                <c:pt idx="572">
                  <c:v>-32.267000000000003</c:v>
                </c:pt>
                <c:pt idx="573">
                  <c:v>-32.335000000000001</c:v>
                </c:pt>
                <c:pt idx="574">
                  <c:v>-32.406999999999996</c:v>
                </c:pt>
                <c:pt idx="575">
                  <c:v>-32.482999999999997</c:v>
                </c:pt>
                <c:pt idx="576">
                  <c:v>-32.564</c:v>
                </c:pt>
                <c:pt idx="577">
                  <c:v>-32.646999999999998</c:v>
                </c:pt>
                <c:pt idx="578">
                  <c:v>-32.731999999999999</c:v>
                </c:pt>
                <c:pt idx="579">
                  <c:v>-32.817999999999998</c:v>
                </c:pt>
                <c:pt idx="580">
                  <c:v>-32.904000000000003</c:v>
                </c:pt>
                <c:pt idx="581">
                  <c:v>-32.988999999999997</c:v>
                </c:pt>
                <c:pt idx="582">
                  <c:v>-33.072000000000003</c:v>
                </c:pt>
                <c:pt idx="583">
                  <c:v>-33.152999999999999</c:v>
                </c:pt>
                <c:pt idx="584">
                  <c:v>-33.228999999999999</c:v>
                </c:pt>
                <c:pt idx="585">
                  <c:v>-33.301000000000002</c:v>
                </c:pt>
                <c:pt idx="586">
                  <c:v>-33.368000000000002</c:v>
                </c:pt>
                <c:pt idx="587">
                  <c:v>-33.429000000000002</c:v>
                </c:pt>
                <c:pt idx="588">
                  <c:v>-33.484000000000002</c:v>
                </c:pt>
                <c:pt idx="589">
                  <c:v>-33.533999999999999</c:v>
                </c:pt>
                <c:pt idx="590">
                  <c:v>-33.578000000000003</c:v>
                </c:pt>
                <c:pt idx="591">
                  <c:v>-33.616999999999997</c:v>
                </c:pt>
                <c:pt idx="592">
                  <c:v>-33.652000000000001</c:v>
                </c:pt>
                <c:pt idx="593">
                  <c:v>-33.683</c:v>
                </c:pt>
                <c:pt idx="594">
                  <c:v>-33.710999999999999</c:v>
                </c:pt>
                <c:pt idx="595">
                  <c:v>-33.737000000000002</c:v>
                </c:pt>
                <c:pt idx="596">
                  <c:v>-33.761000000000003</c:v>
                </c:pt>
                <c:pt idx="597">
                  <c:v>-33.786000000000001</c:v>
                </c:pt>
                <c:pt idx="598">
                  <c:v>-33.811999999999998</c:v>
                </c:pt>
                <c:pt idx="599">
                  <c:v>-33.838000000000001</c:v>
                </c:pt>
                <c:pt idx="600">
                  <c:v>-33.866</c:v>
                </c:pt>
                <c:pt idx="601">
                  <c:v>-33.896999999999998</c:v>
                </c:pt>
                <c:pt idx="602">
                  <c:v>-33.929000000000002</c:v>
                </c:pt>
                <c:pt idx="603">
                  <c:v>-33.963000000000001</c:v>
                </c:pt>
                <c:pt idx="604">
                  <c:v>-33.999000000000002</c:v>
                </c:pt>
                <c:pt idx="605">
                  <c:v>-34.034999999999997</c:v>
                </c:pt>
                <c:pt idx="606">
                  <c:v>-34.072000000000003</c:v>
                </c:pt>
                <c:pt idx="607">
                  <c:v>-34.106999999999999</c:v>
                </c:pt>
                <c:pt idx="608">
                  <c:v>-34.140999999999998</c:v>
                </c:pt>
                <c:pt idx="609">
                  <c:v>-34.171999999999997</c:v>
                </c:pt>
                <c:pt idx="610">
                  <c:v>-34.198999999999998</c:v>
                </c:pt>
                <c:pt idx="611">
                  <c:v>-34.220999999999997</c:v>
                </c:pt>
                <c:pt idx="612">
                  <c:v>-34.237000000000002</c:v>
                </c:pt>
                <c:pt idx="613">
                  <c:v>-34.247</c:v>
                </c:pt>
                <c:pt idx="614">
                  <c:v>-34.25</c:v>
                </c:pt>
                <c:pt idx="615">
                  <c:v>-34.246000000000002</c:v>
                </c:pt>
                <c:pt idx="616">
                  <c:v>-34.234999999999999</c:v>
                </c:pt>
                <c:pt idx="617">
                  <c:v>-34.216999999999999</c:v>
                </c:pt>
                <c:pt idx="618">
                  <c:v>-34.192999999999998</c:v>
                </c:pt>
                <c:pt idx="619">
                  <c:v>-34.161999999999999</c:v>
                </c:pt>
                <c:pt idx="620">
                  <c:v>-34.127000000000002</c:v>
                </c:pt>
                <c:pt idx="621">
                  <c:v>-34.087000000000003</c:v>
                </c:pt>
                <c:pt idx="622">
                  <c:v>-34.043999999999997</c:v>
                </c:pt>
                <c:pt idx="623">
                  <c:v>-34</c:v>
                </c:pt>
                <c:pt idx="624">
                  <c:v>-33.956000000000003</c:v>
                </c:pt>
                <c:pt idx="625">
                  <c:v>-33.911000000000001</c:v>
                </c:pt>
                <c:pt idx="626">
                  <c:v>-33.869</c:v>
                </c:pt>
                <c:pt idx="627">
                  <c:v>-33.83</c:v>
                </c:pt>
                <c:pt idx="628">
                  <c:v>-33.793999999999997</c:v>
                </c:pt>
                <c:pt idx="629">
                  <c:v>-33.762</c:v>
                </c:pt>
                <c:pt idx="630">
                  <c:v>-33.734000000000002</c:v>
                </c:pt>
                <c:pt idx="631">
                  <c:v>-33.710999999999999</c:v>
                </c:pt>
                <c:pt idx="632">
                  <c:v>-33.692</c:v>
                </c:pt>
                <c:pt idx="633">
                  <c:v>-33.677</c:v>
                </c:pt>
                <c:pt idx="634">
                  <c:v>-33.665999999999997</c:v>
                </c:pt>
                <c:pt idx="635">
                  <c:v>-33.656999999999996</c:v>
                </c:pt>
                <c:pt idx="636">
                  <c:v>-33.651000000000003</c:v>
                </c:pt>
                <c:pt idx="637">
                  <c:v>-33.645000000000003</c:v>
                </c:pt>
                <c:pt idx="638">
                  <c:v>-33.639000000000003</c:v>
                </c:pt>
                <c:pt idx="639">
                  <c:v>-33.631999999999998</c:v>
                </c:pt>
                <c:pt idx="640">
                  <c:v>-33.622999999999998</c:v>
                </c:pt>
                <c:pt idx="641">
                  <c:v>-33.610999999999997</c:v>
                </c:pt>
                <c:pt idx="642">
                  <c:v>-33.595999999999997</c:v>
                </c:pt>
                <c:pt idx="643">
                  <c:v>-33.576999999999998</c:v>
                </c:pt>
                <c:pt idx="644">
                  <c:v>-33.555</c:v>
                </c:pt>
                <c:pt idx="645">
                  <c:v>-33.527999999999999</c:v>
                </c:pt>
                <c:pt idx="646">
                  <c:v>-33.497</c:v>
                </c:pt>
                <c:pt idx="647">
                  <c:v>-33.463999999999999</c:v>
                </c:pt>
                <c:pt idx="648">
                  <c:v>-33.427999999999997</c:v>
                </c:pt>
                <c:pt idx="649">
                  <c:v>-33.39</c:v>
                </c:pt>
                <c:pt idx="650">
                  <c:v>-33.351999999999997</c:v>
                </c:pt>
                <c:pt idx="651">
                  <c:v>-33.314</c:v>
                </c:pt>
                <c:pt idx="652">
                  <c:v>-33.279000000000003</c:v>
                </c:pt>
                <c:pt idx="653">
                  <c:v>-33.247999999999998</c:v>
                </c:pt>
                <c:pt idx="654">
                  <c:v>-33.222000000000001</c:v>
                </c:pt>
                <c:pt idx="655">
                  <c:v>-33.203000000000003</c:v>
                </c:pt>
                <c:pt idx="656">
                  <c:v>-33.191000000000003</c:v>
                </c:pt>
                <c:pt idx="657">
                  <c:v>-33.189</c:v>
                </c:pt>
                <c:pt idx="658">
                  <c:v>-33.198</c:v>
                </c:pt>
                <c:pt idx="659">
                  <c:v>-33.216999999999999</c:v>
                </c:pt>
                <c:pt idx="660">
                  <c:v>-33.249000000000002</c:v>
                </c:pt>
                <c:pt idx="661">
                  <c:v>-33.293999999999997</c:v>
                </c:pt>
                <c:pt idx="662">
                  <c:v>-33.350999999999999</c:v>
                </c:pt>
                <c:pt idx="663">
                  <c:v>-33.420999999999999</c:v>
                </c:pt>
                <c:pt idx="664">
                  <c:v>-33.503999999999998</c:v>
                </c:pt>
                <c:pt idx="665">
                  <c:v>-33.6</c:v>
                </c:pt>
                <c:pt idx="666">
                  <c:v>-33.707999999999998</c:v>
                </c:pt>
                <c:pt idx="667">
                  <c:v>-33.828000000000003</c:v>
                </c:pt>
                <c:pt idx="668">
                  <c:v>-33.959000000000003</c:v>
                </c:pt>
                <c:pt idx="669">
                  <c:v>-34.1</c:v>
                </c:pt>
                <c:pt idx="670">
                  <c:v>-34.252000000000002</c:v>
                </c:pt>
                <c:pt idx="671">
                  <c:v>-34.412999999999997</c:v>
                </c:pt>
                <c:pt idx="672">
                  <c:v>-34.582000000000001</c:v>
                </c:pt>
                <c:pt idx="673">
                  <c:v>-34.761000000000003</c:v>
                </c:pt>
                <c:pt idx="674">
                  <c:v>-34.948</c:v>
                </c:pt>
                <c:pt idx="675">
                  <c:v>-35.143999999999998</c:v>
                </c:pt>
                <c:pt idx="676">
                  <c:v>-35.348999999999997</c:v>
                </c:pt>
                <c:pt idx="677">
                  <c:v>-35.564</c:v>
                </c:pt>
                <c:pt idx="678">
                  <c:v>-35.789000000000001</c:v>
                </c:pt>
                <c:pt idx="679">
                  <c:v>-36.027000000000001</c:v>
                </c:pt>
                <c:pt idx="680">
                  <c:v>-36.277000000000001</c:v>
                </c:pt>
                <c:pt idx="681">
                  <c:v>-36.542999999999999</c:v>
                </c:pt>
                <c:pt idx="682">
                  <c:v>-36.823999999999998</c:v>
                </c:pt>
                <c:pt idx="683">
                  <c:v>-37.124000000000002</c:v>
                </c:pt>
                <c:pt idx="684">
                  <c:v>-37.444000000000003</c:v>
                </c:pt>
                <c:pt idx="685">
                  <c:v>-37.784999999999997</c:v>
                </c:pt>
                <c:pt idx="686">
                  <c:v>-38.148000000000003</c:v>
                </c:pt>
                <c:pt idx="687">
                  <c:v>-38.536000000000001</c:v>
                </c:pt>
                <c:pt idx="688">
                  <c:v>-38.947000000000003</c:v>
                </c:pt>
                <c:pt idx="689">
                  <c:v>-39.383000000000003</c:v>
                </c:pt>
                <c:pt idx="690">
                  <c:v>-39.841999999999999</c:v>
                </c:pt>
                <c:pt idx="691">
                  <c:v>-40.322000000000003</c:v>
                </c:pt>
                <c:pt idx="692">
                  <c:v>-40.819000000000003</c:v>
                </c:pt>
                <c:pt idx="693">
                  <c:v>-41.326999999999998</c:v>
                </c:pt>
                <c:pt idx="694">
                  <c:v>-41.84</c:v>
                </c:pt>
                <c:pt idx="695">
                  <c:v>-42.347000000000001</c:v>
                </c:pt>
                <c:pt idx="696">
                  <c:v>-42.835000000000001</c:v>
                </c:pt>
                <c:pt idx="697">
                  <c:v>-43.29</c:v>
                </c:pt>
                <c:pt idx="698">
                  <c:v>-43.695999999999998</c:v>
                </c:pt>
                <c:pt idx="699">
                  <c:v>-44.039000000000001</c:v>
                </c:pt>
                <c:pt idx="700">
                  <c:v>-44.305</c:v>
                </c:pt>
                <c:pt idx="701">
                  <c:v>-44.487000000000002</c:v>
                </c:pt>
                <c:pt idx="702">
                  <c:v>-44.585000000000001</c:v>
                </c:pt>
                <c:pt idx="703">
                  <c:v>-44.603000000000002</c:v>
                </c:pt>
                <c:pt idx="704">
                  <c:v>-44.554000000000002</c:v>
                </c:pt>
                <c:pt idx="705">
                  <c:v>-44.451999999999998</c:v>
                </c:pt>
                <c:pt idx="706">
                  <c:v>-44.313000000000002</c:v>
                </c:pt>
                <c:pt idx="707">
                  <c:v>-44.152999999999999</c:v>
                </c:pt>
                <c:pt idx="708">
                  <c:v>-43.985999999999997</c:v>
                </c:pt>
                <c:pt idx="709">
                  <c:v>-43.826000000000001</c:v>
                </c:pt>
                <c:pt idx="710">
                  <c:v>-43.682000000000002</c:v>
                </c:pt>
                <c:pt idx="711">
                  <c:v>-43.564</c:v>
                </c:pt>
                <c:pt idx="712">
                  <c:v>-43.478999999999999</c:v>
                </c:pt>
                <c:pt idx="713">
                  <c:v>-43.433</c:v>
                </c:pt>
                <c:pt idx="714">
                  <c:v>-43.433</c:v>
                </c:pt>
                <c:pt idx="715">
                  <c:v>-43.481000000000002</c:v>
                </c:pt>
                <c:pt idx="716">
                  <c:v>-43.584000000000003</c:v>
                </c:pt>
                <c:pt idx="717">
                  <c:v>-43.744</c:v>
                </c:pt>
                <c:pt idx="718">
                  <c:v>-43.965000000000003</c:v>
                </c:pt>
                <c:pt idx="719">
                  <c:v>-44.252000000000002</c:v>
                </c:pt>
                <c:pt idx="720">
                  <c:v>-44.606000000000002</c:v>
                </c:pt>
                <c:pt idx="721">
                  <c:v>-45.031999999999996</c:v>
                </c:pt>
                <c:pt idx="722">
                  <c:v>-45.533999999999999</c:v>
                </c:pt>
                <c:pt idx="723">
                  <c:v>-46.113</c:v>
                </c:pt>
                <c:pt idx="724">
                  <c:v>-46.771999999999998</c:v>
                </c:pt>
                <c:pt idx="725">
                  <c:v>-47.514000000000003</c:v>
                </c:pt>
                <c:pt idx="726">
                  <c:v>-48.335999999999999</c:v>
                </c:pt>
                <c:pt idx="727">
                  <c:v>-49.232999999999997</c:v>
                </c:pt>
                <c:pt idx="728">
                  <c:v>-50.192</c:v>
                </c:pt>
                <c:pt idx="729">
                  <c:v>-51.183</c:v>
                </c:pt>
                <c:pt idx="730">
                  <c:v>-52.152999999999999</c:v>
                </c:pt>
                <c:pt idx="731">
                  <c:v>-53.018999999999998</c:v>
                </c:pt>
                <c:pt idx="732">
                  <c:v>-53.668999999999997</c:v>
                </c:pt>
                <c:pt idx="733">
                  <c:v>-54.002000000000002</c:v>
                </c:pt>
                <c:pt idx="734">
                  <c:v>-53.981000000000002</c:v>
                </c:pt>
                <c:pt idx="735">
                  <c:v>-53.655000000000001</c:v>
                </c:pt>
                <c:pt idx="736">
                  <c:v>-53.128</c:v>
                </c:pt>
                <c:pt idx="737">
                  <c:v>-52.503999999999998</c:v>
                </c:pt>
                <c:pt idx="738">
                  <c:v>-51.86</c:v>
                </c:pt>
                <c:pt idx="739">
                  <c:v>-51.243000000000002</c:v>
                </c:pt>
                <c:pt idx="740">
                  <c:v>-50.677999999999997</c:v>
                </c:pt>
                <c:pt idx="741">
                  <c:v>-50.176000000000002</c:v>
                </c:pt>
                <c:pt idx="742">
                  <c:v>-49.744</c:v>
                </c:pt>
                <c:pt idx="743">
                  <c:v>-49.383000000000003</c:v>
                </c:pt>
                <c:pt idx="744">
                  <c:v>-49.093000000000004</c:v>
                </c:pt>
                <c:pt idx="745">
                  <c:v>-48.872</c:v>
                </c:pt>
                <c:pt idx="746">
                  <c:v>-48.720999999999997</c:v>
                </c:pt>
                <c:pt idx="747">
                  <c:v>-48.637</c:v>
                </c:pt>
                <c:pt idx="748">
                  <c:v>-48.62</c:v>
                </c:pt>
                <c:pt idx="749">
                  <c:v>-48.667000000000002</c:v>
                </c:pt>
                <c:pt idx="750">
                  <c:v>-48.774999999999999</c:v>
                </c:pt>
                <c:pt idx="751">
                  <c:v>-48.941000000000003</c:v>
                </c:pt>
                <c:pt idx="752">
                  <c:v>-49.16</c:v>
                </c:pt>
                <c:pt idx="753">
                  <c:v>-49.423999999999999</c:v>
                </c:pt>
                <c:pt idx="754">
                  <c:v>-49.723999999999997</c:v>
                </c:pt>
                <c:pt idx="755">
                  <c:v>-50.048000000000002</c:v>
                </c:pt>
                <c:pt idx="756">
                  <c:v>-50.383000000000003</c:v>
                </c:pt>
                <c:pt idx="757">
                  <c:v>-50.713000000000001</c:v>
                </c:pt>
                <c:pt idx="758">
                  <c:v>-51.02</c:v>
                </c:pt>
                <c:pt idx="759">
                  <c:v>-51.289000000000001</c:v>
                </c:pt>
                <c:pt idx="760">
                  <c:v>-51.508000000000003</c:v>
                </c:pt>
                <c:pt idx="761">
                  <c:v>-51.670999999999999</c:v>
                </c:pt>
                <c:pt idx="762">
                  <c:v>-51.779000000000003</c:v>
                </c:pt>
                <c:pt idx="763">
                  <c:v>-51.838000000000001</c:v>
                </c:pt>
                <c:pt idx="764">
                  <c:v>-51.857999999999997</c:v>
                </c:pt>
                <c:pt idx="765">
                  <c:v>-51.854999999999997</c:v>
                </c:pt>
                <c:pt idx="766">
                  <c:v>-51.838999999999999</c:v>
                </c:pt>
                <c:pt idx="767">
                  <c:v>-51.823</c:v>
                </c:pt>
                <c:pt idx="768">
                  <c:v>-51.813000000000002</c:v>
                </c:pt>
                <c:pt idx="769">
                  <c:v>-51.816000000000003</c:v>
                </c:pt>
                <c:pt idx="770">
                  <c:v>-51.834000000000003</c:v>
                </c:pt>
                <c:pt idx="771">
                  <c:v>-51.866</c:v>
                </c:pt>
                <c:pt idx="772">
                  <c:v>-51.91</c:v>
                </c:pt>
                <c:pt idx="773">
                  <c:v>-51.963000000000001</c:v>
                </c:pt>
                <c:pt idx="774">
                  <c:v>-52.02</c:v>
                </c:pt>
                <c:pt idx="775">
                  <c:v>-52.076999999999998</c:v>
                </c:pt>
                <c:pt idx="776">
                  <c:v>-52.128999999999998</c:v>
                </c:pt>
                <c:pt idx="777">
                  <c:v>-52.173999999999999</c:v>
                </c:pt>
                <c:pt idx="778">
                  <c:v>-52.207000000000001</c:v>
                </c:pt>
                <c:pt idx="779">
                  <c:v>-52.228000000000002</c:v>
                </c:pt>
                <c:pt idx="780">
                  <c:v>-52.237000000000002</c:v>
                </c:pt>
                <c:pt idx="781">
                  <c:v>-52.232999999999997</c:v>
                </c:pt>
                <c:pt idx="782">
                  <c:v>-52.219000000000001</c:v>
                </c:pt>
                <c:pt idx="783">
                  <c:v>-52.194000000000003</c:v>
                </c:pt>
                <c:pt idx="784">
                  <c:v>-52.161999999999999</c:v>
                </c:pt>
                <c:pt idx="785">
                  <c:v>-52.124000000000002</c:v>
                </c:pt>
                <c:pt idx="786">
                  <c:v>-52.08</c:v>
                </c:pt>
                <c:pt idx="787">
                  <c:v>-52.03</c:v>
                </c:pt>
                <c:pt idx="788">
                  <c:v>-51.975000000000001</c:v>
                </c:pt>
                <c:pt idx="789">
                  <c:v>-51.914999999999999</c:v>
                </c:pt>
                <c:pt idx="790">
                  <c:v>-51.845999999999997</c:v>
                </c:pt>
                <c:pt idx="791">
                  <c:v>-51.768999999999998</c:v>
                </c:pt>
                <c:pt idx="792">
                  <c:v>-51.682000000000002</c:v>
                </c:pt>
                <c:pt idx="793">
                  <c:v>-51.584000000000003</c:v>
                </c:pt>
                <c:pt idx="794">
                  <c:v>-51.473999999999997</c:v>
                </c:pt>
                <c:pt idx="795">
                  <c:v>-51.353999999999999</c:v>
                </c:pt>
                <c:pt idx="796">
                  <c:v>-51.223999999999997</c:v>
                </c:pt>
                <c:pt idx="797">
                  <c:v>-51.088999999999999</c:v>
                </c:pt>
                <c:pt idx="798">
                  <c:v>-50.951999999999998</c:v>
                </c:pt>
                <c:pt idx="799">
                  <c:v>-50.817</c:v>
                </c:pt>
                <c:pt idx="800">
                  <c:v>-50.691000000000003</c:v>
                </c:pt>
                <c:pt idx="801">
                  <c:v>-50.576999999999998</c:v>
                </c:pt>
                <c:pt idx="802">
                  <c:v>-50.482999999999997</c:v>
                </c:pt>
                <c:pt idx="803">
                  <c:v>-50.411000000000001</c:v>
                </c:pt>
                <c:pt idx="804">
                  <c:v>-50.366999999999997</c:v>
                </c:pt>
                <c:pt idx="805">
                  <c:v>-50.353999999999999</c:v>
                </c:pt>
                <c:pt idx="806">
                  <c:v>-50.372</c:v>
                </c:pt>
                <c:pt idx="807">
                  <c:v>-50.424999999999997</c:v>
                </c:pt>
                <c:pt idx="808">
                  <c:v>-50.511000000000003</c:v>
                </c:pt>
                <c:pt idx="809">
                  <c:v>-50.628999999999998</c:v>
                </c:pt>
                <c:pt idx="810">
                  <c:v>-50.776000000000003</c:v>
                </c:pt>
                <c:pt idx="811">
                  <c:v>-50.95</c:v>
                </c:pt>
                <c:pt idx="812">
                  <c:v>-51.143000000000001</c:v>
                </c:pt>
                <c:pt idx="813">
                  <c:v>-51.350999999999999</c:v>
                </c:pt>
                <c:pt idx="814">
                  <c:v>-51.564999999999998</c:v>
                </c:pt>
                <c:pt idx="815">
                  <c:v>-51.779000000000003</c:v>
                </c:pt>
                <c:pt idx="816">
                  <c:v>-51.982999999999997</c:v>
                </c:pt>
                <c:pt idx="817">
                  <c:v>-52.170999999999999</c:v>
                </c:pt>
                <c:pt idx="818">
                  <c:v>-52.335000000000001</c:v>
                </c:pt>
                <c:pt idx="819">
                  <c:v>-52.472000000000001</c:v>
                </c:pt>
                <c:pt idx="820">
                  <c:v>-52.576999999999998</c:v>
                </c:pt>
                <c:pt idx="821">
                  <c:v>-52.648000000000003</c:v>
                </c:pt>
                <c:pt idx="822">
                  <c:v>-52.686</c:v>
                </c:pt>
                <c:pt idx="823">
                  <c:v>-52.692</c:v>
                </c:pt>
                <c:pt idx="824">
                  <c:v>-52.667999999999999</c:v>
                </c:pt>
                <c:pt idx="825">
                  <c:v>-52.615000000000002</c:v>
                </c:pt>
                <c:pt idx="826">
                  <c:v>-52.537999999999997</c:v>
                </c:pt>
                <c:pt idx="827">
                  <c:v>-52.439</c:v>
                </c:pt>
                <c:pt idx="828">
                  <c:v>-52.325000000000003</c:v>
                </c:pt>
                <c:pt idx="829">
                  <c:v>-52.2</c:v>
                </c:pt>
                <c:pt idx="830">
                  <c:v>-52.07</c:v>
                </c:pt>
                <c:pt idx="831">
                  <c:v>-51.942999999999998</c:v>
                </c:pt>
                <c:pt idx="832">
                  <c:v>-51.826000000000001</c:v>
                </c:pt>
                <c:pt idx="833">
                  <c:v>-51.725999999999999</c:v>
                </c:pt>
                <c:pt idx="834">
                  <c:v>-51.651000000000003</c:v>
                </c:pt>
                <c:pt idx="835">
                  <c:v>-51.606999999999999</c:v>
                </c:pt>
                <c:pt idx="836">
                  <c:v>-51.600999999999999</c:v>
                </c:pt>
                <c:pt idx="837">
                  <c:v>-51.64</c:v>
                </c:pt>
                <c:pt idx="838">
                  <c:v>-51.725999999999999</c:v>
                </c:pt>
                <c:pt idx="839">
                  <c:v>-51.866</c:v>
                </c:pt>
                <c:pt idx="840">
                  <c:v>-52.061</c:v>
                </c:pt>
                <c:pt idx="841">
                  <c:v>-52.314999999999998</c:v>
                </c:pt>
                <c:pt idx="842">
                  <c:v>-52.627000000000002</c:v>
                </c:pt>
                <c:pt idx="843">
                  <c:v>-52.997999999999998</c:v>
                </c:pt>
                <c:pt idx="844">
                  <c:v>-53.426000000000002</c:v>
                </c:pt>
                <c:pt idx="845">
                  <c:v>-53.908000000000001</c:v>
                </c:pt>
                <c:pt idx="846">
                  <c:v>-54.436999999999998</c:v>
                </c:pt>
                <c:pt idx="847">
                  <c:v>-55.006</c:v>
                </c:pt>
                <c:pt idx="848">
                  <c:v>-55.603000000000002</c:v>
                </c:pt>
                <c:pt idx="849">
                  <c:v>-56.216000000000001</c:v>
                </c:pt>
                <c:pt idx="850">
                  <c:v>-56.83</c:v>
                </c:pt>
                <c:pt idx="851">
                  <c:v>-57.430999999999997</c:v>
                </c:pt>
                <c:pt idx="852">
                  <c:v>-58.006999999999998</c:v>
                </c:pt>
                <c:pt idx="853">
                  <c:v>-58.551000000000002</c:v>
                </c:pt>
                <c:pt idx="854">
                  <c:v>-59.061</c:v>
                </c:pt>
                <c:pt idx="855">
                  <c:v>-59.540999999999997</c:v>
                </c:pt>
                <c:pt idx="856">
                  <c:v>-59.997999999999998</c:v>
                </c:pt>
                <c:pt idx="857">
                  <c:v>-60</c:v>
                </c:pt>
                <c:pt idx="858">
                  <c:v>-60</c:v>
                </c:pt>
                <c:pt idx="859">
                  <c:v>-60</c:v>
                </c:pt>
                <c:pt idx="860">
                  <c:v>-60</c:v>
                </c:pt>
                <c:pt idx="861">
                  <c:v>-60</c:v>
                </c:pt>
                <c:pt idx="862">
                  <c:v>-60</c:v>
                </c:pt>
                <c:pt idx="863">
                  <c:v>-60</c:v>
                </c:pt>
                <c:pt idx="864">
                  <c:v>-60</c:v>
                </c:pt>
                <c:pt idx="865">
                  <c:v>-60</c:v>
                </c:pt>
                <c:pt idx="866">
                  <c:v>-60</c:v>
                </c:pt>
                <c:pt idx="867">
                  <c:v>-60</c:v>
                </c:pt>
                <c:pt idx="868">
                  <c:v>-59.78</c:v>
                </c:pt>
                <c:pt idx="869">
                  <c:v>-59.286999999999999</c:v>
                </c:pt>
                <c:pt idx="870">
                  <c:v>-58.847999999999999</c:v>
                </c:pt>
                <c:pt idx="871">
                  <c:v>-58.478000000000002</c:v>
                </c:pt>
                <c:pt idx="872">
                  <c:v>-58.185000000000002</c:v>
                </c:pt>
                <c:pt idx="873">
                  <c:v>-57.97</c:v>
                </c:pt>
                <c:pt idx="874">
                  <c:v>-57.835000000000001</c:v>
                </c:pt>
                <c:pt idx="875">
                  <c:v>-57.774999999999999</c:v>
                </c:pt>
                <c:pt idx="876">
                  <c:v>-57.789000000000001</c:v>
                </c:pt>
                <c:pt idx="877">
                  <c:v>-57.872</c:v>
                </c:pt>
                <c:pt idx="878">
                  <c:v>-58.021000000000001</c:v>
                </c:pt>
                <c:pt idx="879">
                  <c:v>-58.235999999999997</c:v>
                </c:pt>
                <c:pt idx="880">
                  <c:v>-58.515999999999998</c:v>
                </c:pt>
                <c:pt idx="881">
                  <c:v>-58.866</c:v>
                </c:pt>
                <c:pt idx="882">
                  <c:v>-59.295000000000002</c:v>
                </c:pt>
                <c:pt idx="883">
                  <c:v>-59.82</c:v>
                </c:pt>
                <c:pt idx="884">
                  <c:v>-60</c:v>
                </c:pt>
                <c:pt idx="885">
                  <c:v>-60</c:v>
                </c:pt>
                <c:pt idx="886">
                  <c:v>-60</c:v>
                </c:pt>
                <c:pt idx="887">
                  <c:v>-60</c:v>
                </c:pt>
                <c:pt idx="888">
                  <c:v>-60</c:v>
                </c:pt>
                <c:pt idx="889">
                  <c:v>-60</c:v>
                </c:pt>
                <c:pt idx="890">
                  <c:v>-60</c:v>
                </c:pt>
                <c:pt idx="891">
                  <c:v>-60</c:v>
                </c:pt>
                <c:pt idx="892">
                  <c:v>-60</c:v>
                </c:pt>
                <c:pt idx="893">
                  <c:v>-60</c:v>
                </c:pt>
                <c:pt idx="894">
                  <c:v>-60</c:v>
                </c:pt>
                <c:pt idx="895">
                  <c:v>-60</c:v>
                </c:pt>
                <c:pt idx="896">
                  <c:v>-58.621000000000002</c:v>
                </c:pt>
                <c:pt idx="897">
                  <c:v>-56.978000000000002</c:v>
                </c:pt>
                <c:pt idx="898">
                  <c:v>-55.582999999999998</c:v>
                </c:pt>
                <c:pt idx="899">
                  <c:v>-54.387999999999998</c:v>
                </c:pt>
                <c:pt idx="900">
                  <c:v>-53.359000000000002</c:v>
                </c:pt>
                <c:pt idx="901">
                  <c:v>-52.472999999999999</c:v>
                </c:pt>
                <c:pt idx="902">
                  <c:v>-51.710999999999999</c:v>
                </c:pt>
                <c:pt idx="903">
                  <c:v>-51.058999999999997</c:v>
                </c:pt>
                <c:pt idx="904">
                  <c:v>-50.506999999999998</c:v>
                </c:pt>
                <c:pt idx="905">
                  <c:v>-50.043999999999997</c:v>
                </c:pt>
                <c:pt idx="906">
                  <c:v>-49.662999999999997</c:v>
                </c:pt>
                <c:pt idx="907">
                  <c:v>-49.357999999999997</c:v>
                </c:pt>
                <c:pt idx="908">
                  <c:v>-49.122999999999998</c:v>
                </c:pt>
                <c:pt idx="909">
                  <c:v>-48.954000000000001</c:v>
                </c:pt>
                <c:pt idx="910">
                  <c:v>-48.845999999999997</c:v>
                </c:pt>
                <c:pt idx="911">
                  <c:v>-48.793999999999997</c:v>
                </c:pt>
                <c:pt idx="912">
                  <c:v>-48.795999999999999</c:v>
                </c:pt>
                <c:pt idx="913">
                  <c:v>-48.847000000000001</c:v>
                </c:pt>
                <c:pt idx="914">
                  <c:v>-48.945</c:v>
                </c:pt>
                <c:pt idx="915">
                  <c:v>-49.085000000000001</c:v>
                </c:pt>
                <c:pt idx="916">
                  <c:v>-49.265000000000001</c:v>
                </c:pt>
                <c:pt idx="917">
                  <c:v>-49.481000000000002</c:v>
                </c:pt>
                <c:pt idx="918">
                  <c:v>-49.728000000000002</c:v>
                </c:pt>
                <c:pt idx="919">
                  <c:v>-50.000999999999998</c:v>
                </c:pt>
                <c:pt idx="920">
                  <c:v>-50.295999999999999</c:v>
                </c:pt>
                <c:pt idx="921">
                  <c:v>-50.603999999999999</c:v>
                </c:pt>
                <c:pt idx="922">
                  <c:v>-50.915999999999997</c:v>
                </c:pt>
                <c:pt idx="923">
                  <c:v>-51.222000000000001</c:v>
                </c:pt>
                <c:pt idx="924">
                  <c:v>-51.51</c:v>
                </c:pt>
                <c:pt idx="925">
                  <c:v>-51.765999999999998</c:v>
                </c:pt>
                <c:pt idx="926">
                  <c:v>-51.978000000000002</c:v>
                </c:pt>
                <c:pt idx="927">
                  <c:v>-52.134</c:v>
                </c:pt>
                <c:pt idx="928">
                  <c:v>-52.228999999999999</c:v>
                </c:pt>
                <c:pt idx="929">
                  <c:v>-52.26</c:v>
                </c:pt>
                <c:pt idx="930">
                  <c:v>-52.231999999999999</c:v>
                </c:pt>
                <c:pt idx="931">
                  <c:v>-52.155000000000001</c:v>
                </c:pt>
                <c:pt idx="932">
                  <c:v>-52.042000000000002</c:v>
                </c:pt>
                <c:pt idx="933">
                  <c:v>-51.906999999999996</c:v>
                </c:pt>
                <c:pt idx="934">
                  <c:v>-51.767000000000003</c:v>
                </c:pt>
                <c:pt idx="935">
                  <c:v>-51.633000000000003</c:v>
                </c:pt>
                <c:pt idx="936">
                  <c:v>-51.518999999999998</c:v>
                </c:pt>
                <c:pt idx="937">
                  <c:v>-51.433</c:v>
                </c:pt>
                <c:pt idx="938">
                  <c:v>-51.381999999999998</c:v>
                </c:pt>
                <c:pt idx="939">
                  <c:v>-51.372</c:v>
                </c:pt>
                <c:pt idx="940">
                  <c:v>-51.406999999999996</c:v>
                </c:pt>
                <c:pt idx="941">
                  <c:v>-51.488999999999997</c:v>
                </c:pt>
                <c:pt idx="942">
                  <c:v>-51.618000000000002</c:v>
                </c:pt>
                <c:pt idx="943">
                  <c:v>-51.793999999999997</c:v>
                </c:pt>
                <c:pt idx="944">
                  <c:v>-52.014000000000003</c:v>
                </c:pt>
                <c:pt idx="945">
                  <c:v>-52.273000000000003</c:v>
                </c:pt>
                <c:pt idx="946">
                  <c:v>-52.564999999999998</c:v>
                </c:pt>
                <c:pt idx="947">
                  <c:v>-52.877000000000002</c:v>
                </c:pt>
                <c:pt idx="948">
                  <c:v>-53.194000000000003</c:v>
                </c:pt>
                <c:pt idx="949">
                  <c:v>-53.497</c:v>
                </c:pt>
                <c:pt idx="950">
                  <c:v>-53.759</c:v>
                </c:pt>
                <c:pt idx="951">
                  <c:v>-53.951999999999998</c:v>
                </c:pt>
                <c:pt idx="952">
                  <c:v>-54.051000000000002</c:v>
                </c:pt>
                <c:pt idx="953">
                  <c:v>-54.033999999999999</c:v>
                </c:pt>
                <c:pt idx="954">
                  <c:v>-53.895000000000003</c:v>
                </c:pt>
                <c:pt idx="955">
                  <c:v>-53.64</c:v>
                </c:pt>
                <c:pt idx="956">
                  <c:v>-53.287999999999997</c:v>
                </c:pt>
                <c:pt idx="957">
                  <c:v>-52.865000000000002</c:v>
                </c:pt>
                <c:pt idx="958">
                  <c:v>-52.4</c:v>
                </c:pt>
                <c:pt idx="959">
                  <c:v>-51.915999999999997</c:v>
                </c:pt>
                <c:pt idx="960">
                  <c:v>-51.435000000000002</c:v>
                </c:pt>
                <c:pt idx="961">
                  <c:v>-50.970999999999997</c:v>
                </c:pt>
                <c:pt idx="962">
                  <c:v>-50.536999999999999</c:v>
                </c:pt>
                <c:pt idx="963">
                  <c:v>-50.137999999999998</c:v>
                </c:pt>
                <c:pt idx="964">
                  <c:v>-49.780999999999999</c:v>
                </c:pt>
                <c:pt idx="965">
                  <c:v>-49.47</c:v>
                </c:pt>
                <c:pt idx="966">
                  <c:v>-49.204999999999998</c:v>
                </c:pt>
                <c:pt idx="967">
                  <c:v>-48.988</c:v>
                </c:pt>
                <c:pt idx="968">
                  <c:v>-48.820999999999998</c:v>
                </c:pt>
                <c:pt idx="969">
                  <c:v>-48.703000000000003</c:v>
                </c:pt>
                <c:pt idx="970">
                  <c:v>-48.634</c:v>
                </c:pt>
                <c:pt idx="971">
                  <c:v>-48.615000000000002</c:v>
                </c:pt>
                <c:pt idx="972">
                  <c:v>-48.643999999999998</c:v>
                </c:pt>
                <c:pt idx="973">
                  <c:v>-48.722999999999999</c:v>
                </c:pt>
                <c:pt idx="974">
                  <c:v>-48.848999999999997</c:v>
                </c:pt>
                <c:pt idx="975">
                  <c:v>-49.023000000000003</c:v>
                </c:pt>
                <c:pt idx="976">
                  <c:v>-49.243000000000002</c:v>
                </c:pt>
                <c:pt idx="977">
                  <c:v>-49.508000000000003</c:v>
                </c:pt>
                <c:pt idx="978">
                  <c:v>-49.816000000000003</c:v>
                </c:pt>
                <c:pt idx="979">
                  <c:v>-50.164000000000001</c:v>
                </c:pt>
                <c:pt idx="980">
                  <c:v>-50.546999999999997</c:v>
                </c:pt>
                <c:pt idx="981">
                  <c:v>-50.962000000000003</c:v>
                </c:pt>
                <c:pt idx="982">
                  <c:v>-51.399000000000001</c:v>
                </c:pt>
                <c:pt idx="983">
                  <c:v>-51.848999999999997</c:v>
                </c:pt>
                <c:pt idx="984">
                  <c:v>-52.3</c:v>
                </c:pt>
                <c:pt idx="985">
                  <c:v>-52.735999999999997</c:v>
                </c:pt>
                <c:pt idx="986">
                  <c:v>-53.14</c:v>
                </c:pt>
                <c:pt idx="987">
                  <c:v>-53.494</c:v>
                </c:pt>
                <c:pt idx="988">
                  <c:v>-53.781999999999996</c:v>
                </c:pt>
                <c:pt idx="989">
                  <c:v>-53.991</c:v>
                </c:pt>
                <c:pt idx="990">
                  <c:v>-54.118000000000002</c:v>
                </c:pt>
                <c:pt idx="991">
                  <c:v>-54.164999999999999</c:v>
                </c:pt>
                <c:pt idx="992">
                  <c:v>-54.145000000000003</c:v>
                </c:pt>
                <c:pt idx="993">
                  <c:v>-54.073</c:v>
                </c:pt>
                <c:pt idx="994">
                  <c:v>-53.968000000000004</c:v>
                </c:pt>
                <c:pt idx="995">
                  <c:v>-53.847999999999999</c:v>
                </c:pt>
                <c:pt idx="996">
                  <c:v>-53.728999999999999</c:v>
                </c:pt>
                <c:pt idx="997">
                  <c:v>-53.624000000000002</c:v>
                </c:pt>
                <c:pt idx="998">
                  <c:v>-53.542999999999999</c:v>
                </c:pt>
                <c:pt idx="999">
                  <c:v>-53.494999999999997</c:v>
                </c:pt>
                <c:pt idx="1000">
                  <c:v>-53.482999999999997</c:v>
                </c:pt>
                <c:pt idx="1001">
                  <c:v>-53.512</c:v>
                </c:pt>
                <c:pt idx="1002">
                  <c:v>-53.582999999999998</c:v>
                </c:pt>
                <c:pt idx="1003">
                  <c:v>-53.695999999999998</c:v>
                </c:pt>
                <c:pt idx="1004">
                  <c:v>-53.85</c:v>
                </c:pt>
                <c:pt idx="1005">
                  <c:v>-54.040999999999997</c:v>
                </c:pt>
                <c:pt idx="1006">
                  <c:v>-54.262999999999998</c:v>
                </c:pt>
                <c:pt idx="1007">
                  <c:v>-54.508000000000003</c:v>
                </c:pt>
                <c:pt idx="1008">
                  <c:v>-54.767000000000003</c:v>
                </c:pt>
                <c:pt idx="1009">
                  <c:v>-55.026000000000003</c:v>
                </c:pt>
                <c:pt idx="1010">
                  <c:v>-55.268000000000001</c:v>
                </c:pt>
                <c:pt idx="1011">
                  <c:v>-55.475999999999999</c:v>
                </c:pt>
                <c:pt idx="1012">
                  <c:v>-55.634</c:v>
                </c:pt>
                <c:pt idx="1013">
                  <c:v>-55.725999999999999</c:v>
                </c:pt>
                <c:pt idx="1014">
                  <c:v>-55.746000000000002</c:v>
                </c:pt>
                <c:pt idx="1015">
                  <c:v>-55.691000000000003</c:v>
                </c:pt>
                <c:pt idx="1016">
                  <c:v>-55.570999999999998</c:v>
                </c:pt>
                <c:pt idx="1017">
                  <c:v>-55.398000000000003</c:v>
                </c:pt>
                <c:pt idx="1018">
                  <c:v>-55.189</c:v>
                </c:pt>
                <c:pt idx="1019">
                  <c:v>-54.965000000000003</c:v>
                </c:pt>
                <c:pt idx="1020">
                  <c:v>-54.741</c:v>
                </c:pt>
                <c:pt idx="1021">
                  <c:v>-54.533000000000001</c:v>
                </c:pt>
                <c:pt idx="1022">
                  <c:v>-54.353000000000002</c:v>
                </c:pt>
                <c:pt idx="1023">
                  <c:v>-54.212000000000003</c:v>
                </c:pt>
                <c:pt idx="1024">
                  <c:v>-54.116</c:v>
                </c:pt>
                <c:pt idx="1025">
                  <c:v>-54.07</c:v>
                </c:pt>
                <c:pt idx="1026">
                  <c:v>-54.08</c:v>
                </c:pt>
                <c:pt idx="1027">
                  <c:v>-54.146999999999998</c:v>
                </c:pt>
                <c:pt idx="1028">
                  <c:v>-54.273000000000003</c:v>
                </c:pt>
                <c:pt idx="1029">
                  <c:v>-54.459000000000003</c:v>
                </c:pt>
                <c:pt idx="1030">
                  <c:v>-54.704000000000001</c:v>
                </c:pt>
                <c:pt idx="1031">
                  <c:v>-55.005000000000003</c:v>
                </c:pt>
                <c:pt idx="1032">
                  <c:v>-55.359000000000002</c:v>
                </c:pt>
                <c:pt idx="1033">
                  <c:v>-55.76</c:v>
                </c:pt>
                <c:pt idx="1034">
                  <c:v>-56.197000000000003</c:v>
                </c:pt>
                <c:pt idx="1035">
                  <c:v>-56.656999999999996</c:v>
                </c:pt>
                <c:pt idx="1036">
                  <c:v>-57.122</c:v>
                </c:pt>
                <c:pt idx="1037">
                  <c:v>-57.567</c:v>
                </c:pt>
                <c:pt idx="1038">
                  <c:v>-57.966000000000001</c:v>
                </c:pt>
                <c:pt idx="1039">
                  <c:v>-58.29</c:v>
                </c:pt>
                <c:pt idx="1040">
                  <c:v>-58.518000000000001</c:v>
                </c:pt>
                <c:pt idx="1041">
                  <c:v>-58.634999999999998</c:v>
                </c:pt>
                <c:pt idx="1042">
                  <c:v>-58.642000000000003</c:v>
                </c:pt>
                <c:pt idx="1043">
                  <c:v>-58.552999999999997</c:v>
                </c:pt>
                <c:pt idx="1044">
                  <c:v>-58.39</c:v>
                </c:pt>
                <c:pt idx="1045">
                  <c:v>-58.177999999999997</c:v>
                </c:pt>
                <c:pt idx="1046">
                  <c:v>-57.944000000000003</c:v>
                </c:pt>
                <c:pt idx="1047">
                  <c:v>-57.706000000000003</c:v>
                </c:pt>
                <c:pt idx="1048">
                  <c:v>-57.481999999999999</c:v>
                </c:pt>
                <c:pt idx="1049">
                  <c:v>-57.284999999999997</c:v>
                </c:pt>
                <c:pt idx="1050">
                  <c:v>-57.122999999999998</c:v>
                </c:pt>
                <c:pt idx="1051">
                  <c:v>-57.003</c:v>
                </c:pt>
                <c:pt idx="1052">
                  <c:v>-56.927999999999997</c:v>
                </c:pt>
                <c:pt idx="1053">
                  <c:v>-56.902999999999999</c:v>
                </c:pt>
                <c:pt idx="1054">
                  <c:v>-56.929000000000002</c:v>
                </c:pt>
                <c:pt idx="1055">
                  <c:v>-57.006</c:v>
                </c:pt>
                <c:pt idx="1056">
                  <c:v>-57.133000000000003</c:v>
                </c:pt>
                <c:pt idx="1057">
                  <c:v>-57.305</c:v>
                </c:pt>
                <c:pt idx="1058">
                  <c:v>-57.515000000000001</c:v>
                </c:pt>
                <c:pt idx="1059">
                  <c:v>-57.752000000000002</c:v>
                </c:pt>
                <c:pt idx="1060">
                  <c:v>-57.997</c:v>
                </c:pt>
                <c:pt idx="1061">
                  <c:v>-58.226999999999997</c:v>
                </c:pt>
                <c:pt idx="1062">
                  <c:v>-58.41</c:v>
                </c:pt>
                <c:pt idx="1063">
                  <c:v>-58.515999999999998</c:v>
                </c:pt>
                <c:pt idx="1064">
                  <c:v>-58.518000000000001</c:v>
                </c:pt>
                <c:pt idx="1065">
                  <c:v>-58.4</c:v>
                </c:pt>
                <c:pt idx="1066">
                  <c:v>-58.164999999999999</c:v>
                </c:pt>
                <c:pt idx="1067">
                  <c:v>-57.832000000000001</c:v>
                </c:pt>
                <c:pt idx="1068">
                  <c:v>-57.429000000000002</c:v>
                </c:pt>
                <c:pt idx="1069">
                  <c:v>-56.99</c:v>
                </c:pt>
                <c:pt idx="1070">
                  <c:v>-56.542999999999999</c:v>
                </c:pt>
                <c:pt idx="1071">
                  <c:v>-56.113</c:v>
                </c:pt>
                <c:pt idx="1072">
                  <c:v>-55.716999999999999</c:v>
                </c:pt>
                <c:pt idx="1073">
                  <c:v>-55.366999999999997</c:v>
                </c:pt>
                <c:pt idx="1074">
                  <c:v>-55.067999999999998</c:v>
                </c:pt>
                <c:pt idx="1075">
                  <c:v>-54.826000000000001</c:v>
                </c:pt>
                <c:pt idx="1076">
                  <c:v>-54.64</c:v>
                </c:pt>
                <c:pt idx="1077">
                  <c:v>-54.512</c:v>
                </c:pt>
                <c:pt idx="1078">
                  <c:v>-54.436999999999998</c:v>
                </c:pt>
                <c:pt idx="1079">
                  <c:v>-54.414000000000001</c:v>
                </c:pt>
                <c:pt idx="1080">
                  <c:v>-54.439</c:v>
                </c:pt>
                <c:pt idx="1081">
                  <c:v>-54.508000000000003</c:v>
                </c:pt>
                <c:pt idx="1082">
                  <c:v>-54.616</c:v>
                </c:pt>
                <c:pt idx="1083">
                  <c:v>-54.758000000000003</c:v>
                </c:pt>
                <c:pt idx="1084">
                  <c:v>-54.927999999999997</c:v>
                </c:pt>
                <c:pt idx="1085">
                  <c:v>-55.122</c:v>
                </c:pt>
                <c:pt idx="1086">
                  <c:v>-55.332000000000001</c:v>
                </c:pt>
                <c:pt idx="1087">
                  <c:v>-55.555</c:v>
                </c:pt>
                <c:pt idx="1088">
                  <c:v>-55.783000000000001</c:v>
                </c:pt>
                <c:pt idx="1089">
                  <c:v>-56.01</c:v>
                </c:pt>
                <c:pt idx="1090">
                  <c:v>-56.231000000000002</c:v>
                </c:pt>
                <c:pt idx="1091">
                  <c:v>-56.438000000000002</c:v>
                </c:pt>
                <c:pt idx="1092">
                  <c:v>-56.625</c:v>
                </c:pt>
                <c:pt idx="1093">
                  <c:v>-56.786000000000001</c:v>
                </c:pt>
                <c:pt idx="1094">
                  <c:v>-56.914999999999999</c:v>
                </c:pt>
                <c:pt idx="1095">
                  <c:v>-57.008000000000003</c:v>
                </c:pt>
                <c:pt idx="1096">
                  <c:v>-57.061999999999998</c:v>
                </c:pt>
                <c:pt idx="1097">
                  <c:v>-57.079000000000001</c:v>
                </c:pt>
                <c:pt idx="1098">
                  <c:v>-57.061</c:v>
                </c:pt>
                <c:pt idx="1099">
                  <c:v>-57.012999999999998</c:v>
                </c:pt>
                <c:pt idx="1100">
                  <c:v>-56.942999999999998</c:v>
                </c:pt>
                <c:pt idx="1101">
                  <c:v>-56.86</c:v>
                </c:pt>
                <c:pt idx="1102">
                  <c:v>-56.774000000000001</c:v>
                </c:pt>
                <c:pt idx="1103">
                  <c:v>-56.692999999999998</c:v>
                </c:pt>
                <c:pt idx="1104">
                  <c:v>-56.625</c:v>
                </c:pt>
                <c:pt idx="1105">
                  <c:v>-56.576999999999998</c:v>
                </c:pt>
                <c:pt idx="1106">
                  <c:v>-56.555</c:v>
                </c:pt>
                <c:pt idx="1107">
                  <c:v>-56.563000000000002</c:v>
                </c:pt>
                <c:pt idx="1108">
                  <c:v>-56.603000000000002</c:v>
                </c:pt>
                <c:pt idx="1109">
                  <c:v>-56.676000000000002</c:v>
                </c:pt>
                <c:pt idx="1110">
                  <c:v>-56.783000000000001</c:v>
                </c:pt>
                <c:pt idx="1111">
                  <c:v>-56.923000000000002</c:v>
                </c:pt>
                <c:pt idx="1112">
                  <c:v>-57.093000000000004</c:v>
                </c:pt>
                <c:pt idx="1113">
                  <c:v>-57.29</c:v>
                </c:pt>
                <c:pt idx="1114">
                  <c:v>-57.51</c:v>
                </c:pt>
                <c:pt idx="1115">
                  <c:v>-57.749000000000002</c:v>
                </c:pt>
                <c:pt idx="1116">
                  <c:v>-58.000999999999998</c:v>
                </c:pt>
                <c:pt idx="1117">
                  <c:v>-58.261000000000003</c:v>
                </c:pt>
                <c:pt idx="1118">
                  <c:v>-58.523000000000003</c:v>
                </c:pt>
                <c:pt idx="1119">
                  <c:v>-58.780999999999999</c:v>
                </c:pt>
                <c:pt idx="1120">
                  <c:v>-59.027999999999999</c:v>
                </c:pt>
                <c:pt idx="1121">
                  <c:v>-59.26</c:v>
                </c:pt>
                <c:pt idx="1122">
                  <c:v>-59.472000000000001</c:v>
                </c:pt>
                <c:pt idx="1123">
                  <c:v>-59.658999999999999</c:v>
                </c:pt>
                <c:pt idx="1124">
                  <c:v>-59.817999999999998</c:v>
                </c:pt>
                <c:pt idx="1125">
                  <c:v>-59.945999999999998</c:v>
                </c:pt>
                <c:pt idx="1126">
                  <c:v>-60</c:v>
                </c:pt>
                <c:pt idx="1127">
                  <c:v>-60</c:v>
                </c:pt>
                <c:pt idx="1128">
                  <c:v>-60</c:v>
                </c:pt>
                <c:pt idx="1129">
                  <c:v>-60</c:v>
                </c:pt>
                <c:pt idx="1130">
                  <c:v>-60</c:v>
                </c:pt>
                <c:pt idx="1131">
                  <c:v>-60</c:v>
                </c:pt>
                <c:pt idx="1132">
                  <c:v>-60</c:v>
                </c:pt>
                <c:pt idx="1133">
                  <c:v>-59.936999999999998</c:v>
                </c:pt>
                <c:pt idx="1134">
                  <c:v>-59.850999999999999</c:v>
                </c:pt>
                <c:pt idx="1135">
                  <c:v>-59.762</c:v>
                </c:pt>
                <c:pt idx="1136">
                  <c:v>-59.673000000000002</c:v>
                </c:pt>
                <c:pt idx="1137">
                  <c:v>-59.588000000000001</c:v>
                </c:pt>
                <c:pt idx="1138">
                  <c:v>-59.512</c:v>
                </c:pt>
                <c:pt idx="1139">
                  <c:v>-59.448</c:v>
                </c:pt>
                <c:pt idx="1140">
                  <c:v>-59.399000000000001</c:v>
                </c:pt>
                <c:pt idx="1141">
                  <c:v>-59.369</c:v>
                </c:pt>
                <c:pt idx="1142">
                  <c:v>-59.360999999999997</c:v>
                </c:pt>
                <c:pt idx="1143">
                  <c:v>-59.377000000000002</c:v>
                </c:pt>
                <c:pt idx="1144">
                  <c:v>-59.420999999999999</c:v>
                </c:pt>
                <c:pt idx="1145">
                  <c:v>-59.494</c:v>
                </c:pt>
                <c:pt idx="1146">
                  <c:v>-59.598999999999997</c:v>
                </c:pt>
                <c:pt idx="1147">
                  <c:v>-59.737000000000002</c:v>
                </c:pt>
                <c:pt idx="1148">
                  <c:v>-59.908999999999999</c:v>
                </c:pt>
                <c:pt idx="1149">
                  <c:v>-60</c:v>
                </c:pt>
                <c:pt idx="1150">
                  <c:v>-60</c:v>
                </c:pt>
                <c:pt idx="1151">
                  <c:v>-60</c:v>
                </c:pt>
                <c:pt idx="1152">
                  <c:v>-60</c:v>
                </c:pt>
                <c:pt idx="1153">
                  <c:v>-60</c:v>
                </c:pt>
                <c:pt idx="1154">
                  <c:v>-60</c:v>
                </c:pt>
                <c:pt idx="1155">
                  <c:v>-60</c:v>
                </c:pt>
                <c:pt idx="1156">
                  <c:v>-60</c:v>
                </c:pt>
                <c:pt idx="1157">
                  <c:v>-60</c:v>
                </c:pt>
                <c:pt idx="1158">
                  <c:v>-60</c:v>
                </c:pt>
                <c:pt idx="1159">
                  <c:v>-60</c:v>
                </c:pt>
                <c:pt idx="1160">
                  <c:v>-60</c:v>
                </c:pt>
                <c:pt idx="1161">
                  <c:v>-60</c:v>
                </c:pt>
                <c:pt idx="1162">
                  <c:v>-60</c:v>
                </c:pt>
                <c:pt idx="1163">
                  <c:v>-60</c:v>
                </c:pt>
                <c:pt idx="1164">
                  <c:v>-60</c:v>
                </c:pt>
                <c:pt idx="1165">
                  <c:v>-60</c:v>
                </c:pt>
                <c:pt idx="1166">
                  <c:v>-60</c:v>
                </c:pt>
                <c:pt idx="1167">
                  <c:v>-60</c:v>
                </c:pt>
                <c:pt idx="1168">
                  <c:v>-60</c:v>
                </c:pt>
                <c:pt idx="1169">
                  <c:v>-60</c:v>
                </c:pt>
                <c:pt idx="1170">
                  <c:v>-60</c:v>
                </c:pt>
                <c:pt idx="1171">
                  <c:v>-60</c:v>
                </c:pt>
                <c:pt idx="1172">
                  <c:v>-60</c:v>
                </c:pt>
                <c:pt idx="1173">
                  <c:v>-60</c:v>
                </c:pt>
                <c:pt idx="1174">
                  <c:v>-60</c:v>
                </c:pt>
                <c:pt idx="1175">
                  <c:v>-60</c:v>
                </c:pt>
                <c:pt idx="1176">
                  <c:v>-60</c:v>
                </c:pt>
                <c:pt idx="1177">
                  <c:v>-60</c:v>
                </c:pt>
                <c:pt idx="1178">
                  <c:v>-60</c:v>
                </c:pt>
                <c:pt idx="1179">
                  <c:v>-60</c:v>
                </c:pt>
                <c:pt idx="1180">
                  <c:v>-60</c:v>
                </c:pt>
                <c:pt idx="1181">
                  <c:v>-59.930999999999997</c:v>
                </c:pt>
                <c:pt idx="1182">
                  <c:v>-59.661999999999999</c:v>
                </c:pt>
                <c:pt idx="1183">
                  <c:v>-59.423000000000002</c:v>
                </c:pt>
                <c:pt idx="1184">
                  <c:v>-59.213999999999999</c:v>
                </c:pt>
                <c:pt idx="1185">
                  <c:v>-59.036999999999999</c:v>
                </c:pt>
                <c:pt idx="1186">
                  <c:v>-58.892000000000003</c:v>
                </c:pt>
                <c:pt idx="1187">
                  <c:v>-58.779000000000003</c:v>
                </c:pt>
                <c:pt idx="1188">
                  <c:v>-58.698</c:v>
                </c:pt>
                <c:pt idx="1189">
                  <c:v>-58.651000000000003</c:v>
                </c:pt>
                <c:pt idx="1190">
                  <c:v>-58.636000000000003</c:v>
                </c:pt>
                <c:pt idx="1191">
                  <c:v>-58.655000000000001</c:v>
                </c:pt>
                <c:pt idx="1192">
                  <c:v>-58.706000000000003</c:v>
                </c:pt>
                <c:pt idx="1193">
                  <c:v>-58.789000000000001</c:v>
                </c:pt>
                <c:pt idx="1194">
                  <c:v>-58.902000000000001</c:v>
                </c:pt>
                <c:pt idx="1195">
                  <c:v>-59.045000000000002</c:v>
                </c:pt>
                <c:pt idx="1196">
                  <c:v>-59.215000000000003</c:v>
                </c:pt>
                <c:pt idx="1197">
                  <c:v>-59.408000000000001</c:v>
                </c:pt>
                <c:pt idx="1198">
                  <c:v>-59.621000000000002</c:v>
                </c:pt>
                <c:pt idx="1199">
                  <c:v>-59.85</c:v>
                </c:pt>
                <c:pt idx="1200">
                  <c:v>-60</c:v>
                </c:pt>
              </c:numCache>
            </c:numRef>
          </c:yVal>
          <c:smooth val="0"/>
          <c:extLst>
            <c:ext xmlns:c16="http://schemas.microsoft.com/office/drawing/2014/chart" uri="{C3380CC4-5D6E-409C-BE32-E72D297353CC}">
              <c16:uniqueId val="{00000003-6541-442A-B7B4-1ED7109384D5}"/>
            </c:ext>
          </c:extLst>
        </c:ser>
        <c:ser>
          <c:idx val="4"/>
          <c:order val="4"/>
          <c:tx>
            <c:strRef>
              <c:f>Eplane!$J$1</c:f>
              <c:strCache>
                <c:ptCount val="1"/>
                <c:pt idx="0">
                  <c:v>-40EPm</c:v>
                </c:pt>
              </c:strCache>
            </c:strRef>
          </c:tx>
          <c:spPr>
            <a:ln w="19050" cap="rnd">
              <a:solidFill>
                <a:schemeClr val="accent5"/>
              </a:solidFill>
              <a:round/>
            </a:ln>
            <a:effectLst/>
          </c:spPr>
          <c:marker>
            <c:symbol val="none"/>
          </c:marker>
          <c:xVal>
            <c:numRef>
              <c:f>Eplane!$A$2:$A$1203</c:f>
              <c:numCache>
                <c:formatCode>General</c:formatCode>
                <c:ptCount val="1202"/>
                <c:pt idx="0">
                  <c:v>-120</c:v>
                </c:pt>
                <c:pt idx="1">
                  <c:v>-119.8</c:v>
                </c:pt>
                <c:pt idx="2">
                  <c:v>-119.6</c:v>
                </c:pt>
                <c:pt idx="3">
                  <c:v>-119.4</c:v>
                </c:pt>
                <c:pt idx="4">
                  <c:v>-119.2</c:v>
                </c:pt>
                <c:pt idx="5">
                  <c:v>-119</c:v>
                </c:pt>
                <c:pt idx="6">
                  <c:v>-118.8</c:v>
                </c:pt>
                <c:pt idx="7">
                  <c:v>-118.6</c:v>
                </c:pt>
                <c:pt idx="8">
                  <c:v>-118.4</c:v>
                </c:pt>
                <c:pt idx="9">
                  <c:v>-118.2</c:v>
                </c:pt>
                <c:pt idx="10">
                  <c:v>-118</c:v>
                </c:pt>
                <c:pt idx="11">
                  <c:v>-117.8</c:v>
                </c:pt>
                <c:pt idx="12">
                  <c:v>-117.6</c:v>
                </c:pt>
                <c:pt idx="13">
                  <c:v>-117.4</c:v>
                </c:pt>
                <c:pt idx="14">
                  <c:v>-117.2</c:v>
                </c:pt>
                <c:pt idx="15">
                  <c:v>-117</c:v>
                </c:pt>
                <c:pt idx="16">
                  <c:v>-116.8</c:v>
                </c:pt>
                <c:pt idx="17">
                  <c:v>-116.6</c:v>
                </c:pt>
                <c:pt idx="18">
                  <c:v>-116.4</c:v>
                </c:pt>
                <c:pt idx="19">
                  <c:v>-116.2</c:v>
                </c:pt>
                <c:pt idx="20">
                  <c:v>-116</c:v>
                </c:pt>
                <c:pt idx="21">
                  <c:v>-115.8</c:v>
                </c:pt>
                <c:pt idx="22">
                  <c:v>-115.6</c:v>
                </c:pt>
                <c:pt idx="23">
                  <c:v>-115.4</c:v>
                </c:pt>
                <c:pt idx="24">
                  <c:v>-115.2</c:v>
                </c:pt>
                <c:pt idx="25">
                  <c:v>-115</c:v>
                </c:pt>
                <c:pt idx="26">
                  <c:v>-114.8</c:v>
                </c:pt>
                <c:pt idx="27">
                  <c:v>-114.6</c:v>
                </c:pt>
                <c:pt idx="28">
                  <c:v>-114.4</c:v>
                </c:pt>
                <c:pt idx="29">
                  <c:v>-114.2</c:v>
                </c:pt>
                <c:pt idx="30">
                  <c:v>-114</c:v>
                </c:pt>
                <c:pt idx="31">
                  <c:v>-113.8</c:v>
                </c:pt>
                <c:pt idx="32">
                  <c:v>-113.6</c:v>
                </c:pt>
                <c:pt idx="33">
                  <c:v>-113.4</c:v>
                </c:pt>
                <c:pt idx="34">
                  <c:v>-113.2</c:v>
                </c:pt>
                <c:pt idx="35">
                  <c:v>-113</c:v>
                </c:pt>
                <c:pt idx="36">
                  <c:v>-112.8</c:v>
                </c:pt>
                <c:pt idx="37">
                  <c:v>-112.6</c:v>
                </c:pt>
                <c:pt idx="38">
                  <c:v>-112.4</c:v>
                </c:pt>
                <c:pt idx="39">
                  <c:v>-112.2</c:v>
                </c:pt>
                <c:pt idx="40">
                  <c:v>-112</c:v>
                </c:pt>
                <c:pt idx="41">
                  <c:v>-111.8</c:v>
                </c:pt>
                <c:pt idx="42">
                  <c:v>-111.6</c:v>
                </c:pt>
                <c:pt idx="43">
                  <c:v>-111.4</c:v>
                </c:pt>
                <c:pt idx="44">
                  <c:v>-111.2</c:v>
                </c:pt>
                <c:pt idx="45">
                  <c:v>-111</c:v>
                </c:pt>
                <c:pt idx="46">
                  <c:v>-110.8</c:v>
                </c:pt>
                <c:pt idx="47">
                  <c:v>-110.6</c:v>
                </c:pt>
                <c:pt idx="48">
                  <c:v>-110.4</c:v>
                </c:pt>
                <c:pt idx="49">
                  <c:v>-110.2</c:v>
                </c:pt>
                <c:pt idx="50">
                  <c:v>-110</c:v>
                </c:pt>
                <c:pt idx="51">
                  <c:v>-109.8</c:v>
                </c:pt>
                <c:pt idx="52">
                  <c:v>-109.6</c:v>
                </c:pt>
                <c:pt idx="53">
                  <c:v>-109.4</c:v>
                </c:pt>
                <c:pt idx="54">
                  <c:v>-109.2</c:v>
                </c:pt>
                <c:pt idx="55">
                  <c:v>-109</c:v>
                </c:pt>
                <c:pt idx="56">
                  <c:v>-108.8</c:v>
                </c:pt>
                <c:pt idx="57">
                  <c:v>-108.6</c:v>
                </c:pt>
                <c:pt idx="58">
                  <c:v>-108.4</c:v>
                </c:pt>
                <c:pt idx="59">
                  <c:v>-108.2</c:v>
                </c:pt>
                <c:pt idx="60">
                  <c:v>-108</c:v>
                </c:pt>
                <c:pt idx="61">
                  <c:v>-107.8</c:v>
                </c:pt>
                <c:pt idx="62">
                  <c:v>-107.6</c:v>
                </c:pt>
                <c:pt idx="63">
                  <c:v>-107.4</c:v>
                </c:pt>
                <c:pt idx="64">
                  <c:v>-107.2</c:v>
                </c:pt>
                <c:pt idx="65">
                  <c:v>-107</c:v>
                </c:pt>
                <c:pt idx="66">
                  <c:v>-106.8</c:v>
                </c:pt>
                <c:pt idx="67">
                  <c:v>-106.6</c:v>
                </c:pt>
                <c:pt idx="68">
                  <c:v>-106.4</c:v>
                </c:pt>
                <c:pt idx="69">
                  <c:v>-106.2</c:v>
                </c:pt>
                <c:pt idx="70">
                  <c:v>-106</c:v>
                </c:pt>
                <c:pt idx="71">
                  <c:v>-105.8</c:v>
                </c:pt>
                <c:pt idx="72">
                  <c:v>-105.6</c:v>
                </c:pt>
                <c:pt idx="73">
                  <c:v>-105.4</c:v>
                </c:pt>
                <c:pt idx="74">
                  <c:v>-105.2</c:v>
                </c:pt>
                <c:pt idx="75">
                  <c:v>-105</c:v>
                </c:pt>
                <c:pt idx="76">
                  <c:v>-104.8</c:v>
                </c:pt>
                <c:pt idx="77">
                  <c:v>-104.6</c:v>
                </c:pt>
                <c:pt idx="78">
                  <c:v>-104.4</c:v>
                </c:pt>
                <c:pt idx="79">
                  <c:v>-104.2</c:v>
                </c:pt>
                <c:pt idx="80">
                  <c:v>-104</c:v>
                </c:pt>
                <c:pt idx="81">
                  <c:v>-103.8</c:v>
                </c:pt>
                <c:pt idx="82">
                  <c:v>-103.6</c:v>
                </c:pt>
                <c:pt idx="83">
                  <c:v>-103.4</c:v>
                </c:pt>
                <c:pt idx="84">
                  <c:v>-103.2</c:v>
                </c:pt>
                <c:pt idx="85">
                  <c:v>-103</c:v>
                </c:pt>
                <c:pt idx="86">
                  <c:v>-102.8</c:v>
                </c:pt>
                <c:pt idx="87">
                  <c:v>-102.6</c:v>
                </c:pt>
                <c:pt idx="88">
                  <c:v>-102.4</c:v>
                </c:pt>
                <c:pt idx="89">
                  <c:v>-102.2</c:v>
                </c:pt>
                <c:pt idx="90">
                  <c:v>-102</c:v>
                </c:pt>
                <c:pt idx="91">
                  <c:v>-101.8</c:v>
                </c:pt>
                <c:pt idx="92">
                  <c:v>-101.6</c:v>
                </c:pt>
                <c:pt idx="93">
                  <c:v>-101.4</c:v>
                </c:pt>
                <c:pt idx="94">
                  <c:v>-101.2</c:v>
                </c:pt>
                <c:pt idx="95">
                  <c:v>-101</c:v>
                </c:pt>
                <c:pt idx="96">
                  <c:v>-100.8</c:v>
                </c:pt>
                <c:pt idx="97">
                  <c:v>-100.6</c:v>
                </c:pt>
                <c:pt idx="98">
                  <c:v>-100.4</c:v>
                </c:pt>
                <c:pt idx="99">
                  <c:v>-100.2</c:v>
                </c:pt>
                <c:pt idx="100">
                  <c:v>-100</c:v>
                </c:pt>
                <c:pt idx="101">
                  <c:v>-99.8</c:v>
                </c:pt>
                <c:pt idx="102">
                  <c:v>-99.6</c:v>
                </c:pt>
                <c:pt idx="103">
                  <c:v>-99.4</c:v>
                </c:pt>
                <c:pt idx="104">
                  <c:v>-99.2</c:v>
                </c:pt>
                <c:pt idx="105">
                  <c:v>-99</c:v>
                </c:pt>
                <c:pt idx="106">
                  <c:v>-98.8</c:v>
                </c:pt>
                <c:pt idx="107">
                  <c:v>-98.6</c:v>
                </c:pt>
                <c:pt idx="108">
                  <c:v>-98.4</c:v>
                </c:pt>
                <c:pt idx="109">
                  <c:v>-98.2</c:v>
                </c:pt>
                <c:pt idx="110">
                  <c:v>-98</c:v>
                </c:pt>
                <c:pt idx="111">
                  <c:v>-97.8</c:v>
                </c:pt>
                <c:pt idx="112">
                  <c:v>-97.6</c:v>
                </c:pt>
                <c:pt idx="113">
                  <c:v>-97.4</c:v>
                </c:pt>
                <c:pt idx="114">
                  <c:v>-97.2</c:v>
                </c:pt>
                <c:pt idx="115">
                  <c:v>-97</c:v>
                </c:pt>
                <c:pt idx="116">
                  <c:v>-96.8</c:v>
                </c:pt>
                <c:pt idx="117">
                  <c:v>-96.6</c:v>
                </c:pt>
                <c:pt idx="118">
                  <c:v>-96.4</c:v>
                </c:pt>
                <c:pt idx="119">
                  <c:v>-96.2</c:v>
                </c:pt>
                <c:pt idx="120">
                  <c:v>-96</c:v>
                </c:pt>
                <c:pt idx="121">
                  <c:v>-95.8</c:v>
                </c:pt>
                <c:pt idx="122">
                  <c:v>-95.6</c:v>
                </c:pt>
                <c:pt idx="123">
                  <c:v>-95.4</c:v>
                </c:pt>
                <c:pt idx="124">
                  <c:v>-95.2</c:v>
                </c:pt>
                <c:pt idx="125">
                  <c:v>-95</c:v>
                </c:pt>
                <c:pt idx="126">
                  <c:v>-94.8</c:v>
                </c:pt>
                <c:pt idx="127">
                  <c:v>-94.6</c:v>
                </c:pt>
                <c:pt idx="128">
                  <c:v>-94.4</c:v>
                </c:pt>
                <c:pt idx="129">
                  <c:v>-94.2</c:v>
                </c:pt>
                <c:pt idx="130">
                  <c:v>-94</c:v>
                </c:pt>
                <c:pt idx="131">
                  <c:v>-93.8</c:v>
                </c:pt>
                <c:pt idx="132">
                  <c:v>-93.6</c:v>
                </c:pt>
                <c:pt idx="133">
                  <c:v>-93.4</c:v>
                </c:pt>
                <c:pt idx="134">
                  <c:v>-93.2</c:v>
                </c:pt>
                <c:pt idx="135">
                  <c:v>-93</c:v>
                </c:pt>
                <c:pt idx="136">
                  <c:v>-92.8</c:v>
                </c:pt>
                <c:pt idx="137">
                  <c:v>-92.6</c:v>
                </c:pt>
                <c:pt idx="138">
                  <c:v>-92.4</c:v>
                </c:pt>
                <c:pt idx="139">
                  <c:v>-92.2</c:v>
                </c:pt>
                <c:pt idx="140">
                  <c:v>-92</c:v>
                </c:pt>
                <c:pt idx="141">
                  <c:v>-91.8</c:v>
                </c:pt>
                <c:pt idx="142">
                  <c:v>-91.6</c:v>
                </c:pt>
                <c:pt idx="143">
                  <c:v>-91.4</c:v>
                </c:pt>
                <c:pt idx="144">
                  <c:v>-91.2</c:v>
                </c:pt>
                <c:pt idx="145">
                  <c:v>-91</c:v>
                </c:pt>
                <c:pt idx="146">
                  <c:v>-90.8</c:v>
                </c:pt>
                <c:pt idx="147">
                  <c:v>-90.6</c:v>
                </c:pt>
                <c:pt idx="148">
                  <c:v>-90.4</c:v>
                </c:pt>
                <c:pt idx="149">
                  <c:v>-90.2</c:v>
                </c:pt>
                <c:pt idx="150">
                  <c:v>-90</c:v>
                </c:pt>
                <c:pt idx="151">
                  <c:v>-89.8</c:v>
                </c:pt>
                <c:pt idx="152">
                  <c:v>-89.6</c:v>
                </c:pt>
                <c:pt idx="153">
                  <c:v>-89.4</c:v>
                </c:pt>
                <c:pt idx="154">
                  <c:v>-89.2</c:v>
                </c:pt>
                <c:pt idx="155">
                  <c:v>-89</c:v>
                </c:pt>
                <c:pt idx="156">
                  <c:v>-88.8</c:v>
                </c:pt>
                <c:pt idx="157">
                  <c:v>-88.6</c:v>
                </c:pt>
                <c:pt idx="158">
                  <c:v>-88.4</c:v>
                </c:pt>
                <c:pt idx="159">
                  <c:v>-88.2</c:v>
                </c:pt>
                <c:pt idx="160">
                  <c:v>-88</c:v>
                </c:pt>
                <c:pt idx="161">
                  <c:v>-87.8</c:v>
                </c:pt>
                <c:pt idx="162">
                  <c:v>-87.6</c:v>
                </c:pt>
                <c:pt idx="163">
                  <c:v>-87.4</c:v>
                </c:pt>
                <c:pt idx="164">
                  <c:v>-87.2</c:v>
                </c:pt>
                <c:pt idx="165">
                  <c:v>-87</c:v>
                </c:pt>
                <c:pt idx="166">
                  <c:v>-86.8</c:v>
                </c:pt>
                <c:pt idx="167">
                  <c:v>-86.6</c:v>
                </c:pt>
                <c:pt idx="168">
                  <c:v>-86.4</c:v>
                </c:pt>
                <c:pt idx="169">
                  <c:v>-86.2</c:v>
                </c:pt>
                <c:pt idx="170">
                  <c:v>-86</c:v>
                </c:pt>
                <c:pt idx="171">
                  <c:v>-85.8</c:v>
                </c:pt>
                <c:pt idx="172">
                  <c:v>-85.6</c:v>
                </c:pt>
                <c:pt idx="173">
                  <c:v>-85.4</c:v>
                </c:pt>
                <c:pt idx="174">
                  <c:v>-85.2</c:v>
                </c:pt>
                <c:pt idx="175">
                  <c:v>-85</c:v>
                </c:pt>
                <c:pt idx="176">
                  <c:v>-84.8</c:v>
                </c:pt>
                <c:pt idx="177">
                  <c:v>-84.6</c:v>
                </c:pt>
                <c:pt idx="178">
                  <c:v>-84.4</c:v>
                </c:pt>
                <c:pt idx="179">
                  <c:v>-84.2</c:v>
                </c:pt>
                <c:pt idx="180">
                  <c:v>-84</c:v>
                </c:pt>
                <c:pt idx="181">
                  <c:v>-83.8</c:v>
                </c:pt>
                <c:pt idx="182">
                  <c:v>-83.6</c:v>
                </c:pt>
                <c:pt idx="183">
                  <c:v>-83.4</c:v>
                </c:pt>
                <c:pt idx="184">
                  <c:v>-83.2</c:v>
                </c:pt>
                <c:pt idx="185">
                  <c:v>-83</c:v>
                </c:pt>
                <c:pt idx="186">
                  <c:v>-82.8</c:v>
                </c:pt>
                <c:pt idx="187">
                  <c:v>-82.6</c:v>
                </c:pt>
                <c:pt idx="188">
                  <c:v>-82.4</c:v>
                </c:pt>
                <c:pt idx="189">
                  <c:v>-82.2</c:v>
                </c:pt>
                <c:pt idx="190">
                  <c:v>-82</c:v>
                </c:pt>
                <c:pt idx="191">
                  <c:v>-81.8</c:v>
                </c:pt>
                <c:pt idx="192">
                  <c:v>-81.599999999999994</c:v>
                </c:pt>
                <c:pt idx="193">
                  <c:v>-81.400000000000006</c:v>
                </c:pt>
                <c:pt idx="194">
                  <c:v>-81.2</c:v>
                </c:pt>
                <c:pt idx="195">
                  <c:v>-81</c:v>
                </c:pt>
                <c:pt idx="196">
                  <c:v>-80.8</c:v>
                </c:pt>
                <c:pt idx="197">
                  <c:v>-80.599999999999994</c:v>
                </c:pt>
                <c:pt idx="198">
                  <c:v>-80.400000000000006</c:v>
                </c:pt>
                <c:pt idx="199">
                  <c:v>-80.2</c:v>
                </c:pt>
                <c:pt idx="200">
                  <c:v>-80</c:v>
                </c:pt>
                <c:pt idx="201">
                  <c:v>-79.8</c:v>
                </c:pt>
                <c:pt idx="202">
                  <c:v>-79.599999999999994</c:v>
                </c:pt>
                <c:pt idx="203">
                  <c:v>-79.400000000000006</c:v>
                </c:pt>
                <c:pt idx="204">
                  <c:v>-79.2</c:v>
                </c:pt>
                <c:pt idx="205">
                  <c:v>-79</c:v>
                </c:pt>
                <c:pt idx="206">
                  <c:v>-78.8</c:v>
                </c:pt>
                <c:pt idx="207">
                  <c:v>-78.599999999999994</c:v>
                </c:pt>
                <c:pt idx="208">
                  <c:v>-78.400000000000006</c:v>
                </c:pt>
                <c:pt idx="209">
                  <c:v>-78.2</c:v>
                </c:pt>
                <c:pt idx="210">
                  <c:v>-78</c:v>
                </c:pt>
                <c:pt idx="211">
                  <c:v>-77.8</c:v>
                </c:pt>
                <c:pt idx="212">
                  <c:v>-77.599999999999994</c:v>
                </c:pt>
                <c:pt idx="213">
                  <c:v>-77.400000000000006</c:v>
                </c:pt>
                <c:pt idx="214">
                  <c:v>-77.2</c:v>
                </c:pt>
                <c:pt idx="215">
                  <c:v>-77</c:v>
                </c:pt>
                <c:pt idx="216">
                  <c:v>-76.8</c:v>
                </c:pt>
                <c:pt idx="217">
                  <c:v>-76.599999999999994</c:v>
                </c:pt>
                <c:pt idx="218">
                  <c:v>-76.400000000000006</c:v>
                </c:pt>
                <c:pt idx="219">
                  <c:v>-76.2</c:v>
                </c:pt>
                <c:pt idx="220">
                  <c:v>-76</c:v>
                </c:pt>
                <c:pt idx="221">
                  <c:v>-75.8</c:v>
                </c:pt>
                <c:pt idx="222">
                  <c:v>-75.599999999999994</c:v>
                </c:pt>
                <c:pt idx="223">
                  <c:v>-75.400000000000006</c:v>
                </c:pt>
                <c:pt idx="224">
                  <c:v>-75.2</c:v>
                </c:pt>
                <c:pt idx="225">
                  <c:v>-75</c:v>
                </c:pt>
                <c:pt idx="226">
                  <c:v>-74.8</c:v>
                </c:pt>
                <c:pt idx="227">
                  <c:v>-74.599999999999994</c:v>
                </c:pt>
                <c:pt idx="228">
                  <c:v>-74.400000000000006</c:v>
                </c:pt>
                <c:pt idx="229">
                  <c:v>-74.2</c:v>
                </c:pt>
                <c:pt idx="230">
                  <c:v>-74</c:v>
                </c:pt>
                <c:pt idx="231">
                  <c:v>-73.8</c:v>
                </c:pt>
                <c:pt idx="232">
                  <c:v>-73.599999999999994</c:v>
                </c:pt>
                <c:pt idx="233">
                  <c:v>-73.400000000000006</c:v>
                </c:pt>
                <c:pt idx="234">
                  <c:v>-73.2</c:v>
                </c:pt>
                <c:pt idx="235">
                  <c:v>-73</c:v>
                </c:pt>
                <c:pt idx="236">
                  <c:v>-72.8</c:v>
                </c:pt>
                <c:pt idx="237">
                  <c:v>-72.599999999999994</c:v>
                </c:pt>
                <c:pt idx="238">
                  <c:v>-72.400000000000006</c:v>
                </c:pt>
                <c:pt idx="239">
                  <c:v>-72.2</c:v>
                </c:pt>
                <c:pt idx="240">
                  <c:v>-72</c:v>
                </c:pt>
                <c:pt idx="241">
                  <c:v>-71.8</c:v>
                </c:pt>
                <c:pt idx="242">
                  <c:v>-71.599999999999994</c:v>
                </c:pt>
                <c:pt idx="243">
                  <c:v>-71.400000000000006</c:v>
                </c:pt>
                <c:pt idx="244">
                  <c:v>-71.2</c:v>
                </c:pt>
                <c:pt idx="245">
                  <c:v>-71</c:v>
                </c:pt>
                <c:pt idx="246">
                  <c:v>-70.8</c:v>
                </c:pt>
                <c:pt idx="247">
                  <c:v>-70.599999999999994</c:v>
                </c:pt>
                <c:pt idx="248">
                  <c:v>-70.400000000000006</c:v>
                </c:pt>
                <c:pt idx="249">
                  <c:v>-70.2</c:v>
                </c:pt>
                <c:pt idx="250">
                  <c:v>-70</c:v>
                </c:pt>
                <c:pt idx="251">
                  <c:v>-69.8</c:v>
                </c:pt>
                <c:pt idx="252">
                  <c:v>-69.599999999999994</c:v>
                </c:pt>
                <c:pt idx="253">
                  <c:v>-69.400000000000006</c:v>
                </c:pt>
                <c:pt idx="254">
                  <c:v>-69.2</c:v>
                </c:pt>
                <c:pt idx="255">
                  <c:v>-69</c:v>
                </c:pt>
                <c:pt idx="256">
                  <c:v>-68.8</c:v>
                </c:pt>
                <c:pt idx="257">
                  <c:v>-68.599999999999994</c:v>
                </c:pt>
                <c:pt idx="258">
                  <c:v>-68.400000000000006</c:v>
                </c:pt>
                <c:pt idx="259">
                  <c:v>-68.2</c:v>
                </c:pt>
                <c:pt idx="260">
                  <c:v>-68</c:v>
                </c:pt>
                <c:pt idx="261">
                  <c:v>-67.8</c:v>
                </c:pt>
                <c:pt idx="262">
                  <c:v>-67.599999999999994</c:v>
                </c:pt>
                <c:pt idx="263">
                  <c:v>-67.400000000000006</c:v>
                </c:pt>
                <c:pt idx="264">
                  <c:v>-67.2</c:v>
                </c:pt>
                <c:pt idx="265">
                  <c:v>-67</c:v>
                </c:pt>
                <c:pt idx="266">
                  <c:v>-66.8</c:v>
                </c:pt>
                <c:pt idx="267">
                  <c:v>-66.599999999999994</c:v>
                </c:pt>
                <c:pt idx="268">
                  <c:v>-66.400000000000006</c:v>
                </c:pt>
                <c:pt idx="269">
                  <c:v>-66.2</c:v>
                </c:pt>
                <c:pt idx="270">
                  <c:v>-66</c:v>
                </c:pt>
                <c:pt idx="271">
                  <c:v>-65.8</c:v>
                </c:pt>
                <c:pt idx="272">
                  <c:v>-65.599999999999994</c:v>
                </c:pt>
                <c:pt idx="273">
                  <c:v>-65.400000000000006</c:v>
                </c:pt>
                <c:pt idx="274">
                  <c:v>-65.2</c:v>
                </c:pt>
                <c:pt idx="275">
                  <c:v>-65</c:v>
                </c:pt>
                <c:pt idx="276">
                  <c:v>-64.8</c:v>
                </c:pt>
                <c:pt idx="277">
                  <c:v>-64.599999999999994</c:v>
                </c:pt>
                <c:pt idx="278">
                  <c:v>-64.400000000000006</c:v>
                </c:pt>
                <c:pt idx="279">
                  <c:v>-64.2</c:v>
                </c:pt>
                <c:pt idx="280">
                  <c:v>-64</c:v>
                </c:pt>
                <c:pt idx="281">
                  <c:v>-63.8</c:v>
                </c:pt>
                <c:pt idx="282">
                  <c:v>-63.6</c:v>
                </c:pt>
                <c:pt idx="283">
                  <c:v>-63.4</c:v>
                </c:pt>
                <c:pt idx="284">
                  <c:v>-63.2</c:v>
                </c:pt>
                <c:pt idx="285">
                  <c:v>-63</c:v>
                </c:pt>
                <c:pt idx="286">
                  <c:v>-62.8</c:v>
                </c:pt>
                <c:pt idx="287">
                  <c:v>-62.6</c:v>
                </c:pt>
                <c:pt idx="288">
                  <c:v>-62.4</c:v>
                </c:pt>
                <c:pt idx="289">
                  <c:v>-62.2</c:v>
                </c:pt>
                <c:pt idx="290">
                  <c:v>-62</c:v>
                </c:pt>
                <c:pt idx="291">
                  <c:v>-61.8</c:v>
                </c:pt>
                <c:pt idx="292">
                  <c:v>-61.6</c:v>
                </c:pt>
                <c:pt idx="293">
                  <c:v>-61.4</c:v>
                </c:pt>
                <c:pt idx="294">
                  <c:v>-61.2</c:v>
                </c:pt>
                <c:pt idx="295">
                  <c:v>-61</c:v>
                </c:pt>
                <c:pt idx="296">
                  <c:v>-60.8</c:v>
                </c:pt>
                <c:pt idx="297">
                  <c:v>-60.6</c:v>
                </c:pt>
                <c:pt idx="298">
                  <c:v>-60.4</c:v>
                </c:pt>
                <c:pt idx="299">
                  <c:v>-60.2</c:v>
                </c:pt>
                <c:pt idx="300">
                  <c:v>-60</c:v>
                </c:pt>
                <c:pt idx="301">
                  <c:v>-59.8</c:v>
                </c:pt>
                <c:pt idx="302">
                  <c:v>-59.6</c:v>
                </c:pt>
                <c:pt idx="303">
                  <c:v>-59.4</c:v>
                </c:pt>
                <c:pt idx="304">
                  <c:v>-59.2</c:v>
                </c:pt>
                <c:pt idx="305">
                  <c:v>-59</c:v>
                </c:pt>
                <c:pt idx="306">
                  <c:v>-58.8</c:v>
                </c:pt>
                <c:pt idx="307">
                  <c:v>-58.6</c:v>
                </c:pt>
                <c:pt idx="308">
                  <c:v>-58.4</c:v>
                </c:pt>
                <c:pt idx="309">
                  <c:v>-58.2</c:v>
                </c:pt>
                <c:pt idx="310">
                  <c:v>-58</c:v>
                </c:pt>
                <c:pt idx="311">
                  <c:v>-57.8</c:v>
                </c:pt>
                <c:pt idx="312">
                  <c:v>-57.6</c:v>
                </c:pt>
                <c:pt idx="313">
                  <c:v>-57.4</c:v>
                </c:pt>
                <c:pt idx="314">
                  <c:v>-57.2</c:v>
                </c:pt>
                <c:pt idx="315">
                  <c:v>-57</c:v>
                </c:pt>
                <c:pt idx="316">
                  <c:v>-56.8</c:v>
                </c:pt>
                <c:pt idx="317">
                  <c:v>-56.6</c:v>
                </c:pt>
                <c:pt idx="318">
                  <c:v>-56.4</c:v>
                </c:pt>
                <c:pt idx="319">
                  <c:v>-56.2</c:v>
                </c:pt>
                <c:pt idx="320">
                  <c:v>-56</c:v>
                </c:pt>
                <c:pt idx="321">
                  <c:v>-55.8</c:v>
                </c:pt>
                <c:pt idx="322">
                  <c:v>-55.6</c:v>
                </c:pt>
                <c:pt idx="323">
                  <c:v>-55.4</c:v>
                </c:pt>
                <c:pt idx="324">
                  <c:v>-55.2</c:v>
                </c:pt>
                <c:pt idx="325">
                  <c:v>-55</c:v>
                </c:pt>
                <c:pt idx="326">
                  <c:v>-54.8</c:v>
                </c:pt>
                <c:pt idx="327">
                  <c:v>-54.6</c:v>
                </c:pt>
                <c:pt idx="328">
                  <c:v>-54.4</c:v>
                </c:pt>
                <c:pt idx="329">
                  <c:v>-54.2</c:v>
                </c:pt>
                <c:pt idx="330">
                  <c:v>-54</c:v>
                </c:pt>
                <c:pt idx="331">
                  <c:v>-53.8</c:v>
                </c:pt>
                <c:pt idx="332">
                  <c:v>-53.6</c:v>
                </c:pt>
                <c:pt idx="333">
                  <c:v>-53.4</c:v>
                </c:pt>
                <c:pt idx="334">
                  <c:v>-53.2</c:v>
                </c:pt>
                <c:pt idx="335">
                  <c:v>-53</c:v>
                </c:pt>
                <c:pt idx="336">
                  <c:v>-52.8</c:v>
                </c:pt>
                <c:pt idx="337">
                  <c:v>-52.6</c:v>
                </c:pt>
                <c:pt idx="338">
                  <c:v>-52.4</c:v>
                </c:pt>
                <c:pt idx="339">
                  <c:v>-52.2</c:v>
                </c:pt>
                <c:pt idx="340">
                  <c:v>-52</c:v>
                </c:pt>
                <c:pt idx="341">
                  <c:v>-51.8</c:v>
                </c:pt>
                <c:pt idx="342">
                  <c:v>-51.6</c:v>
                </c:pt>
                <c:pt idx="343">
                  <c:v>-51.4</c:v>
                </c:pt>
                <c:pt idx="344">
                  <c:v>-51.2</c:v>
                </c:pt>
                <c:pt idx="345">
                  <c:v>-51</c:v>
                </c:pt>
                <c:pt idx="346">
                  <c:v>-50.8</c:v>
                </c:pt>
                <c:pt idx="347">
                  <c:v>-50.6</c:v>
                </c:pt>
                <c:pt idx="348">
                  <c:v>-50.4</c:v>
                </c:pt>
                <c:pt idx="349">
                  <c:v>-50.2</c:v>
                </c:pt>
                <c:pt idx="350">
                  <c:v>-50</c:v>
                </c:pt>
                <c:pt idx="351">
                  <c:v>-49.8</c:v>
                </c:pt>
                <c:pt idx="352">
                  <c:v>-49.6</c:v>
                </c:pt>
                <c:pt idx="353">
                  <c:v>-49.4</c:v>
                </c:pt>
                <c:pt idx="354">
                  <c:v>-49.2</c:v>
                </c:pt>
                <c:pt idx="355">
                  <c:v>-49</c:v>
                </c:pt>
                <c:pt idx="356">
                  <c:v>-48.8</c:v>
                </c:pt>
                <c:pt idx="357">
                  <c:v>-48.6</c:v>
                </c:pt>
                <c:pt idx="358">
                  <c:v>-48.4</c:v>
                </c:pt>
                <c:pt idx="359">
                  <c:v>-48.2</c:v>
                </c:pt>
                <c:pt idx="360">
                  <c:v>-48</c:v>
                </c:pt>
                <c:pt idx="361">
                  <c:v>-47.8</c:v>
                </c:pt>
                <c:pt idx="362">
                  <c:v>-47.6</c:v>
                </c:pt>
                <c:pt idx="363">
                  <c:v>-47.4</c:v>
                </c:pt>
                <c:pt idx="364">
                  <c:v>-47.2</c:v>
                </c:pt>
                <c:pt idx="365">
                  <c:v>-47</c:v>
                </c:pt>
                <c:pt idx="366">
                  <c:v>-46.8</c:v>
                </c:pt>
                <c:pt idx="367">
                  <c:v>-46.6</c:v>
                </c:pt>
                <c:pt idx="368">
                  <c:v>-46.4</c:v>
                </c:pt>
                <c:pt idx="369">
                  <c:v>-46.2</c:v>
                </c:pt>
                <c:pt idx="370">
                  <c:v>-46</c:v>
                </c:pt>
                <c:pt idx="371">
                  <c:v>-45.8</c:v>
                </c:pt>
                <c:pt idx="372">
                  <c:v>-45.6</c:v>
                </c:pt>
                <c:pt idx="373">
                  <c:v>-45.4</c:v>
                </c:pt>
                <c:pt idx="374">
                  <c:v>-45.2</c:v>
                </c:pt>
                <c:pt idx="375">
                  <c:v>-45</c:v>
                </c:pt>
                <c:pt idx="376">
                  <c:v>-44.8</c:v>
                </c:pt>
                <c:pt idx="377">
                  <c:v>-44.6</c:v>
                </c:pt>
                <c:pt idx="378">
                  <c:v>-44.4</c:v>
                </c:pt>
                <c:pt idx="379">
                  <c:v>-44.2</c:v>
                </c:pt>
                <c:pt idx="380">
                  <c:v>-44</c:v>
                </c:pt>
                <c:pt idx="381">
                  <c:v>-43.8</c:v>
                </c:pt>
                <c:pt idx="382">
                  <c:v>-43.6</c:v>
                </c:pt>
                <c:pt idx="383">
                  <c:v>-43.4</c:v>
                </c:pt>
                <c:pt idx="384">
                  <c:v>-43.2</c:v>
                </c:pt>
                <c:pt idx="385">
                  <c:v>-43</c:v>
                </c:pt>
                <c:pt idx="386">
                  <c:v>-42.8</c:v>
                </c:pt>
                <c:pt idx="387">
                  <c:v>-42.6</c:v>
                </c:pt>
                <c:pt idx="388">
                  <c:v>-42.4</c:v>
                </c:pt>
                <c:pt idx="389">
                  <c:v>-42.2</c:v>
                </c:pt>
                <c:pt idx="390">
                  <c:v>-42</c:v>
                </c:pt>
                <c:pt idx="391">
                  <c:v>-41.8</c:v>
                </c:pt>
                <c:pt idx="392">
                  <c:v>-41.6</c:v>
                </c:pt>
                <c:pt idx="393">
                  <c:v>-41.4</c:v>
                </c:pt>
                <c:pt idx="394">
                  <c:v>-41.2</c:v>
                </c:pt>
                <c:pt idx="395">
                  <c:v>-41</c:v>
                </c:pt>
                <c:pt idx="396">
                  <c:v>-40.799999999999997</c:v>
                </c:pt>
                <c:pt idx="397">
                  <c:v>-40.6</c:v>
                </c:pt>
                <c:pt idx="398">
                  <c:v>-40.4</c:v>
                </c:pt>
                <c:pt idx="399">
                  <c:v>-40.200000000000003</c:v>
                </c:pt>
                <c:pt idx="400">
                  <c:v>-40</c:v>
                </c:pt>
                <c:pt idx="401">
                  <c:v>-39.799999999999997</c:v>
                </c:pt>
                <c:pt idx="402">
                  <c:v>-39.6</c:v>
                </c:pt>
                <c:pt idx="403">
                  <c:v>-39.4</c:v>
                </c:pt>
                <c:pt idx="404">
                  <c:v>-39.200000000000003</c:v>
                </c:pt>
                <c:pt idx="405">
                  <c:v>-39</c:v>
                </c:pt>
                <c:pt idx="406">
                  <c:v>-38.799999999999997</c:v>
                </c:pt>
                <c:pt idx="407">
                  <c:v>-38.6</c:v>
                </c:pt>
                <c:pt idx="408">
                  <c:v>-38.4</c:v>
                </c:pt>
                <c:pt idx="409">
                  <c:v>-38.200000000000003</c:v>
                </c:pt>
                <c:pt idx="410">
                  <c:v>-38</c:v>
                </c:pt>
                <c:pt idx="411">
                  <c:v>-37.799999999999997</c:v>
                </c:pt>
                <c:pt idx="412">
                  <c:v>-37.6</c:v>
                </c:pt>
                <c:pt idx="413">
                  <c:v>-37.4</c:v>
                </c:pt>
                <c:pt idx="414">
                  <c:v>-37.200000000000003</c:v>
                </c:pt>
                <c:pt idx="415">
                  <c:v>-37</c:v>
                </c:pt>
                <c:pt idx="416">
                  <c:v>-36.799999999999997</c:v>
                </c:pt>
                <c:pt idx="417">
                  <c:v>-36.6</c:v>
                </c:pt>
                <c:pt idx="418">
                  <c:v>-36.4</c:v>
                </c:pt>
                <c:pt idx="419">
                  <c:v>-36.200000000000003</c:v>
                </c:pt>
                <c:pt idx="420">
                  <c:v>-36</c:v>
                </c:pt>
                <c:pt idx="421">
                  <c:v>-35.799999999999997</c:v>
                </c:pt>
                <c:pt idx="422">
                  <c:v>-35.6</c:v>
                </c:pt>
                <c:pt idx="423">
                  <c:v>-35.4</c:v>
                </c:pt>
                <c:pt idx="424">
                  <c:v>-35.200000000000003</c:v>
                </c:pt>
                <c:pt idx="425">
                  <c:v>-35</c:v>
                </c:pt>
                <c:pt idx="426">
                  <c:v>-34.799999999999997</c:v>
                </c:pt>
                <c:pt idx="427">
                  <c:v>-34.6</c:v>
                </c:pt>
                <c:pt idx="428">
                  <c:v>-34.4</c:v>
                </c:pt>
                <c:pt idx="429">
                  <c:v>-34.200000000000003</c:v>
                </c:pt>
                <c:pt idx="430">
                  <c:v>-34</c:v>
                </c:pt>
                <c:pt idx="431">
                  <c:v>-33.799999999999997</c:v>
                </c:pt>
                <c:pt idx="432">
                  <c:v>-33.6</c:v>
                </c:pt>
                <c:pt idx="433">
                  <c:v>-33.4</c:v>
                </c:pt>
                <c:pt idx="434">
                  <c:v>-33.200000000000003</c:v>
                </c:pt>
                <c:pt idx="435">
                  <c:v>-33</c:v>
                </c:pt>
                <c:pt idx="436">
                  <c:v>-32.799999999999997</c:v>
                </c:pt>
                <c:pt idx="437">
                  <c:v>-32.6</c:v>
                </c:pt>
                <c:pt idx="438">
                  <c:v>-32.4</c:v>
                </c:pt>
                <c:pt idx="439">
                  <c:v>-32.200000000000003</c:v>
                </c:pt>
                <c:pt idx="440">
                  <c:v>-32</c:v>
                </c:pt>
                <c:pt idx="441">
                  <c:v>-31.8</c:v>
                </c:pt>
                <c:pt idx="442">
                  <c:v>-31.6</c:v>
                </c:pt>
                <c:pt idx="443">
                  <c:v>-31.4</c:v>
                </c:pt>
                <c:pt idx="444">
                  <c:v>-31.2</c:v>
                </c:pt>
                <c:pt idx="445">
                  <c:v>-31</c:v>
                </c:pt>
                <c:pt idx="446">
                  <c:v>-30.8</c:v>
                </c:pt>
                <c:pt idx="447">
                  <c:v>-30.6</c:v>
                </c:pt>
                <c:pt idx="448">
                  <c:v>-30.4</c:v>
                </c:pt>
                <c:pt idx="449">
                  <c:v>-30.2</c:v>
                </c:pt>
                <c:pt idx="450">
                  <c:v>-30</c:v>
                </c:pt>
                <c:pt idx="451">
                  <c:v>-29.8</c:v>
                </c:pt>
                <c:pt idx="452">
                  <c:v>-29.6</c:v>
                </c:pt>
                <c:pt idx="453">
                  <c:v>-29.4</c:v>
                </c:pt>
                <c:pt idx="454">
                  <c:v>-29.2</c:v>
                </c:pt>
                <c:pt idx="455">
                  <c:v>-29</c:v>
                </c:pt>
                <c:pt idx="456">
                  <c:v>-28.8</c:v>
                </c:pt>
                <c:pt idx="457">
                  <c:v>-28.6</c:v>
                </c:pt>
                <c:pt idx="458">
                  <c:v>-28.4</c:v>
                </c:pt>
                <c:pt idx="459">
                  <c:v>-28.2</c:v>
                </c:pt>
                <c:pt idx="460">
                  <c:v>-28</c:v>
                </c:pt>
                <c:pt idx="461">
                  <c:v>-27.8</c:v>
                </c:pt>
                <c:pt idx="462">
                  <c:v>-27.6</c:v>
                </c:pt>
                <c:pt idx="463">
                  <c:v>-27.4</c:v>
                </c:pt>
                <c:pt idx="464">
                  <c:v>-27.2</c:v>
                </c:pt>
                <c:pt idx="465">
                  <c:v>-27</c:v>
                </c:pt>
                <c:pt idx="466">
                  <c:v>-26.8</c:v>
                </c:pt>
                <c:pt idx="467">
                  <c:v>-26.6</c:v>
                </c:pt>
                <c:pt idx="468">
                  <c:v>-26.4</c:v>
                </c:pt>
                <c:pt idx="469">
                  <c:v>-26.2</c:v>
                </c:pt>
                <c:pt idx="470">
                  <c:v>-26</c:v>
                </c:pt>
                <c:pt idx="471">
                  <c:v>-25.8</c:v>
                </c:pt>
                <c:pt idx="472">
                  <c:v>-25.6</c:v>
                </c:pt>
                <c:pt idx="473">
                  <c:v>-25.4</c:v>
                </c:pt>
                <c:pt idx="474">
                  <c:v>-25.2</c:v>
                </c:pt>
                <c:pt idx="475">
                  <c:v>-25</c:v>
                </c:pt>
                <c:pt idx="476">
                  <c:v>-24.8</c:v>
                </c:pt>
                <c:pt idx="477">
                  <c:v>-24.6</c:v>
                </c:pt>
                <c:pt idx="478">
                  <c:v>-24.4</c:v>
                </c:pt>
                <c:pt idx="479">
                  <c:v>-24.2</c:v>
                </c:pt>
                <c:pt idx="480">
                  <c:v>-24</c:v>
                </c:pt>
                <c:pt idx="481">
                  <c:v>-23.8</c:v>
                </c:pt>
                <c:pt idx="482">
                  <c:v>-23.6</c:v>
                </c:pt>
                <c:pt idx="483">
                  <c:v>-23.4</c:v>
                </c:pt>
                <c:pt idx="484">
                  <c:v>-23.2</c:v>
                </c:pt>
                <c:pt idx="485">
                  <c:v>-23</c:v>
                </c:pt>
                <c:pt idx="486">
                  <c:v>-22.8</c:v>
                </c:pt>
                <c:pt idx="487">
                  <c:v>-22.6</c:v>
                </c:pt>
                <c:pt idx="488">
                  <c:v>-22.4</c:v>
                </c:pt>
                <c:pt idx="489">
                  <c:v>-22.2</c:v>
                </c:pt>
                <c:pt idx="490">
                  <c:v>-22</c:v>
                </c:pt>
                <c:pt idx="491">
                  <c:v>-21.8</c:v>
                </c:pt>
                <c:pt idx="492">
                  <c:v>-21.6</c:v>
                </c:pt>
                <c:pt idx="493">
                  <c:v>-21.4</c:v>
                </c:pt>
                <c:pt idx="494">
                  <c:v>-21.2</c:v>
                </c:pt>
                <c:pt idx="495">
                  <c:v>-21</c:v>
                </c:pt>
                <c:pt idx="496">
                  <c:v>-20.8</c:v>
                </c:pt>
                <c:pt idx="497">
                  <c:v>-20.6</c:v>
                </c:pt>
                <c:pt idx="498">
                  <c:v>-20.399999999999999</c:v>
                </c:pt>
                <c:pt idx="499">
                  <c:v>-20.2</c:v>
                </c:pt>
                <c:pt idx="500">
                  <c:v>-20</c:v>
                </c:pt>
                <c:pt idx="501">
                  <c:v>-19.8</c:v>
                </c:pt>
                <c:pt idx="502">
                  <c:v>-19.600000000000001</c:v>
                </c:pt>
                <c:pt idx="503">
                  <c:v>-19.399999999999999</c:v>
                </c:pt>
                <c:pt idx="504">
                  <c:v>-19.2</c:v>
                </c:pt>
                <c:pt idx="505">
                  <c:v>-19</c:v>
                </c:pt>
                <c:pt idx="506">
                  <c:v>-18.8</c:v>
                </c:pt>
                <c:pt idx="507">
                  <c:v>-18.600000000000001</c:v>
                </c:pt>
                <c:pt idx="508">
                  <c:v>-18.399999999999999</c:v>
                </c:pt>
                <c:pt idx="509">
                  <c:v>-18.2</c:v>
                </c:pt>
                <c:pt idx="510">
                  <c:v>-18</c:v>
                </c:pt>
                <c:pt idx="511">
                  <c:v>-17.8</c:v>
                </c:pt>
                <c:pt idx="512">
                  <c:v>-17.600000000000001</c:v>
                </c:pt>
                <c:pt idx="513">
                  <c:v>-17.399999999999999</c:v>
                </c:pt>
                <c:pt idx="514">
                  <c:v>-17.2</c:v>
                </c:pt>
                <c:pt idx="515">
                  <c:v>-17</c:v>
                </c:pt>
                <c:pt idx="516">
                  <c:v>-16.8</c:v>
                </c:pt>
                <c:pt idx="517">
                  <c:v>-16.600000000000001</c:v>
                </c:pt>
                <c:pt idx="518">
                  <c:v>-16.399999999999999</c:v>
                </c:pt>
                <c:pt idx="519">
                  <c:v>-16.2</c:v>
                </c:pt>
                <c:pt idx="520">
                  <c:v>-16</c:v>
                </c:pt>
                <c:pt idx="521">
                  <c:v>-15.8</c:v>
                </c:pt>
                <c:pt idx="522">
                  <c:v>-15.6</c:v>
                </c:pt>
                <c:pt idx="523">
                  <c:v>-15.4</c:v>
                </c:pt>
                <c:pt idx="524">
                  <c:v>-15.2</c:v>
                </c:pt>
                <c:pt idx="525">
                  <c:v>-15</c:v>
                </c:pt>
                <c:pt idx="526">
                  <c:v>-14.8</c:v>
                </c:pt>
                <c:pt idx="527">
                  <c:v>-14.6</c:v>
                </c:pt>
                <c:pt idx="528">
                  <c:v>-14.4</c:v>
                </c:pt>
                <c:pt idx="529">
                  <c:v>-14.2</c:v>
                </c:pt>
                <c:pt idx="530">
                  <c:v>-14</c:v>
                </c:pt>
                <c:pt idx="531">
                  <c:v>-13.8</c:v>
                </c:pt>
                <c:pt idx="532">
                  <c:v>-13.6</c:v>
                </c:pt>
                <c:pt idx="533">
                  <c:v>-13.4</c:v>
                </c:pt>
                <c:pt idx="534">
                  <c:v>-13.2</c:v>
                </c:pt>
                <c:pt idx="535">
                  <c:v>-13</c:v>
                </c:pt>
                <c:pt idx="536">
                  <c:v>-12.8</c:v>
                </c:pt>
                <c:pt idx="537">
                  <c:v>-12.6</c:v>
                </c:pt>
                <c:pt idx="538">
                  <c:v>-12.4</c:v>
                </c:pt>
                <c:pt idx="539">
                  <c:v>-12.2</c:v>
                </c:pt>
                <c:pt idx="540">
                  <c:v>-12</c:v>
                </c:pt>
                <c:pt idx="541">
                  <c:v>-11.8</c:v>
                </c:pt>
                <c:pt idx="542">
                  <c:v>-11.6</c:v>
                </c:pt>
                <c:pt idx="543">
                  <c:v>-11.4</c:v>
                </c:pt>
                <c:pt idx="544">
                  <c:v>-11.2</c:v>
                </c:pt>
                <c:pt idx="545">
                  <c:v>-11</c:v>
                </c:pt>
                <c:pt idx="546">
                  <c:v>-10.8</c:v>
                </c:pt>
                <c:pt idx="547">
                  <c:v>-10.6</c:v>
                </c:pt>
                <c:pt idx="548">
                  <c:v>-10.4</c:v>
                </c:pt>
                <c:pt idx="549">
                  <c:v>-10.199999999999999</c:v>
                </c:pt>
                <c:pt idx="550">
                  <c:v>-10</c:v>
                </c:pt>
                <c:pt idx="551">
                  <c:v>-9.8000000000000007</c:v>
                </c:pt>
                <c:pt idx="552">
                  <c:v>-9.6</c:v>
                </c:pt>
                <c:pt idx="553">
                  <c:v>-9.4</c:v>
                </c:pt>
                <c:pt idx="554">
                  <c:v>-9.1999999999999993</c:v>
                </c:pt>
                <c:pt idx="555">
                  <c:v>-9</c:v>
                </c:pt>
                <c:pt idx="556">
                  <c:v>-8.8000000000000007</c:v>
                </c:pt>
                <c:pt idx="557">
                  <c:v>-8.6</c:v>
                </c:pt>
                <c:pt idx="558">
                  <c:v>-8.4</c:v>
                </c:pt>
                <c:pt idx="559">
                  <c:v>-8.1999999999999993</c:v>
                </c:pt>
                <c:pt idx="560">
                  <c:v>-8</c:v>
                </c:pt>
                <c:pt idx="561">
                  <c:v>-7.8</c:v>
                </c:pt>
                <c:pt idx="562">
                  <c:v>-7.6</c:v>
                </c:pt>
                <c:pt idx="563">
                  <c:v>-7.4</c:v>
                </c:pt>
                <c:pt idx="564">
                  <c:v>-7.2</c:v>
                </c:pt>
                <c:pt idx="565">
                  <c:v>-7</c:v>
                </c:pt>
                <c:pt idx="566">
                  <c:v>-6.8</c:v>
                </c:pt>
                <c:pt idx="567">
                  <c:v>-6.6</c:v>
                </c:pt>
                <c:pt idx="568">
                  <c:v>-6.4</c:v>
                </c:pt>
                <c:pt idx="569">
                  <c:v>-6.2</c:v>
                </c:pt>
                <c:pt idx="570">
                  <c:v>-6</c:v>
                </c:pt>
                <c:pt idx="571">
                  <c:v>-5.8</c:v>
                </c:pt>
                <c:pt idx="572">
                  <c:v>-5.6</c:v>
                </c:pt>
                <c:pt idx="573">
                  <c:v>-5.4</c:v>
                </c:pt>
                <c:pt idx="574">
                  <c:v>-5.2</c:v>
                </c:pt>
                <c:pt idx="575">
                  <c:v>-5</c:v>
                </c:pt>
                <c:pt idx="576">
                  <c:v>-4.8</c:v>
                </c:pt>
                <c:pt idx="577">
                  <c:v>-4.5999999999999996</c:v>
                </c:pt>
                <c:pt idx="578">
                  <c:v>-4.4000000000000004</c:v>
                </c:pt>
                <c:pt idx="579">
                  <c:v>-4.2</c:v>
                </c:pt>
                <c:pt idx="580">
                  <c:v>-4</c:v>
                </c:pt>
                <c:pt idx="581">
                  <c:v>-3.8</c:v>
                </c:pt>
                <c:pt idx="582">
                  <c:v>-3.6</c:v>
                </c:pt>
                <c:pt idx="583">
                  <c:v>-3.4</c:v>
                </c:pt>
                <c:pt idx="584">
                  <c:v>-3.2</c:v>
                </c:pt>
                <c:pt idx="585">
                  <c:v>-3</c:v>
                </c:pt>
                <c:pt idx="586">
                  <c:v>-2.8</c:v>
                </c:pt>
                <c:pt idx="587">
                  <c:v>-2.6</c:v>
                </c:pt>
                <c:pt idx="588">
                  <c:v>-2.4</c:v>
                </c:pt>
                <c:pt idx="589">
                  <c:v>-2.2000000000000002</c:v>
                </c:pt>
                <c:pt idx="590">
                  <c:v>-2</c:v>
                </c:pt>
                <c:pt idx="591">
                  <c:v>-1.8</c:v>
                </c:pt>
                <c:pt idx="592">
                  <c:v>-1.6</c:v>
                </c:pt>
                <c:pt idx="593">
                  <c:v>-1.4</c:v>
                </c:pt>
                <c:pt idx="594">
                  <c:v>-1.2</c:v>
                </c:pt>
                <c:pt idx="595">
                  <c:v>-1</c:v>
                </c:pt>
                <c:pt idx="596">
                  <c:v>-0.8</c:v>
                </c:pt>
                <c:pt idx="597">
                  <c:v>-0.6</c:v>
                </c:pt>
                <c:pt idx="598">
                  <c:v>-0.4</c:v>
                </c:pt>
                <c:pt idx="599">
                  <c:v>-0.2</c:v>
                </c:pt>
                <c:pt idx="600">
                  <c:v>0</c:v>
                </c:pt>
                <c:pt idx="601">
                  <c:v>0.2</c:v>
                </c:pt>
                <c:pt idx="602">
                  <c:v>0.4</c:v>
                </c:pt>
                <c:pt idx="603">
                  <c:v>0.6</c:v>
                </c:pt>
                <c:pt idx="604">
                  <c:v>0.8</c:v>
                </c:pt>
                <c:pt idx="605">
                  <c:v>1</c:v>
                </c:pt>
                <c:pt idx="606">
                  <c:v>1.2</c:v>
                </c:pt>
                <c:pt idx="607">
                  <c:v>1.4</c:v>
                </c:pt>
                <c:pt idx="608">
                  <c:v>1.6</c:v>
                </c:pt>
                <c:pt idx="609">
                  <c:v>1.8</c:v>
                </c:pt>
                <c:pt idx="610">
                  <c:v>2</c:v>
                </c:pt>
                <c:pt idx="611">
                  <c:v>2.2000000000000002</c:v>
                </c:pt>
                <c:pt idx="612">
                  <c:v>2.4</c:v>
                </c:pt>
                <c:pt idx="613">
                  <c:v>2.6</c:v>
                </c:pt>
                <c:pt idx="614">
                  <c:v>2.8</c:v>
                </c:pt>
                <c:pt idx="615">
                  <c:v>3</c:v>
                </c:pt>
                <c:pt idx="616">
                  <c:v>3.2</c:v>
                </c:pt>
                <c:pt idx="617">
                  <c:v>3.4</c:v>
                </c:pt>
                <c:pt idx="618">
                  <c:v>3.6</c:v>
                </c:pt>
                <c:pt idx="619">
                  <c:v>3.8</c:v>
                </c:pt>
                <c:pt idx="620">
                  <c:v>4</c:v>
                </c:pt>
                <c:pt idx="621">
                  <c:v>4.2</c:v>
                </c:pt>
                <c:pt idx="622">
                  <c:v>4.4000000000000004</c:v>
                </c:pt>
                <c:pt idx="623">
                  <c:v>4.5999999999999996</c:v>
                </c:pt>
                <c:pt idx="624">
                  <c:v>4.8</c:v>
                </c:pt>
                <c:pt idx="625">
                  <c:v>5</c:v>
                </c:pt>
                <c:pt idx="626">
                  <c:v>5.2</c:v>
                </c:pt>
                <c:pt idx="627">
                  <c:v>5.4</c:v>
                </c:pt>
                <c:pt idx="628">
                  <c:v>5.6</c:v>
                </c:pt>
                <c:pt idx="629">
                  <c:v>5.8</c:v>
                </c:pt>
                <c:pt idx="630">
                  <c:v>6</c:v>
                </c:pt>
                <c:pt idx="631">
                  <c:v>6.2</c:v>
                </c:pt>
                <c:pt idx="632">
                  <c:v>6.4</c:v>
                </c:pt>
                <c:pt idx="633">
                  <c:v>6.6</c:v>
                </c:pt>
                <c:pt idx="634">
                  <c:v>6.8</c:v>
                </c:pt>
                <c:pt idx="635">
                  <c:v>7</c:v>
                </c:pt>
                <c:pt idx="636">
                  <c:v>7.2</c:v>
                </c:pt>
                <c:pt idx="637">
                  <c:v>7.4</c:v>
                </c:pt>
                <c:pt idx="638">
                  <c:v>7.6</c:v>
                </c:pt>
                <c:pt idx="639">
                  <c:v>7.8</c:v>
                </c:pt>
                <c:pt idx="640">
                  <c:v>8</c:v>
                </c:pt>
                <c:pt idx="641">
                  <c:v>8.1999999999999993</c:v>
                </c:pt>
                <c:pt idx="642">
                  <c:v>8.4</c:v>
                </c:pt>
                <c:pt idx="643">
                  <c:v>8.6</c:v>
                </c:pt>
                <c:pt idx="644">
                  <c:v>8.8000000000000007</c:v>
                </c:pt>
                <c:pt idx="645">
                  <c:v>9</c:v>
                </c:pt>
                <c:pt idx="646">
                  <c:v>9.1999999999999993</c:v>
                </c:pt>
                <c:pt idx="647">
                  <c:v>9.4</c:v>
                </c:pt>
                <c:pt idx="648">
                  <c:v>9.6</c:v>
                </c:pt>
                <c:pt idx="649">
                  <c:v>9.8000000000000007</c:v>
                </c:pt>
                <c:pt idx="650">
                  <c:v>10</c:v>
                </c:pt>
                <c:pt idx="651">
                  <c:v>10.199999999999999</c:v>
                </c:pt>
                <c:pt idx="652">
                  <c:v>10.4</c:v>
                </c:pt>
                <c:pt idx="653">
                  <c:v>10.6</c:v>
                </c:pt>
                <c:pt idx="654">
                  <c:v>10.8</c:v>
                </c:pt>
                <c:pt idx="655">
                  <c:v>11</c:v>
                </c:pt>
                <c:pt idx="656">
                  <c:v>11.2</c:v>
                </c:pt>
                <c:pt idx="657">
                  <c:v>11.4</c:v>
                </c:pt>
                <c:pt idx="658">
                  <c:v>11.6</c:v>
                </c:pt>
                <c:pt idx="659">
                  <c:v>11.8</c:v>
                </c:pt>
                <c:pt idx="660">
                  <c:v>12</c:v>
                </c:pt>
                <c:pt idx="661">
                  <c:v>12.2</c:v>
                </c:pt>
                <c:pt idx="662">
                  <c:v>12.4</c:v>
                </c:pt>
                <c:pt idx="663">
                  <c:v>12.6</c:v>
                </c:pt>
                <c:pt idx="664">
                  <c:v>12.8</c:v>
                </c:pt>
                <c:pt idx="665">
                  <c:v>13</c:v>
                </c:pt>
                <c:pt idx="666">
                  <c:v>13.2</c:v>
                </c:pt>
                <c:pt idx="667">
                  <c:v>13.4</c:v>
                </c:pt>
                <c:pt idx="668">
                  <c:v>13.6</c:v>
                </c:pt>
                <c:pt idx="669">
                  <c:v>13.8</c:v>
                </c:pt>
                <c:pt idx="670">
                  <c:v>14</c:v>
                </c:pt>
                <c:pt idx="671">
                  <c:v>14.2</c:v>
                </c:pt>
                <c:pt idx="672">
                  <c:v>14.4</c:v>
                </c:pt>
                <c:pt idx="673">
                  <c:v>14.6</c:v>
                </c:pt>
                <c:pt idx="674">
                  <c:v>14.8</c:v>
                </c:pt>
                <c:pt idx="675">
                  <c:v>15</c:v>
                </c:pt>
                <c:pt idx="676">
                  <c:v>15.2</c:v>
                </c:pt>
                <c:pt idx="677">
                  <c:v>15.4</c:v>
                </c:pt>
                <c:pt idx="678">
                  <c:v>15.6</c:v>
                </c:pt>
                <c:pt idx="679">
                  <c:v>15.8</c:v>
                </c:pt>
                <c:pt idx="680">
                  <c:v>16</c:v>
                </c:pt>
                <c:pt idx="681">
                  <c:v>16.2</c:v>
                </c:pt>
                <c:pt idx="682">
                  <c:v>16.399999999999999</c:v>
                </c:pt>
                <c:pt idx="683">
                  <c:v>16.600000000000001</c:v>
                </c:pt>
                <c:pt idx="684">
                  <c:v>16.8</c:v>
                </c:pt>
                <c:pt idx="685">
                  <c:v>17</c:v>
                </c:pt>
                <c:pt idx="686">
                  <c:v>17.2</c:v>
                </c:pt>
                <c:pt idx="687">
                  <c:v>17.399999999999999</c:v>
                </c:pt>
                <c:pt idx="688">
                  <c:v>17.600000000000001</c:v>
                </c:pt>
                <c:pt idx="689">
                  <c:v>17.8</c:v>
                </c:pt>
                <c:pt idx="690">
                  <c:v>18</c:v>
                </c:pt>
                <c:pt idx="691">
                  <c:v>18.2</c:v>
                </c:pt>
                <c:pt idx="692">
                  <c:v>18.399999999999999</c:v>
                </c:pt>
                <c:pt idx="693">
                  <c:v>18.600000000000001</c:v>
                </c:pt>
                <c:pt idx="694">
                  <c:v>18.8</c:v>
                </c:pt>
                <c:pt idx="695">
                  <c:v>19</c:v>
                </c:pt>
                <c:pt idx="696">
                  <c:v>19.2</c:v>
                </c:pt>
                <c:pt idx="697">
                  <c:v>19.399999999999999</c:v>
                </c:pt>
                <c:pt idx="698">
                  <c:v>19.600000000000001</c:v>
                </c:pt>
                <c:pt idx="699">
                  <c:v>19.8</c:v>
                </c:pt>
                <c:pt idx="700">
                  <c:v>20</c:v>
                </c:pt>
                <c:pt idx="701">
                  <c:v>20.2</c:v>
                </c:pt>
                <c:pt idx="702">
                  <c:v>20.399999999999999</c:v>
                </c:pt>
                <c:pt idx="703">
                  <c:v>20.6</c:v>
                </c:pt>
                <c:pt idx="704">
                  <c:v>20.8</c:v>
                </c:pt>
                <c:pt idx="705">
                  <c:v>21</c:v>
                </c:pt>
                <c:pt idx="706">
                  <c:v>21.2</c:v>
                </c:pt>
                <c:pt idx="707">
                  <c:v>21.4</c:v>
                </c:pt>
                <c:pt idx="708">
                  <c:v>21.6</c:v>
                </c:pt>
                <c:pt idx="709">
                  <c:v>21.8</c:v>
                </c:pt>
                <c:pt idx="710">
                  <c:v>22</c:v>
                </c:pt>
                <c:pt idx="711">
                  <c:v>22.2</c:v>
                </c:pt>
                <c:pt idx="712">
                  <c:v>22.4</c:v>
                </c:pt>
                <c:pt idx="713">
                  <c:v>22.6</c:v>
                </c:pt>
                <c:pt idx="714">
                  <c:v>22.8</c:v>
                </c:pt>
                <c:pt idx="715">
                  <c:v>23</c:v>
                </c:pt>
                <c:pt idx="716">
                  <c:v>23.2</c:v>
                </c:pt>
                <c:pt idx="717">
                  <c:v>23.4</c:v>
                </c:pt>
                <c:pt idx="718">
                  <c:v>23.6</c:v>
                </c:pt>
                <c:pt idx="719">
                  <c:v>23.8</c:v>
                </c:pt>
                <c:pt idx="720">
                  <c:v>24</c:v>
                </c:pt>
                <c:pt idx="721">
                  <c:v>24.2</c:v>
                </c:pt>
                <c:pt idx="722">
                  <c:v>24.4</c:v>
                </c:pt>
                <c:pt idx="723">
                  <c:v>24.6</c:v>
                </c:pt>
                <c:pt idx="724">
                  <c:v>24.8</c:v>
                </c:pt>
                <c:pt idx="725">
                  <c:v>25</c:v>
                </c:pt>
                <c:pt idx="726">
                  <c:v>25.2</c:v>
                </c:pt>
                <c:pt idx="727">
                  <c:v>25.4</c:v>
                </c:pt>
                <c:pt idx="728">
                  <c:v>25.6</c:v>
                </c:pt>
                <c:pt idx="729">
                  <c:v>25.8</c:v>
                </c:pt>
                <c:pt idx="730">
                  <c:v>26</c:v>
                </c:pt>
                <c:pt idx="731">
                  <c:v>26.2</c:v>
                </c:pt>
                <c:pt idx="732">
                  <c:v>26.4</c:v>
                </c:pt>
                <c:pt idx="733">
                  <c:v>26.6</c:v>
                </c:pt>
                <c:pt idx="734">
                  <c:v>26.8</c:v>
                </c:pt>
                <c:pt idx="735">
                  <c:v>27</c:v>
                </c:pt>
                <c:pt idx="736">
                  <c:v>27.2</c:v>
                </c:pt>
                <c:pt idx="737">
                  <c:v>27.4</c:v>
                </c:pt>
                <c:pt idx="738">
                  <c:v>27.6</c:v>
                </c:pt>
                <c:pt idx="739">
                  <c:v>27.8</c:v>
                </c:pt>
                <c:pt idx="740">
                  <c:v>28</c:v>
                </c:pt>
                <c:pt idx="741">
                  <c:v>28.2</c:v>
                </c:pt>
                <c:pt idx="742">
                  <c:v>28.4</c:v>
                </c:pt>
                <c:pt idx="743">
                  <c:v>28.6</c:v>
                </c:pt>
                <c:pt idx="744">
                  <c:v>28.8</c:v>
                </c:pt>
                <c:pt idx="745">
                  <c:v>29</c:v>
                </c:pt>
                <c:pt idx="746">
                  <c:v>29.2</c:v>
                </c:pt>
                <c:pt idx="747">
                  <c:v>29.4</c:v>
                </c:pt>
                <c:pt idx="748">
                  <c:v>29.6</c:v>
                </c:pt>
                <c:pt idx="749">
                  <c:v>29.8</c:v>
                </c:pt>
                <c:pt idx="750">
                  <c:v>30</c:v>
                </c:pt>
                <c:pt idx="751">
                  <c:v>30.2</c:v>
                </c:pt>
                <c:pt idx="752">
                  <c:v>30.4</c:v>
                </c:pt>
                <c:pt idx="753">
                  <c:v>30.6</c:v>
                </c:pt>
                <c:pt idx="754">
                  <c:v>30.8</c:v>
                </c:pt>
                <c:pt idx="755">
                  <c:v>31</c:v>
                </c:pt>
                <c:pt idx="756">
                  <c:v>31.2</c:v>
                </c:pt>
                <c:pt idx="757">
                  <c:v>31.4</c:v>
                </c:pt>
                <c:pt idx="758">
                  <c:v>31.6</c:v>
                </c:pt>
                <c:pt idx="759">
                  <c:v>31.8</c:v>
                </c:pt>
                <c:pt idx="760">
                  <c:v>32</c:v>
                </c:pt>
                <c:pt idx="761">
                  <c:v>32.200000000000003</c:v>
                </c:pt>
                <c:pt idx="762">
                  <c:v>32.4</c:v>
                </c:pt>
                <c:pt idx="763">
                  <c:v>32.6</c:v>
                </c:pt>
                <c:pt idx="764">
                  <c:v>32.799999999999997</c:v>
                </c:pt>
                <c:pt idx="765">
                  <c:v>33</c:v>
                </c:pt>
                <c:pt idx="766">
                  <c:v>33.200000000000003</c:v>
                </c:pt>
                <c:pt idx="767">
                  <c:v>33.4</c:v>
                </c:pt>
                <c:pt idx="768">
                  <c:v>33.6</c:v>
                </c:pt>
                <c:pt idx="769">
                  <c:v>33.799999999999997</c:v>
                </c:pt>
                <c:pt idx="770">
                  <c:v>34</c:v>
                </c:pt>
                <c:pt idx="771">
                  <c:v>34.200000000000003</c:v>
                </c:pt>
                <c:pt idx="772">
                  <c:v>34.4</c:v>
                </c:pt>
                <c:pt idx="773">
                  <c:v>34.6</c:v>
                </c:pt>
                <c:pt idx="774">
                  <c:v>34.799999999999997</c:v>
                </c:pt>
                <c:pt idx="775">
                  <c:v>35</c:v>
                </c:pt>
                <c:pt idx="776">
                  <c:v>35.200000000000003</c:v>
                </c:pt>
                <c:pt idx="777">
                  <c:v>35.4</c:v>
                </c:pt>
                <c:pt idx="778">
                  <c:v>35.6</c:v>
                </c:pt>
                <c:pt idx="779">
                  <c:v>35.799999999999997</c:v>
                </c:pt>
                <c:pt idx="780">
                  <c:v>36</c:v>
                </c:pt>
                <c:pt idx="781">
                  <c:v>36.200000000000003</c:v>
                </c:pt>
                <c:pt idx="782">
                  <c:v>36.4</c:v>
                </c:pt>
                <c:pt idx="783">
                  <c:v>36.6</c:v>
                </c:pt>
                <c:pt idx="784">
                  <c:v>36.799999999999997</c:v>
                </c:pt>
                <c:pt idx="785">
                  <c:v>37</c:v>
                </c:pt>
                <c:pt idx="786">
                  <c:v>37.200000000000003</c:v>
                </c:pt>
                <c:pt idx="787">
                  <c:v>37.4</c:v>
                </c:pt>
                <c:pt idx="788">
                  <c:v>37.6</c:v>
                </c:pt>
                <c:pt idx="789">
                  <c:v>37.799999999999997</c:v>
                </c:pt>
                <c:pt idx="790">
                  <c:v>38</c:v>
                </c:pt>
                <c:pt idx="791">
                  <c:v>38.200000000000003</c:v>
                </c:pt>
                <c:pt idx="792">
                  <c:v>38.4</c:v>
                </c:pt>
                <c:pt idx="793">
                  <c:v>38.6</c:v>
                </c:pt>
                <c:pt idx="794">
                  <c:v>38.799999999999997</c:v>
                </c:pt>
                <c:pt idx="795">
                  <c:v>39</c:v>
                </c:pt>
                <c:pt idx="796">
                  <c:v>39.200000000000003</c:v>
                </c:pt>
                <c:pt idx="797">
                  <c:v>39.4</c:v>
                </c:pt>
                <c:pt idx="798">
                  <c:v>39.6</c:v>
                </c:pt>
                <c:pt idx="799">
                  <c:v>39.799999999999997</c:v>
                </c:pt>
                <c:pt idx="800">
                  <c:v>40</c:v>
                </c:pt>
                <c:pt idx="801">
                  <c:v>40.200000000000003</c:v>
                </c:pt>
                <c:pt idx="802">
                  <c:v>40.4</c:v>
                </c:pt>
                <c:pt idx="803">
                  <c:v>40.6</c:v>
                </c:pt>
                <c:pt idx="804">
                  <c:v>40.799999999999997</c:v>
                </c:pt>
                <c:pt idx="805">
                  <c:v>41</c:v>
                </c:pt>
                <c:pt idx="806">
                  <c:v>41.2</c:v>
                </c:pt>
                <c:pt idx="807">
                  <c:v>41.4</c:v>
                </c:pt>
                <c:pt idx="808">
                  <c:v>41.6</c:v>
                </c:pt>
                <c:pt idx="809">
                  <c:v>41.8</c:v>
                </c:pt>
                <c:pt idx="810">
                  <c:v>42</c:v>
                </c:pt>
                <c:pt idx="811">
                  <c:v>42.2</c:v>
                </c:pt>
                <c:pt idx="812">
                  <c:v>42.4</c:v>
                </c:pt>
                <c:pt idx="813">
                  <c:v>42.6</c:v>
                </c:pt>
                <c:pt idx="814">
                  <c:v>42.8</c:v>
                </c:pt>
                <c:pt idx="815">
                  <c:v>43</c:v>
                </c:pt>
                <c:pt idx="816">
                  <c:v>43.2</c:v>
                </c:pt>
                <c:pt idx="817">
                  <c:v>43.4</c:v>
                </c:pt>
                <c:pt idx="818">
                  <c:v>43.6</c:v>
                </c:pt>
                <c:pt idx="819">
                  <c:v>43.8</c:v>
                </c:pt>
                <c:pt idx="820">
                  <c:v>44</c:v>
                </c:pt>
                <c:pt idx="821">
                  <c:v>44.2</c:v>
                </c:pt>
                <c:pt idx="822">
                  <c:v>44.4</c:v>
                </c:pt>
                <c:pt idx="823">
                  <c:v>44.6</c:v>
                </c:pt>
                <c:pt idx="824">
                  <c:v>44.8</c:v>
                </c:pt>
                <c:pt idx="825">
                  <c:v>45</c:v>
                </c:pt>
                <c:pt idx="826">
                  <c:v>45.2</c:v>
                </c:pt>
                <c:pt idx="827">
                  <c:v>45.4</c:v>
                </c:pt>
                <c:pt idx="828">
                  <c:v>45.6</c:v>
                </c:pt>
                <c:pt idx="829">
                  <c:v>45.8</c:v>
                </c:pt>
                <c:pt idx="830">
                  <c:v>46</c:v>
                </c:pt>
                <c:pt idx="831">
                  <c:v>46.2</c:v>
                </c:pt>
                <c:pt idx="832">
                  <c:v>46.4</c:v>
                </c:pt>
                <c:pt idx="833">
                  <c:v>46.6</c:v>
                </c:pt>
                <c:pt idx="834">
                  <c:v>46.8</c:v>
                </c:pt>
                <c:pt idx="835">
                  <c:v>47</c:v>
                </c:pt>
                <c:pt idx="836">
                  <c:v>47.2</c:v>
                </c:pt>
                <c:pt idx="837">
                  <c:v>47.4</c:v>
                </c:pt>
                <c:pt idx="838">
                  <c:v>47.6</c:v>
                </c:pt>
                <c:pt idx="839">
                  <c:v>47.8</c:v>
                </c:pt>
                <c:pt idx="840">
                  <c:v>48</c:v>
                </c:pt>
                <c:pt idx="841">
                  <c:v>48.2</c:v>
                </c:pt>
                <c:pt idx="842">
                  <c:v>48.4</c:v>
                </c:pt>
                <c:pt idx="843">
                  <c:v>48.6</c:v>
                </c:pt>
                <c:pt idx="844">
                  <c:v>48.8</c:v>
                </c:pt>
                <c:pt idx="845">
                  <c:v>49</c:v>
                </c:pt>
                <c:pt idx="846">
                  <c:v>49.2</c:v>
                </c:pt>
                <c:pt idx="847">
                  <c:v>49.4</c:v>
                </c:pt>
                <c:pt idx="848">
                  <c:v>49.6</c:v>
                </c:pt>
                <c:pt idx="849">
                  <c:v>49.8</c:v>
                </c:pt>
                <c:pt idx="850">
                  <c:v>50</c:v>
                </c:pt>
                <c:pt idx="851">
                  <c:v>50.2</c:v>
                </c:pt>
                <c:pt idx="852">
                  <c:v>50.4</c:v>
                </c:pt>
                <c:pt idx="853">
                  <c:v>50.6</c:v>
                </c:pt>
                <c:pt idx="854">
                  <c:v>50.8</c:v>
                </c:pt>
                <c:pt idx="855">
                  <c:v>51</c:v>
                </c:pt>
                <c:pt idx="856">
                  <c:v>51.2</c:v>
                </c:pt>
                <c:pt idx="857">
                  <c:v>51.4</c:v>
                </c:pt>
                <c:pt idx="858">
                  <c:v>51.6</c:v>
                </c:pt>
                <c:pt idx="859">
                  <c:v>51.8</c:v>
                </c:pt>
                <c:pt idx="860">
                  <c:v>52</c:v>
                </c:pt>
                <c:pt idx="861">
                  <c:v>52.2</c:v>
                </c:pt>
                <c:pt idx="862">
                  <c:v>52.4</c:v>
                </c:pt>
                <c:pt idx="863">
                  <c:v>52.6</c:v>
                </c:pt>
                <c:pt idx="864">
                  <c:v>52.8</c:v>
                </c:pt>
                <c:pt idx="865">
                  <c:v>53</c:v>
                </c:pt>
                <c:pt idx="866">
                  <c:v>53.2</c:v>
                </c:pt>
                <c:pt idx="867">
                  <c:v>53.4</c:v>
                </c:pt>
                <c:pt idx="868">
                  <c:v>53.6</c:v>
                </c:pt>
                <c:pt idx="869">
                  <c:v>53.8</c:v>
                </c:pt>
                <c:pt idx="870">
                  <c:v>54</c:v>
                </c:pt>
                <c:pt idx="871">
                  <c:v>54.2</c:v>
                </c:pt>
                <c:pt idx="872">
                  <c:v>54.4</c:v>
                </c:pt>
                <c:pt idx="873">
                  <c:v>54.6</c:v>
                </c:pt>
                <c:pt idx="874">
                  <c:v>54.8</c:v>
                </c:pt>
                <c:pt idx="875">
                  <c:v>55</c:v>
                </c:pt>
                <c:pt idx="876">
                  <c:v>55.2</c:v>
                </c:pt>
                <c:pt idx="877">
                  <c:v>55.4</c:v>
                </c:pt>
                <c:pt idx="878">
                  <c:v>55.6</c:v>
                </c:pt>
                <c:pt idx="879">
                  <c:v>55.8</c:v>
                </c:pt>
                <c:pt idx="880">
                  <c:v>56</c:v>
                </c:pt>
                <c:pt idx="881">
                  <c:v>56.2</c:v>
                </c:pt>
                <c:pt idx="882">
                  <c:v>56.4</c:v>
                </c:pt>
                <c:pt idx="883">
                  <c:v>56.6</c:v>
                </c:pt>
                <c:pt idx="884">
                  <c:v>56.8</c:v>
                </c:pt>
                <c:pt idx="885">
                  <c:v>57</c:v>
                </c:pt>
                <c:pt idx="886">
                  <c:v>57.2</c:v>
                </c:pt>
                <c:pt idx="887">
                  <c:v>57.4</c:v>
                </c:pt>
                <c:pt idx="888">
                  <c:v>57.6</c:v>
                </c:pt>
                <c:pt idx="889">
                  <c:v>57.8</c:v>
                </c:pt>
                <c:pt idx="890">
                  <c:v>58</c:v>
                </c:pt>
                <c:pt idx="891">
                  <c:v>58.2</c:v>
                </c:pt>
                <c:pt idx="892">
                  <c:v>58.4</c:v>
                </c:pt>
                <c:pt idx="893">
                  <c:v>58.6</c:v>
                </c:pt>
                <c:pt idx="894">
                  <c:v>58.8</c:v>
                </c:pt>
                <c:pt idx="895">
                  <c:v>59</c:v>
                </c:pt>
                <c:pt idx="896">
                  <c:v>59.2</c:v>
                </c:pt>
                <c:pt idx="897">
                  <c:v>59.4</c:v>
                </c:pt>
                <c:pt idx="898">
                  <c:v>59.6</c:v>
                </c:pt>
                <c:pt idx="899">
                  <c:v>59.8</c:v>
                </c:pt>
                <c:pt idx="900">
                  <c:v>60</c:v>
                </c:pt>
                <c:pt idx="901">
                  <c:v>60.2</c:v>
                </c:pt>
                <c:pt idx="902">
                  <c:v>60.4</c:v>
                </c:pt>
                <c:pt idx="903">
                  <c:v>60.6</c:v>
                </c:pt>
                <c:pt idx="904">
                  <c:v>60.8</c:v>
                </c:pt>
                <c:pt idx="905">
                  <c:v>61</c:v>
                </c:pt>
                <c:pt idx="906">
                  <c:v>61.2</c:v>
                </c:pt>
                <c:pt idx="907">
                  <c:v>61.4</c:v>
                </c:pt>
                <c:pt idx="908">
                  <c:v>61.6</c:v>
                </c:pt>
                <c:pt idx="909">
                  <c:v>61.8</c:v>
                </c:pt>
                <c:pt idx="910">
                  <c:v>62</c:v>
                </c:pt>
                <c:pt idx="911">
                  <c:v>62.2</c:v>
                </c:pt>
                <c:pt idx="912">
                  <c:v>62.4</c:v>
                </c:pt>
                <c:pt idx="913">
                  <c:v>62.6</c:v>
                </c:pt>
                <c:pt idx="914">
                  <c:v>62.8</c:v>
                </c:pt>
                <c:pt idx="915">
                  <c:v>63</c:v>
                </c:pt>
                <c:pt idx="916">
                  <c:v>63.2</c:v>
                </c:pt>
                <c:pt idx="917">
                  <c:v>63.4</c:v>
                </c:pt>
                <c:pt idx="918">
                  <c:v>63.6</c:v>
                </c:pt>
                <c:pt idx="919">
                  <c:v>63.8</c:v>
                </c:pt>
                <c:pt idx="920">
                  <c:v>64</c:v>
                </c:pt>
                <c:pt idx="921">
                  <c:v>64.2</c:v>
                </c:pt>
                <c:pt idx="922">
                  <c:v>64.400000000000006</c:v>
                </c:pt>
                <c:pt idx="923">
                  <c:v>64.599999999999994</c:v>
                </c:pt>
                <c:pt idx="924">
                  <c:v>64.8</c:v>
                </c:pt>
                <c:pt idx="925">
                  <c:v>65</c:v>
                </c:pt>
                <c:pt idx="926">
                  <c:v>65.2</c:v>
                </c:pt>
                <c:pt idx="927">
                  <c:v>65.400000000000006</c:v>
                </c:pt>
                <c:pt idx="928">
                  <c:v>65.599999999999994</c:v>
                </c:pt>
                <c:pt idx="929">
                  <c:v>65.8</c:v>
                </c:pt>
                <c:pt idx="930">
                  <c:v>66</c:v>
                </c:pt>
                <c:pt idx="931">
                  <c:v>66.2</c:v>
                </c:pt>
                <c:pt idx="932">
                  <c:v>66.400000000000006</c:v>
                </c:pt>
                <c:pt idx="933">
                  <c:v>66.599999999999994</c:v>
                </c:pt>
                <c:pt idx="934">
                  <c:v>66.8</c:v>
                </c:pt>
                <c:pt idx="935">
                  <c:v>67</c:v>
                </c:pt>
                <c:pt idx="936">
                  <c:v>67.2</c:v>
                </c:pt>
                <c:pt idx="937">
                  <c:v>67.400000000000006</c:v>
                </c:pt>
                <c:pt idx="938">
                  <c:v>67.599999999999994</c:v>
                </c:pt>
                <c:pt idx="939">
                  <c:v>67.8</c:v>
                </c:pt>
                <c:pt idx="940">
                  <c:v>68</c:v>
                </c:pt>
                <c:pt idx="941">
                  <c:v>68.2</c:v>
                </c:pt>
                <c:pt idx="942">
                  <c:v>68.400000000000006</c:v>
                </c:pt>
                <c:pt idx="943">
                  <c:v>68.599999999999994</c:v>
                </c:pt>
                <c:pt idx="944">
                  <c:v>68.8</c:v>
                </c:pt>
                <c:pt idx="945">
                  <c:v>69</c:v>
                </c:pt>
                <c:pt idx="946">
                  <c:v>69.2</c:v>
                </c:pt>
                <c:pt idx="947">
                  <c:v>69.400000000000006</c:v>
                </c:pt>
                <c:pt idx="948">
                  <c:v>69.599999999999994</c:v>
                </c:pt>
                <c:pt idx="949">
                  <c:v>69.8</c:v>
                </c:pt>
                <c:pt idx="950">
                  <c:v>70</c:v>
                </c:pt>
                <c:pt idx="951">
                  <c:v>70.2</c:v>
                </c:pt>
                <c:pt idx="952">
                  <c:v>70.400000000000006</c:v>
                </c:pt>
                <c:pt idx="953">
                  <c:v>70.599999999999994</c:v>
                </c:pt>
                <c:pt idx="954">
                  <c:v>70.8</c:v>
                </c:pt>
                <c:pt idx="955">
                  <c:v>71</c:v>
                </c:pt>
                <c:pt idx="956">
                  <c:v>71.2</c:v>
                </c:pt>
                <c:pt idx="957">
                  <c:v>71.400000000000006</c:v>
                </c:pt>
                <c:pt idx="958">
                  <c:v>71.599999999999994</c:v>
                </c:pt>
                <c:pt idx="959">
                  <c:v>71.8</c:v>
                </c:pt>
                <c:pt idx="960">
                  <c:v>72</c:v>
                </c:pt>
                <c:pt idx="961">
                  <c:v>72.2</c:v>
                </c:pt>
                <c:pt idx="962">
                  <c:v>72.400000000000006</c:v>
                </c:pt>
                <c:pt idx="963">
                  <c:v>72.599999999999994</c:v>
                </c:pt>
                <c:pt idx="964">
                  <c:v>72.8</c:v>
                </c:pt>
                <c:pt idx="965">
                  <c:v>73</c:v>
                </c:pt>
                <c:pt idx="966">
                  <c:v>73.2</c:v>
                </c:pt>
                <c:pt idx="967">
                  <c:v>73.400000000000006</c:v>
                </c:pt>
                <c:pt idx="968">
                  <c:v>73.599999999999994</c:v>
                </c:pt>
                <c:pt idx="969">
                  <c:v>73.8</c:v>
                </c:pt>
                <c:pt idx="970">
                  <c:v>74</c:v>
                </c:pt>
                <c:pt idx="971">
                  <c:v>74.2</c:v>
                </c:pt>
                <c:pt idx="972">
                  <c:v>74.400000000000006</c:v>
                </c:pt>
                <c:pt idx="973">
                  <c:v>74.599999999999994</c:v>
                </c:pt>
                <c:pt idx="974">
                  <c:v>74.8</c:v>
                </c:pt>
                <c:pt idx="975">
                  <c:v>75</c:v>
                </c:pt>
                <c:pt idx="976">
                  <c:v>75.2</c:v>
                </c:pt>
                <c:pt idx="977">
                  <c:v>75.400000000000006</c:v>
                </c:pt>
                <c:pt idx="978">
                  <c:v>75.599999999999994</c:v>
                </c:pt>
                <c:pt idx="979">
                  <c:v>75.8</c:v>
                </c:pt>
                <c:pt idx="980">
                  <c:v>76</c:v>
                </c:pt>
                <c:pt idx="981">
                  <c:v>76.2</c:v>
                </c:pt>
                <c:pt idx="982">
                  <c:v>76.400000000000006</c:v>
                </c:pt>
                <c:pt idx="983">
                  <c:v>76.599999999999994</c:v>
                </c:pt>
                <c:pt idx="984">
                  <c:v>76.8</c:v>
                </c:pt>
                <c:pt idx="985">
                  <c:v>77</c:v>
                </c:pt>
                <c:pt idx="986">
                  <c:v>77.2</c:v>
                </c:pt>
                <c:pt idx="987">
                  <c:v>77.400000000000006</c:v>
                </c:pt>
                <c:pt idx="988">
                  <c:v>77.599999999999994</c:v>
                </c:pt>
                <c:pt idx="989">
                  <c:v>77.8</c:v>
                </c:pt>
                <c:pt idx="990">
                  <c:v>78</c:v>
                </c:pt>
                <c:pt idx="991">
                  <c:v>78.2</c:v>
                </c:pt>
                <c:pt idx="992">
                  <c:v>78.400000000000006</c:v>
                </c:pt>
                <c:pt idx="993">
                  <c:v>78.599999999999994</c:v>
                </c:pt>
                <c:pt idx="994">
                  <c:v>78.8</c:v>
                </c:pt>
                <c:pt idx="995">
                  <c:v>79</c:v>
                </c:pt>
                <c:pt idx="996">
                  <c:v>79.2</c:v>
                </c:pt>
                <c:pt idx="997">
                  <c:v>79.400000000000006</c:v>
                </c:pt>
                <c:pt idx="998">
                  <c:v>79.599999999999994</c:v>
                </c:pt>
                <c:pt idx="999">
                  <c:v>79.8</c:v>
                </c:pt>
                <c:pt idx="1000">
                  <c:v>80</c:v>
                </c:pt>
                <c:pt idx="1001">
                  <c:v>80.2</c:v>
                </c:pt>
                <c:pt idx="1002">
                  <c:v>80.400000000000006</c:v>
                </c:pt>
                <c:pt idx="1003">
                  <c:v>80.599999999999994</c:v>
                </c:pt>
                <c:pt idx="1004">
                  <c:v>80.8</c:v>
                </c:pt>
                <c:pt idx="1005">
                  <c:v>81</c:v>
                </c:pt>
                <c:pt idx="1006">
                  <c:v>81.2</c:v>
                </c:pt>
                <c:pt idx="1007">
                  <c:v>81.400000000000006</c:v>
                </c:pt>
                <c:pt idx="1008">
                  <c:v>81.599999999999994</c:v>
                </c:pt>
                <c:pt idx="1009">
                  <c:v>81.8</c:v>
                </c:pt>
                <c:pt idx="1010">
                  <c:v>82</c:v>
                </c:pt>
                <c:pt idx="1011">
                  <c:v>82.2</c:v>
                </c:pt>
                <c:pt idx="1012">
                  <c:v>82.4</c:v>
                </c:pt>
                <c:pt idx="1013">
                  <c:v>82.6</c:v>
                </c:pt>
                <c:pt idx="1014">
                  <c:v>82.8</c:v>
                </c:pt>
                <c:pt idx="1015">
                  <c:v>83</c:v>
                </c:pt>
                <c:pt idx="1016">
                  <c:v>83.2</c:v>
                </c:pt>
                <c:pt idx="1017">
                  <c:v>83.4</c:v>
                </c:pt>
                <c:pt idx="1018">
                  <c:v>83.6</c:v>
                </c:pt>
                <c:pt idx="1019">
                  <c:v>83.8</c:v>
                </c:pt>
                <c:pt idx="1020">
                  <c:v>84</c:v>
                </c:pt>
                <c:pt idx="1021">
                  <c:v>84.2</c:v>
                </c:pt>
                <c:pt idx="1022">
                  <c:v>84.4</c:v>
                </c:pt>
                <c:pt idx="1023">
                  <c:v>84.6</c:v>
                </c:pt>
                <c:pt idx="1024">
                  <c:v>84.8</c:v>
                </c:pt>
                <c:pt idx="1025">
                  <c:v>85</c:v>
                </c:pt>
                <c:pt idx="1026">
                  <c:v>85.2</c:v>
                </c:pt>
                <c:pt idx="1027">
                  <c:v>85.4</c:v>
                </c:pt>
                <c:pt idx="1028">
                  <c:v>85.6</c:v>
                </c:pt>
                <c:pt idx="1029">
                  <c:v>85.8</c:v>
                </c:pt>
                <c:pt idx="1030">
                  <c:v>86</c:v>
                </c:pt>
                <c:pt idx="1031">
                  <c:v>86.2</c:v>
                </c:pt>
                <c:pt idx="1032">
                  <c:v>86.4</c:v>
                </c:pt>
                <c:pt idx="1033">
                  <c:v>86.6</c:v>
                </c:pt>
                <c:pt idx="1034">
                  <c:v>86.8</c:v>
                </c:pt>
                <c:pt idx="1035">
                  <c:v>87</c:v>
                </c:pt>
                <c:pt idx="1036">
                  <c:v>87.2</c:v>
                </c:pt>
                <c:pt idx="1037">
                  <c:v>87.4</c:v>
                </c:pt>
                <c:pt idx="1038">
                  <c:v>87.6</c:v>
                </c:pt>
                <c:pt idx="1039">
                  <c:v>87.8</c:v>
                </c:pt>
                <c:pt idx="1040">
                  <c:v>88</c:v>
                </c:pt>
                <c:pt idx="1041">
                  <c:v>88.2</c:v>
                </c:pt>
                <c:pt idx="1042">
                  <c:v>88.4</c:v>
                </c:pt>
                <c:pt idx="1043">
                  <c:v>88.6</c:v>
                </c:pt>
                <c:pt idx="1044">
                  <c:v>88.8</c:v>
                </c:pt>
                <c:pt idx="1045">
                  <c:v>89</c:v>
                </c:pt>
                <c:pt idx="1046">
                  <c:v>89.2</c:v>
                </c:pt>
                <c:pt idx="1047">
                  <c:v>89.4</c:v>
                </c:pt>
                <c:pt idx="1048">
                  <c:v>89.6</c:v>
                </c:pt>
                <c:pt idx="1049">
                  <c:v>89.8</c:v>
                </c:pt>
                <c:pt idx="1050">
                  <c:v>90</c:v>
                </c:pt>
                <c:pt idx="1051">
                  <c:v>90.2</c:v>
                </c:pt>
                <c:pt idx="1052">
                  <c:v>90.4</c:v>
                </c:pt>
                <c:pt idx="1053">
                  <c:v>90.6</c:v>
                </c:pt>
                <c:pt idx="1054">
                  <c:v>90.8</c:v>
                </c:pt>
                <c:pt idx="1055">
                  <c:v>91</c:v>
                </c:pt>
                <c:pt idx="1056">
                  <c:v>91.2</c:v>
                </c:pt>
                <c:pt idx="1057">
                  <c:v>91.4</c:v>
                </c:pt>
                <c:pt idx="1058">
                  <c:v>91.6</c:v>
                </c:pt>
                <c:pt idx="1059">
                  <c:v>91.8</c:v>
                </c:pt>
                <c:pt idx="1060">
                  <c:v>92</c:v>
                </c:pt>
                <c:pt idx="1061">
                  <c:v>92.2</c:v>
                </c:pt>
                <c:pt idx="1062">
                  <c:v>92.4</c:v>
                </c:pt>
                <c:pt idx="1063">
                  <c:v>92.6</c:v>
                </c:pt>
                <c:pt idx="1064">
                  <c:v>92.8</c:v>
                </c:pt>
                <c:pt idx="1065">
                  <c:v>93</c:v>
                </c:pt>
                <c:pt idx="1066">
                  <c:v>93.2</c:v>
                </c:pt>
                <c:pt idx="1067">
                  <c:v>93.4</c:v>
                </c:pt>
                <c:pt idx="1068">
                  <c:v>93.6</c:v>
                </c:pt>
                <c:pt idx="1069">
                  <c:v>93.8</c:v>
                </c:pt>
                <c:pt idx="1070">
                  <c:v>94</c:v>
                </c:pt>
                <c:pt idx="1071">
                  <c:v>94.2</c:v>
                </c:pt>
                <c:pt idx="1072">
                  <c:v>94.4</c:v>
                </c:pt>
                <c:pt idx="1073">
                  <c:v>94.6</c:v>
                </c:pt>
                <c:pt idx="1074">
                  <c:v>94.8</c:v>
                </c:pt>
                <c:pt idx="1075">
                  <c:v>95</c:v>
                </c:pt>
                <c:pt idx="1076">
                  <c:v>95.2</c:v>
                </c:pt>
                <c:pt idx="1077">
                  <c:v>95.4</c:v>
                </c:pt>
                <c:pt idx="1078">
                  <c:v>95.6</c:v>
                </c:pt>
                <c:pt idx="1079">
                  <c:v>95.8</c:v>
                </c:pt>
                <c:pt idx="1080">
                  <c:v>96</c:v>
                </c:pt>
                <c:pt idx="1081">
                  <c:v>96.2</c:v>
                </c:pt>
                <c:pt idx="1082">
                  <c:v>96.4</c:v>
                </c:pt>
                <c:pt idx="1083">
                  <c:v>96.6</c:v>
                </c:pt>
                <c:pt idx="1084">
                  <c:v>96.8</c:v>
                </c:pt>
                <c:pt idx="1085">
                  <c:v>97</c:v>
                </c:pt>
                <c:pt idx="1086">
                  <c:v>97.2</c:v>
                </c:pt>
                <c:pt idx="1087">
                  <c:v>97.4</c:v>
                </c:pt>
                <c:pt idx="1088">
                  <c:v>97.6</c:v>
                </c:pt>
                <c:pt idx="1089">
                  <c:v>97.8</c:v>
                </c:pt>
                <c:pt idx="1090">
                  <c:v>98</c:v>
                </c:pt>
                <c:pt idx="1091">
                  <c:v>98.2</c:v>
                </c:pt>
                <c:pt idx="1092">
                  <c:v>98.4</c:v>
                </c:pt>
                <c:pt idx="1093">
                  <c:v>98.6</c:v>
                </c:pt>
                <c:pt idx="1094">
                  <c:v>98.8</c:v>
                </c:pt>
                <c:pt idx="1095">
                  <c:v>99</c:v>
                </c:pt>
                <c:pt idx="1096">
                  <c:v>99.2</c:v>
                </c:pt>
                <c:pt idx="1097">
                  <c:v>99.4</c:v>
                </c:pt>
                <c:pt idx="1098">
                  <c:v>99.6</c:v>
                </c:pt>
                <c:pt idx="1099">
                  <c:v>99.8</c:v>
                </c:pt>
                <c:pt idx="1100">
                  <c:v>100</c:v>
                </c:pt>
                <c:pt idx="1101">
                  <c:v>100.2</c:v>
                </c:pt>
                <c:pt idx="1102">
                  <c:v>100.4</c:v>
                </c:pt>
                <c:pt idx="1103">
                  <c:v>100.6</c:v>
                </c:pt>
                <c:pt idx="1104">
                  <c:v>100.8</c:v>
                </c:pt>
                <c:pt idx="1105">
                  <c:v>101</c:v>
                </c:pt>
                <c:pt idx="1106">
                  <c:v>101.2</c:v>
                </c:pt>
                <c:pt idx="1107">
                  <c:v>101.4</c:v>
                </c:pt>
                <c:pt idx="1108">
                  <c:v>101.6</c:v>
                </c:pt>
                <c:pt idx="1109">
                  <c:v>101.8</c:v>
                </c:pt>
                <c:pt idx="1110">
                  <c:v>102</c:v>
                </c:pt>
                <c:pt idx="1111">
                  <c:v>102.2</c:v>
                </c:pt>
                <c:pt idx="1112">
                  <c:v>102.4</c:v>
                </c:pt>
                <c:pt idx="1113">
                  <c:v>102.6</c:v>
                </c:pt>
                <c:pt idx="1114">
                  <c:v>102.8</c:v>
                </c:pt>
                <c:pt idx="1115">
                  <c:v>103</c:v>
                </c:pt>
                <c:pt idx="1116">
                  <c:v>103.2</c:v>
                </c:pt>
                <c:pt idx="1117">
                  <c:v>103.4</c:v>
                </c:pt>
                <c:pt idx="1118">
                  <c:v>103.6</c:v>
                </c:pt>
                <c:pt idx="1119">
                  <c:v>103.8</c:v>
                </c:pt>
                <c:pt idx="1120">
                  <c:v>104</c:v>
                </c:pt>
                <c:pt idx="1121">
                  <c:v>104.2</c:v>
                </c:pt>
                <c:pt idx="1122">
                  <c:v>104.4</c:v>
                </c:pt>
                <c:pt idx="1123">
                  <c:v>104.6</c:v>
                </c:pt>
                <c:pt idx="1124">
                  <c:v>104.8</c:v>
                </c:pt>
                <c:pt idx="1125">
                  <c:v>105</c:v>
                </c:pt>
                <c:pt idx="1126">
                  <c:v>105.2</c:v>
                </c:pt>
                <c:pt idx="1127">
                  <c:v>105.4</c:v>
                </c:pt>
                <c:pt idx="1128">
                  <c:v>105.6</c:v>
                </c:pt>
                <c:pt idx="1129">
                  <c:v>105.8</c:v>
                </c:pt>
                <c:pt idx="1130">
                  <c:v>106</c:v>
                </c:pt>
                <c:pt idx="1131">
                  <c:v>106.2</c:v>
                </c:pt>
                <c:pt idx="1132">
                  <c:v>106.4</c:v>
                </c:pt>
                <c:pt idx="1133">
                  <c:v>106.6</c:v>
                </c:pt>
                <c:pt idx="1134">
                  <c:v>106.8</c:v>
                </c:pt>
                <c:pt idx="1135">
                  <c:v>107</c:v>
                </c:pt>
                <c:pt idx="1136">
                  <c:v>107.2</c:v>
                </c:pt>
                <c:pt idx="1137">
                  <c:v>107.4</c:v>
                </c:pt>
                <c:pt idx="1138">
                  <c:v>107.6</c:v>
                </c:pt>
                <c:pt idx="1139">
                  <c:v>107.8</c:v>
                </c:pt>
                <c:pt idx="1140">
                  <c:v>108</c:v>
                </c:pt>
                <c:pt idx="1141">
                  <c:v>108.2</c:v>
                </c:pt>
                <c:pt idx="1142">
                  <c:v>108.4</c:v>
                </c:pt>
                <c:pt idx="1143">
                  <c:v>108.6</c:v>
                </c:pt>
                <c:pt idx="1144">
                  <c:v>108.8</c:v>
                </c:pt>
                <c:pt idx="1145">
                  <c:v>109</c:v>
                </c:pt>
                <c:pt idx="1146">
                  <c:v>109.2</c:v>
                </c:pt>
                <c:pt idx="1147">
                  <c:v>109.4</c:v>
                </c:pt>
                <c:pt idx="1148">
                  <c:v>109.6</c:v>
                </c:pt>
                <c:pt idx="1149">
                  <c:v>109.8</c:v>
                </c:pt>
                <c:pt idx="1150">
                  <c:v>110</c:v>
                </c:pt>
                <c:pt idx="1151">
                  <c:v>110.2</c:v>
                </c:pt>
                <c:pt idx="1152">
                  <c:v>110.4</c:v>
                </c:pt>
                <c:pt idx="1153">
                  <c:v>110.6</c:v>
                </c:pt>
                <c:pt idx="1154">
                  <c:v>110.8</c:v>
                </c:pt>
                <c:pt idx="1155">
                  <c:v>111</c:v>
                </c:pt>
                <c:pt idx="1156">
                  <c:v>111.2</c:v>
                </c:pt>
                <c:pt idx="1157">
                  <c:v>111.4</c:v>
                </c:pt>
                <c:pt idx="1158">
                  <c:v>111.6</c:v>
                </c:pt>
                <c:pt idx="1159">
                  <c:v>111.8</c:v>
                </c:pt>
                <c:pt idx="1160">
                  <c:v>112</c:v>
                </c:pt>
                <c:pt idx="1161">
                  <c:v>112.2</c:v>
                </c:pt>
                <c:pt idx="1162">
                  <c:v>112.4</c:v>
                </c:pt>
                <c:pt idx="1163">
                  <c:v>112.6</c:v>
                </c:pt>
                <c:pt idx="1164">
                  <c:v>112.8</c:v>
                </c:pt>
                <c:pt idx="1165">
                  <c:v>113</c:v>
                </c:pt>
                <c:pt idx="1166">
                  <c:v>113.2</c:v>
                </c:pt>
                <c:pt idx="1167">
                  <c:v>113.4</c:v>
                </c:pt>
                <c:pt idx="1168">
                  <c:v>113.6</c:v>
                </c:pt>
                <c:pt idx="1169">
                  <c:v>113.8</c:v>
                </c:pt>
                <c:pt idx="1170">
                  <c:v>114</c:v>
                </c:pt>
                <c:pt idx="1171">
                  <c:v>114.2</c:v>
                </c:pt>
                <c:pt idx="1172">
                  <c:v>114.4</c:v>
                </c:pt>
                <c:pt idx="1173">
                  <c:v>114.6</c:v>
                </c:pt>
                <c:pt idx="1174">
                  <c:v>114.8</c:v>
                </c:pt>
                <c:pt idx="1175">
                  <c:v>115</c:v>
                </c:pt>
                <c:pt idx="1176">
                  <c:v>115.2</c:v>
                </c:pt>
                <c:pt idx="1177">
                  <c:v>115.4</c:v>
                </c:pt>
                <c:pt idx="1178">
                  <c:v>115.6</c:v>
                </c:pt>
                <c:pt idx="1179">
                  <c:v>115.8</c:v>
                </c:pt>
                <c:pt idx="1180">
                  <c:v>116</c:v>
                </c:pt>
                <c:pt idx="1181">
                  <c:v>116.2</c:v>
                </c:pt>
                <c:pt idx="1182">
                  <c:v>116.4</c:v>
                </c:pt>
                <c:pt idx="1183">
                  <c:v>116.6</c:v>
                </c:pt>
                <c:pt idx="1184">
                  <c:v>116.8</c:v>
                </c:pt>
                <c:pt idx="1185">
                  <c:v>117</c:v>
                </c:pt>
                <c:pt idx="1186">
                  <c:v>117.2</c:v>
                </c:pt>
                <c:pt idx="1187">
                  <c:v>117.4</c:v>
                </c:pt>
                <c:pt idx="1188">
                  <c:v>117.6</c:v>
                </c:pt>
                <c:pt idx="1189">
                  <c:v>117.8</c:v>
                </c:pt>
                <c:pt idx="1190">
                  <c:v>118</c:v>
                </c:pt>
                <c:pt idx="1191">
                  <c:v>118.2</c:v>
                </c:pt>
                <c:pt idx="1192">
                  <c:v>118.4</c:v>
                </c:pt>
                <c:pt idx="1193">
                  <c:v>118.6</c:v>
                </c:pt>
                <c:pt idx="1194">
                  <c:v>118.8</c:v>
                </c:pt>
                <c:pt idx="1195">
                  <c:v>119</c:v>
                </c:pt>
                <c:pt idx="1196">
                  <c:v>119.2</c:v>
                </c:pt>
                <c:pt idx="1197">
                  <c:v>119.4</c:v>
                </c:pt>
                <c:pt idx="1198">
                  <c:v>119.6</c:v>
                </c:pt>
                <c:pt idx="1199">
                  <c:v>119.8</c:v>
                </c:pt>
                <c:pt idx="1200">
                  <c:v>120</c:v>
                </c:pt>
              </c:numCache>
            </c:numRef>
          </c:xVal>
          <c:yVal>
            <c:numRef>
              <c:f>Eplane!$J$2:$J$1203</c:f>
              <c:numCache>
                <c:formatCode>General</c:formatCode>
                <c:ptCount val="1202"/>
                <c:pt idx="0">
                  <c:v>-26.620999999999999</c:v>
                </c:pt>
                <c:pt idx="1">
                  <c:v>-26.547999999999998</c:v>
                </c:pt>
                <c:pt idx="2">
                  <c:v>-26.489000000000001</c:v>
                </c:pt>
                <c:pt idx="3">
                  <c:v>-26.443999999999999</c:v>
                </c:pt>
                <c:pt idx="4">
                  <c:v>-26.413</c:v>
                </c:pt>
                <c:pt idx="5">
                  <c:v>-26.395</c:v>
                </c:pt>
                <c:pt idx="6">
                  <c:v>-26.390999999999998</c:v>
                </c:pt>
                <c:pt idx="7">
                  <c:v>-26.399000000000001</c:v>
                </c:pt>
                <c:pt idx="8">
                  <c:v>-26.417999999999999</c:v>
                </c:pt>
                <c:pt idx="9">
                  <c:v>-26.446999999999999</c:v>
                </c:pt>
                <c:pt idx="10">
                  <c:v>-26.484000000000002</c:v>
                </c:pt>
                <c:pt idx="11">
                  <c:v>-26.527999999999999</c:v>
                </c:pt>
                <c:pt idx="12">
                  <c:v>-26.577999999999999</c:v>
                </c:pt>
                <c:pt idx="13">
                  <c:v>-26.632000000000001</c:v>
                </c:pt>
                <c:pt idx="14">
                  <c:v>-26.689</c:v>
                </c:pt>
                <c:pt idx="15">
                  <c:v>-26.748999999999999</c:v>
                </c:pt>
                <c:pt idx="16">
                  <c:v>-26.81</c:v>
                </c:pt>
                <c:pt idx="17">
                  <c:v>-26.872</c:v>
                </c:pt>
                <c:pt idx="18">
                  <c:v>-26.936</c:v>
                </c:pt>
                <c:pt idx="19">
                  <c:v>-27.001000000000001</c:v>
                </c:pt>
                <c:pt idx="20">
                  <c:v>-27.068000000000001</c:v>
                </c:pt>
                <c:pt idx="21">
                  <c:v>-27.138000000000002</c:v>
                </c:pt>
                <c:pt idx="22">
                  <c:v>-27.210999999999999</c:v>
                </c:pt>
                <c:pt idx="23">
                  <c:v>-27.286999999999999</c:v>
                </c:pt>
                <c:pt idx="24">
                  <c:v>-27.367999999999999</c:v>
                </c:pt>
                <c:pt idx="25">
                  <c:v>-27.452999999999999</c:v>
                </c:pt>
                <c:pt idx="26">
                  <c:v>-27.541</c:v>
                </c:pt>
                <c:pt idx="27">
                  <c:v>-27.632000000000001</c:v>
                </c:pt>
                <c:pt idx="28">
                  <c:v>-27.725999999999999</c:v>
                </c:pt>
                <c:pt idx="29">
                  <c:v>-27.818999999999999</c:v>
                </c:pt>
                <c:pt idx="30">
                  <c:v>-27.908999999999999</c:v>
                </c:pt>
                <c:pt idx="31">
                  <c:v>-27.992999999999999</c:v>
                </c:pt>
                <c:pt idx="32">
                  <c:v>-28.068999999999999</c:v>
                </c:pt>
                <c:pt idx="33">
                  <c:v>-28.132000000000001</c:v>
                </c:pt>
                <c:pt idx="34">
                  <c:v>-28.178000000000001</c:v>
                </c:pt>
                <c:pt idx="35">
                  <c:v>-28.204000000000001</c:v>
                </c:pt>
                <c:pt idx="36">
                  <c:v>-28.207999999999998</c:v>
                </c:pt>
                <c:pt idx="37">
                  <c:v>-28.187999999999999</c:v>
                </c:pt>
                <c:pt idx="38">
                  <c:v>-28.143000000000001</c:v>
                </c:pt>
                <c:pt idx="39">
                  <c:v>-28.074000000000002</c:v>
                </c:pt>
                <c:pt idx="40">
                  <c:v>-27.983000000000001</c:v>
                </c:pt>
                <c:pt idx="41">
                  <c:v>-27.873999999999999</c:v>
                </c:pt>
                <c:pt idx="42">
                  <c:v>-27.748999999999999</c:v>
                </c:pt>
                <c:pt idx="43">
                  <c:v>-27.614000000000001</c:v>
                </c:pt>
                <c:pt idx="44">
                  <c:v>-27.472000000000001</c:v>
                </c:pt>
                <c:pt idx="45">
                  <c:v>-27.327999999999999</c:v>
                </c:pt>
                <c:pt idx="46">
                  <c:v>-27.184999999999999</c:v>
                </c:pt>
                <c:pt idx="47">
                  <c:v>-27.047000000000001</c:v>
                </c:pt>
                <c:pt idx="48">
                  <c:v>-26.916</c:v>
                </c:pt>
                <c:pt idx="49">
                  <c:v>-26.794</c:v>
                </c:pt>
                <c:pt idx="50">
                  <c:v>-26.683</c:v>
                </c:pt>
                <c:pt idx="51">
                  <c:v>-26.582999999999998</c:v>
                </c:pt>
                <c:pt idx="52">
                  <c:v>-26.494</c:v>
                </c:pt>
                <c:pt idx="53">
                  <c:v>-26.417000000000002</c:v>
                </c:pt>
                <c:pt idx="54">
                  <c:v>-26.350999999999999</c:v>
                </c:pt>
                <c:pt idx="55">
                  <c:v>-26.295000000000002</c:v>
                </c:pt>
                <c:pt idx="56">
                  <c:v>-26.25</c:v>
                </c:pt>
                <c:pt idx="57">
                  <c:v>-26.213000000000001</c:v>
                </c:pt>
                <c:pt idx="58">
                  <c:v>-26.184999999999999</c:v>
                </c:pt>
                <c:pt idx="59">
                  <c:v>-26.166</c:v>
                </c:pt>
                <c:pt idx="60">
                  <c:v>-26.154</c:v>
                </c:pt>
                <c:pt idx="61">
                  <c:v>-26.15</c:v>
                </c:pt>
                <c:pt idx="62">
                  <c:v>-26.154</c:v>
                </c:pt>
                <c:pt idx="63">
                  <c:v>-26.166</c:v>
                </c:pt>
                <c:pt idx="64">
                  <c:v>-26.186</c:v>
                </c:pt>
                <c:pt idx="65">
                  <c:v>-26.216000000000001</c:v>
                </c:pt>
                <c:pt idx="66">
                  <c:v>-26.254000000000001</c:v>
                </c:pt>
                <c:pt idx="67">
                  <c:v>-26.302</c:v>
                </c:pt>
                <c:pt idx="68">
                  <c:v>-26.359000000000002</c:v>
                </c:pt>
                <c:pt idx="69">
                  <c:v>-26.423999999999999</c:v>
                </c:pt>
                <c:pt idx="70">
                  <c:v>-26.498000000000001</c:v>
                </c:pt>
                <c:pt idx="71">
                  <c:v>-26.577999999999999</c:v>
                </c:pt>
                <c:pt idx="72">
                  <c:v>-26.661999999999999</c:v>
                </c:pt>
                <c:pt idx="73">
                  <c:v>-26.748000000000001</c:v>
                </c:pt>
                <c:pt idx="74">
                  <c:v>-26.83</c:v>
                </c:pt>
                <c:pt idx="75">
                  <c:v>-26.905000000000001</c:v>
                </c:pt>
                <c:pt idx="76">
                  <c:v>-26.968</c:v>
                </c:pt>
                <c:pt idx="77">
                  <c:v>-27.013000000000002</c:v>
                </c:pt>
                <c:pt idx="78">
                  <c:v>-27.035</c:v>
                </c:pt>
                <c:pt idx="79">
                  <c:v>-27.030999999999999</c:v>
                </c:pt>
                <c:pt idx="80">
                  <c:v>-26.995999999999999</c:v>
                </c:pt>
                <c:pt idx="81">
                  <c:v>-26.931000000000001</c:v>
                </c:pt>
                <c:pt idx="82">
                  <c:v>-26.835000000000001</c:v>
                </c:pt>
                <c:pt idx="83">
                  <c:v>-26.712</c:v>
                </c:pt>
                <c:pt idx="84">
                  <c:v>-26.567</c:v>
                </c:pt>
                <c:pt idx="85">
                  <c:v>-26.404</c:v>
                </c:pt>
                <c:pt idx="86">
                  <c:v>-26.231999999999999</c:v>
                </c:pt>
                <c:pt idx="87">
                  <c:v>-26.056999999999999</c:v>
                </c:pt>
                <c:pt idx="88">
                  <c:v>-25.885999999999999</c:v>
                </c:pt>
                <c:pt idx="89">
                  <c:v>-25.724</c:v>
                </c:pt>
                <c:pt idx="90">
                  <c:v>-25.577000000000002</c:v>
                </c:pt>
                <c:pt idx="91">
                  <c:v>-25.45</c:v>
                </c:pt>
                <c:pt idx="92">
                  <c:v>-25.344999999999999</c:v>
                </c:pt>
                <c:pt idx="93">
                  <c:v>-25.265000000000001</c:v>
                </c:pt>
                <c:pt idx="94">
                  <c:v>-25.212</c:v>
                </c:pt>
                <c:pt idx="95">
                  <c:v>-25.186</c:v>
                </c:pt>
                <c:pt idx="96">
                  <c:v>-25.187999999999999</c:v>
                </c:pt>
                <c:pt idx="97">
                  <c:v>-25.216000000000001</c:v>
                </c:pt>
                <c:pt idx="98">
                  <c:v>-25.268000000000001</c:v>
                </c:pt>
                <c:pt idx="99">
                  <c:v>-25.343</c:v>
                </c:pt>
                <c:pt idx="100">
                  <c:v>-25.434999999999999</c:v>
                </c:pt>
                <c:pt idx="101">
                  <c:v>-25.541</c:v>
                </c:pt>
                <c:pt idx="102">
                  <c:v>-25.654</c:v>
                </c:pt>
                <c:pt idx="103">
                  <c:v>-25.766999999999999</c:v>
                </c:pt>
                <c:pt idx="104">
                  <c:v>-25.873999999999999</c:v>
                </c:pt>
                <c:pt idx="105">
                  <c:v>-25.966000000000001</c:v>
                </c:pt>
                <c:pt idx="106">
                  <c:v>-26.036000000000001</c:v>
                </c:pt>
                <c:pt idx="107">
                  <c:v>-26.077000000000002</c:v>
                </c:pt>
                <c:pt idx="108">
                  <c:v>-26.085000000000001</c:v>
                </c:pt>
                <c:pt idx="109">
                  <c:v>-26.055</c:v>
                </c:pt>
                <c:pt idx="110">
                  <c:v>-25.99</c:v>
                </c:pt>
                <c:pt idx="111">
                  <c:v>-25.89</c:v>
                </c:pt>
                <c:pt idx="112">
                  <c:v>-25.762</c:v>
                </c:pt>
                <c:pt idx="113">
                  <c:v>-25.611000000000001</c:v>
                </c:pt>
                <c:pt idx="114">
                  <c:v>-25.446000000000002</c:v>
                </c:pt>
                <c:pt idx="115">
                  <c:v>-25.273</c:v>
                </c:pt>
                <c:pt idx="116">
                  <c:v>-25.100999999999999</c:v>
                </c:pt>
                <c:pt idx="117">
                  <c:v>-24.934999999999999</c:v>
                </c:pt>
                <c:pt idx="118">
                  <c:v>-24.782</c:v>
                </c:pt>
                <c:pt idx="119">
                  <c:v>-24.646000000000001</c:v>
                </c:pt>
                <c:pt idx="120">
                  <c:v>-24.529</c:v>
                </c:pt>
                <c:pt idx="121">
                  <c:v>-24.434000000000001</c:v>
                </c:pt>
                <c:pt idx="122">
                  <c:v>-24.363</c:v>
                </c:pt>
                <c:pt idx="123">
                  <c:v>-24.314</c:v>
                </c:pt>
                <c:pt idx="124">
                  <c:v>-24.289000000000001</c:v>
                </c:pt>
                <c:pt idx="125">
                  <c:v>-24.283999999999999</c:v>
                </c:pt>
                <c:pt idx="126">
                  <c:v>-24.297000000000001</c:v>
                </c:pt>
                <c:pt idx="127">
                  <c:v>-24.326000000000001</c:v>
                </c:pt>
                <c:pt idx="128">
                  <c:v>-24.366</c:v>
                </c:pt>
                <c:pt idx="129">
                  <c:v>-24.414000000000001</c:v>
                </c:pt>
                <c:pt idx="130">
                  <c:v>-24.463999999999999</c:v>
                </c:pt>
                <c:pt idx="131">
                  <c:v>-24.513000000000002</c:v>
                </c:pt>
                <c:pt idx="132">
                  <c:v>-24.553999999999998</c:v>
                </c:pt>
                <c:pt idx="133">
                  <c:v>-24.585000000000001</c:v>
                </c:pt>
                <c:pt idx="134">
                  <c:v>-24.602</c:v>
                </c:pt>
                <c:pt idx="135">
                  <c:v>-24.602</c:v>
                </c:pt>
                <c:pt idx="136">
                  <c:v>-24.585000000000001</c:v>
                </c:pt>
                <c:pt idx="137">
                  <c:v>-24.55</c:v>
                </c:pt>
                <c:pt idx="138">
                  <c:v>-24.498999999999999</c:v>
                </c:pt>
                <c:pt idx="139">
                  <c:v>-24.434000000000001</c:v>
                </c:pt>
                <c:pt idx="140">
                  <c:v>-24.359000000000002</c:v>
                </c:pt>
                <c:pt idx="141">
                  <c:v>-24.276</c:v>
                </c:pt>
                <c:pt idx="142">
                  <c:v>-24.189</c:v>
                </c:pt>
                <c:pt idx="143">
                  <c:v>-24.102</c:v>
                </c:pt>
                <c:pt idx="144">
                  <c:v>-24.015999999999998</c:v>
                </c:pt>
                <c:pt idx="145">
                  <c:v>-23.936</c:v>
                </c:pt>
                <c:pt idx="146">
                  <c:v>-23.861999999999998</c:v>
                </c:pt>
                <c:pt idx="147">
                  <c:v>-23.795999999999999</c:v>
                </c:pt>
                <c:pt idx="148">
                  <c:v>-23.739000000000001</c:v>
                </c:pt>
                <c:pt idx="149">
                  <c:v>-23.69</c:v>
                </c:pt>
                <c:pt idx="150">
                  <c:v>-23.648</c:v>
                </c:pt>
                <c:pt idx="151">
                  <c:v>-23.613</c:v>
                </c:pt>
                <c:pt idx="152">
                  <c:v>-23.582000000000001</c:v>
                </c:pt>
                <c:pt idx="153">
                  <c:v>-23.553999999999998</c:v>
                </c:pt>
                <c:pt idx="154">
                  <c:v>-23.527000000000001</c:v>
                </c:pt>
                <c:pt idx="155">
                  <c:v>-23.498000000000001</c:v>
                </c:pt>
                <c:pt idx="156">
                  <c:v>-23.466000000000001</c:v>
                </c:pt>
                <c:pt idx="157">
                  <c:v>-23.428000000000001</c:v>
                </c:pt>
                <c:pt idx="158">
                  <c:v>-23.384</c:v>
                </c:pt>
                <c:pt idx="159">
                  <c:v>-23.332000000000001</c:v>
                </c:pt>
                <c:pt idx="160">
                  <c:v>-23.273</c:v>
                </c:pt>
                <c:pt idx="161">
                  <c:v>-23.207999999999998</c:v>
                </c:pt>
                <c:pt idx="162">
                  <c:v>-23.135999999999999</c:v>
                </c:pt>
                <c:pt idx="163">
                  <c:v>-23.06</c:v>
                </c:pt>
                <c:pt idx="164">
                  <c:v>-22.981999999999999</c:v>
                </c:pt>
                <c:pt idx="165">
                  <c:v>-22.902999999999999</c:v>
                </c:pt>
                <c:pt idx="166">
                  <c:v>-22.826000000000001</c:v>
                </c:pt>
                <c:pt idx="167">
                  <c:v>-22.751000000000001</c:v>
                </c:pt>
                <c:pt idx="168">
                  <c:v>-22.681999999999999</c:v>
                </c:pt>
                <c:pt idx="169">
                  <c:v>-22.617999999999999</c:v>
                </c:pt>
                <c:pt idx="170">
                  <c:v>-22.561</c:v>
                </c:pt>
                <c:pt idx="171">
                  <c:v>-22.510999999999999</c:v>
                </c:pt>
                <c:pt idx="172">
                  <c:v>-22.468</c:v>
                </c:pt>
                <c:pt idx="173">
                  <c:v>-22.431999999999999</c:v>
                </c:pt>
                <c:pt idx="174">
                  <c:v>-22.401</c:v>
                </c:pt>
                <c:pt idx="175">
                  <c:v>-22.375</c:v>
                </c:pt>
                <c:pt idx="176">
                  <c:v>-22.350999999999999</c:v>
                </c:pt>
                <c:pt idx="177">
                  <c:v>-22.327999999999999</c:v>
                </c:pt>
                <c:pt idx="178">
                  <c:v>-22.303999999999998</c:v>
                </c:pt>
                <c:pt idx="179">
                  <c:v>-22.277000000000001</c:v>
                </c:pt>
                <c:pt idx="180">
                  <c:v>-22.245999999999999</c:v>
                </c:pt>
                <c:pt idx="181">
                  <c:v>-22.21</c:v>
                </c:pt>
                <c:pt idx="182">
                  <c:v>-22.167000000000002</c:v>
                </c:pt>
                <c:pt idx="183">
                  <c:v>-22.117000000000001</c:v>
                </c:pt>
                <c:pt idx="184">
                  <c:v>-22.06</c:v>
                </c:pt>
                <c:pt idx="185">
                  <c:v>-21.995999999999999</c:v>
                </c:pt>
                <c:pt idx="186">
                  <c:v>-21.928000000000001</c:v>
                </c:pt>
                <c:pt idx="187">
                  <c:v>-21.855</c:v>
                </c:pt>
                <c:pt idx="188">
                  <c:v>-21.779</c:v>
                </c:pt>
                <c:pt idx="189">
                  <c:v>-21.702999999999999</c:v>
                </c:pt>
                <c:pt idx="190">
                  <c:v>-21.628</c:v>
                </c:pt>
                <c:pt idx="191">
                  <c:v>-21.556000000000001</c:v>
                </c:pt>
                <c:pt idx="192">
                  <c:v>-21.488</c:v>
                </c:pt>
                <c:pt idx="193">
                  <c:v>-21.425000000000001</c:v>
                </c:pt>
                <c:pt idx="194">
                  <c:v>-21.37</c:v>
                </c:pt>
                <c:pt idx="195">
                  <c:v>-21.321000000000002</c:v>
                </c:pt>
                <c:pt idx="196">
                  <c:v>-21.28</c:v>
                </c:pt>
                <c:pt idx="197">
                  <c:v>-21.247</c:v>
                </c:pt>
                <c:pt idx="198">
                  <c:v>-21.22</c:v>
                </c:pt>
                <c:pt idx="199">
                  <c:v>-21.199000000000002</c:v>
                </c:pt>
                <c:pt idx="200">
                  <c:v>-21.183</c:v>
                </c:pt>
                <c:pt idx="201">
                  <c:v>-21.17</c:v>
                </c:pt>
                <c:pt idx="202">
                  <c:v>-21.158999999999999</c:v>
                </c:pt>
                <c:pt idx="203">
                  <c:v>-21.148</c:v>
                </c:pt>
                <c:pt idx="204">
                  <c:v>-21.135000000000002</c:v>
                </c:pt>
                <c:pt idx="205">
                  <c:v>-21.117999999999999</c:v>
                </c:pt>
                <c:pt idx="206">
                  <c:v>-21.096</c:v>
                </c:pt>
                <c:pt idx="207">
                  <c:v>-21.068999999999999</c:v>
                </c:pt>
                <c:pt idx="208">
                  <c:v>-21.035</c:v>
                </c:pt>
                <c:pt idx="209">
                  <c:v>-20.994</c:v>
                </c:pt>
                <c:pt idx="210">
                  <c:v>-20.945</c:v>
                </c:pt>
                <c:pt idx="211">
                  <c:v>-20.89</c:v>
                </c:pt>
                <c:pt idx="212">
                  <c:v>-20.83</c:v>
                </c:pt>
                <c:pt idx="213">
                  <c:v>-20.763999999999999</c:v>
                </c:pt>
                <c:pt idx="214">
                  <c:v>-20.695</c:v>
                </c:pt>
                <c:pt idx="215">
                  <c:v>-20.623999999999999</c:v>
                </c:pt>
                <c:pt idx="216">
                  <c:v>-20.552</c:v>
                </c:pt>
                <c:pt idx="217">
                  <c:v>-20.481000000000002</c:v>
                </c:pt>
                <c:pt idx="218">
                  <c:v>-20.411000000000001</c:v>
                </c:pt>
                <c:pt idx="219">
                  <c:v>-20.344000000000001</c:v>
                </c:pt>
                <c:pt idx="220">
                  <c:v>-20.28</c:v>
                </c:pt>
                <c:pt idx="221">
                  <c:v>-20.219000000000001</c:v>
                </c:pt>
                <c:pt idx="222">
                  <c:v>-20.163</c:v>
                </c:pt>
                <c:pt idx="223">
                  <c:v>-20.111000000000001</c:v>
                </c:pt>
                <c:pt idx="224">
                  <c:v>-20.062000000000001</c:v>
                </c:pt>
                <c:pt idx="225">
                  <c:v>-20.016999999999999</c:v>
                </c:pt>
                <c:pt idx="226">
                  <c:v>-19.975000000000001</c:v>
                </c:pt>
                <c:pt idx="227">
                  <c:v>-19.934999999999999</c:v>
                </c:pt>
                <c:pt idx="228">
                  <c:v>-19.896999999999998</c:v>
                </c:pt>
                <c:pt idx="229">
                  <c:v>-19.859000000000002</c:v>
                </c:pt>
                <c:pt idx="230">
                  <c:v>-19.821999999999999</c:v>
                </c:pt>
                <c:pt idx="231">
                  <c:v>-19.785</c:v>
                </c:pt>
                <c:pt idx="232">
                  <c:v>-19.747</c:v>
                </c:pt>
                <c:pt idx="233">
                  <c:v>-19.709</c:v>
                </c:pt>
                <c:pt idx="234">
                  <c:v>-19.669</c:v>
                </c:pt>
                <c:pt idx="235">
                  <c:v>-19.629000000000001</c:v>
                </c:pt>
                <c:pt idx="236">
                  <c:v>-19.587</c:v>
                </c:pt>
                <c:pt idx="237">
                  <c:v>-19.545000000000002</c:v>
                </c:pt>
                <c:pt idx="238">
                  <c:v>-19.503</c:v>
                </c:pt>
                <c:pt idx="239">
                  <c:v>-19.460999999999999</c:v>
                </c:pt>
                <c:pt idx="240">
                  <c:v>-19.420000000000002</c:v>
                </c:pt>
                <c:pt idx="241">
                  <c:v>-19.379000000000001</c:v>
                </c:pt>
                <c:pt idx="242">
                  <c:v>-19.338999999999999</c:v>
                </c:pt>
                <c:pt idx="243">
                  <c:v>-19.300999999999998</c:v>
                </c:pt>
                <c:pt idx="244">
                  <c:v>-19.263999999999999</c:v>
                </c:pt>
                <c:pt idx="245">
                  <c:v>-19.228000000000002</c:v>
                </c:pt>
                <c:pt idx="246">
                  <c:v>-19.193999999999999</c:v>
                </c:pt>
                <c:pt idx="247">
                  <c:v>-19.161000000000001</c:v>
                </c:pt>
                <c:pt idx="248">
                  <c:v>-19.129000000000001</c:v>
                </c:pt>
                <c:pt idx="249">
                  <c:v>-19.097000000000001</c:v>
                </c:pt>
                <c:pt idx="250">
                  <c:v>-19.065999999999999</c:v>
                </c:pt>
                <c:pt idx="251">
                  <c:v>-19.033999999999999</c:v>
                </c:pt>
                <c:pt idx="252">
                  <c:v>-19.003</c:v>
                </c:pt>
                <c:pt idx="253">
                  <c:v>-18.971</c:v>
                </c:pt>
                <c:pt idx="254">
                  <c:v>-18.939</c:v>
                </c:pt>
                <c:pt idx="255">
                  <c:v>-18.907</c:v>
                </c:pt>
                <c:pt idx="256">
                  <c:v>-18.873999999999999</c:v>
                </c:pt>
                <c:pt idx="257">
                  <c:v>-18.841000000000001</c:v>
                </c:pt>
                <c:pt idx="258">
                  <c:v>-18.808</c:v>
                </c:pt>
                <c:pt idx="259">
                  <c:v>-18.776</c:v>
                </c:pt>
                <c:pt idx="260">
                  <c:v>-18.744</c:v>
                </c:pt>
                <c:pt idx="261">
                  <c:v>-18.715</c:v>
                </c:pt>
                <c:pt idx="262">
                  <c:v>-18.687000000000001</c:v>
                </c:pt>
                <c:pt idx="263">
                  <c:v>-18.661000000000001</c:v>
                </c:pt>
                <c:pt idx="264">
                  <c:v>-18.638000000000002</c:v>
                </c:pt>
                <c:pt idx="265">
                  <c:v>-18.619</c:v>
                </c:pt>
                <c:pt idx="266">
                  <c:v>-18.602</c:v>
                </c:pt>
                <c:pt idx="267">
                  <c:v>-18.588999999999999</c:v>
                </c:pt>
                <c:pt idx="268">
                  <c:v>-18.577999999999999</c:v>
                </c:pt>
                <c:pt idx="269">
                  <c:v>-18.571000000000002</c:v>
                </c:pt>
                <c:pt idx="270">
                  <c:v>-18.567</c:v>
                </c:pt>
                <c:pt idx="271">
                  <c:v>-18.565000000000001</c:v>
                </c:pt>
                <c:pt idx="272">
                  <c:v>-18.565000000000001</c:v>
                </c:pt>
                <c:pt idx="273">
                  <c:v>-18.565999999999999</c:v>
                </c:pt>
                <c:pt idx="274">
                  <c:v>-18.568999999999999</c:v>
                </c:pt>
                <c:pt idx="275">
                  <c:v>-18.571999999999999</c:v>
                </c:pt>
                <c:pt idx="276">
                  <c:v>-18.574999999999999</c:v>
                </c:pt>
                <c:pt idx="277">
                  <c:v>-18.577999999999999</c:v>
                </c:pt>
                <c:pt idx="278">
                  <c:v>-18.579999999999998</c:v>
                </c:pt>
                <c:pt idx="279">
                  <c:v>-18.581</c:v>
                </c:pt>
                <c:pt idx="280">
                  <c:v>-18.582000000000001</c:v>
                </c:pt>
                <c:pt idx="281">
                  <c:v>-18.582000000000001</c:v>
                </c:pt>
                <c:pt idx="282">
                  <c:v>-18.582000000000001</c:v>
                </c:pt>
                <c:pt idx="283">
                  <c:v>-18.582000000000001</c:v>
                </c:pt>
                <c:pt idx="284">
                  <c:v>-18.582000000000001</c:v>
                </c:pt>
                <c:pt idx="285">
                  <c:v>-18.582999999999998</c:v>
                </c:pt>
                <c:pt idx="286">
                  <c:v>-18.585000000000001</c:v>
                </c:pt>
                <c:pt idx="287">
                  <c:v>-18.588999999999999</c:v>
                </c:pt>
                <c:pt idx="288">
                  <c:v>-18.596</c:v>
                </c:pt>
                <c:pt idx="289">
                  <c:v>-18.605</c:v>
                </c:pt>
                <c:pt idx="290">
                  <c:v>-18.616</c:v>
                </c:pt>
                <c:pt idx="291">
                  <c:v>-18.632000000000001</c:v>
                </c:pt>
                <c:pt idx="292">
                  <c:v>-18.649999999999999</c:v>
                </c:pt>
                <c:pt idx="293">
                  <c:v>-18.672000000000001</c:v>
                </c:pt>
                <c:pt idx="294">
                  <c:v>-18.698</c:v>
                </c:pt>
                <c:pt idx="295">
                  <c:v>-18.725999999999999</c:v>
                </c:pt>
                <c:pt idx="296">
                  <c:v>-18.757000000000001</c:v>
                </c:pt>
                <c:pt idx="297">
                  <c:v>-18.792000000000002</c:v>
                </c:pt>
                <c:pt idx="298">
                  <c:v>-18.827999999999999</c:v>
                </c:pt>
                <c:pt idx="299">
                  <c:v>-18.866</c:v>
                </c:pt>
                <c:pt idx="300">
                  <c:v>-18.905999999999999</c:v>
                </c:pt>
                <c:pt idx="301">
                  <c:v>-18.948</c:v>
                </c:pt>
                <c:pt idx="302">
                  <c:v>-18.989999999999998</c:v>
                </c:pt>
                <c:pt idx="303">
                  <c:v>-19.033000000000001</c:v>
                </c:pt>
                <c:pt idx="304">
                  <c:v>-19.077999999999999</c:v>
                </c:pt>
                <c:pt idx="305">
                  <c:v>-19.123000000000001</c:v>
                </c:pt>
                <c:pt idx="306">
                  <c:v>-19.169</c:v>
                </c:pt>
                <c:pt idx="307">
                  <c:v>-19.216999999999999</c:v>
                </c:pt>
                <c:pt idx="308">
                  <c:v>-19.265999999999998</c:v>
                </c:pt>
                <c:pt idx="309">
                  <c:v>-19.317</c:v>
                </c:pt>
                <c:pt idx="310">
                  <c:v>-19.370999999999999</c:v>
                </c:pt>
                <c:pt idx="311">
                  <c:v>-19.428000000000001</c:v>
                </c:pt>
                <c:pt idx="312">
                  <c:v>-19.488</c:v>
                </c:pt>
                <c:pt idx="313">
                  <c:v>-19.552</c:v>
                </c:pt>
                <c:pt idx="314">
                  <c:v>-19.62</c:v>
                </c:pt>
                <c:pt idx="315">
                  <c:v>-19.693000000000001</c:v>
                </c:pt>
                <c:pt idx="316">
                  <c:v>-19.77</c:v>
                </c:pt>
                <c:pt idx="317">
                  <c:v>-19.853000000000002</c:v>
                </c:pt>
                <c:pt idx="318">
                  <c:v>-19.942</c:v>
                </c:pt>
                <c:pt idx="319">
                  <c:v>-20.036000000000001</c:v>
                </c:pt>
                <c:pt idx="320">
                  <c:v>-20.135000000000002</c:v>
                </c:pt>
                <c:pt idx="321">
                  <c:v>-20.241</c:v>
                </c:pt>
                <c:pt idx="322">
                  <c:v>-20.352</c:v>
                </c:pt>
                <c:pt idx="323">
                  <c:v>-20.468</c:v>
                </c:pt>
                <c:pt idx="324">
                  <c:v>-20.591000000000001</c:v>
                </c:pt>
                <c:pt idx="325">
                  <c:v>-20.719000000000001</c:v>
                </c:pt>
                <c:pt idx="326">
                  <c:v>-20.853999999999999</c:v>
                </c:pt>
                <c:pt idx="327">
                  <c:v>-20.994</c:v>
                </c:pt>
                <c:pt idx="328">
                  <c:v>-21.140999999999998</c:v>
                </c:pt>
                <c:pt idx="329">
                  <c:v>-21.294</c:v>
                </c:pt>
                <c:pt idx="330">
                  <c:v>-21.454999999999998</c:v>
                </c:pt>
                <c:pt idx="331">
                  <c:v>-21.622</c:v>
                </c:pt>
                <c:pt idx="332">
                  <c:v>-21.795999999999999</c:v>
                </c:pt>
                <c:pt idx="333">
                  <c:v>-21.978999999999999</c:v>
                </c:pt>
                <c:pt idx="334">
                  <c:v>-22.169</c:v>
                </c:pt>
                <c:pt idx="335">
                  <c:v>-22.367999999999999</c:v>
                </c:pt>
                <c:pt idx="336">
                  <c:v>-22.574999999999999</c:v>
                </c:pt>
                <c:pt idx="337">
                  <c:v>-22.79</c:v>
                </c:pt>
                <c:pt idx="338">
                  <c:v>-23.013999999999999</c:v>
                </c:pt>
                <c:pt idx="339">
                  <c:v>-23.245999999999999</c:v>
                </c:pt>
                <c:pt idx="340">
                  <c:v>-23.484999999999999</c:v>
                </c:pt>
                <c:pt idx="341">
                  <c:v>-23.731999999999999</c:v>
                </c:pt>
                <c:pt idx="342">
                  <c:v>-23.984999999999999</c:v>
                </c:pt>
                <c:pt idx="343">
                  <c:v>-24.242999999999999</c:v>
                </c:pt>
                <c:pt idx="344">
                  <c:v>-24.504000000000001</c:v>
                </c:pt>
                <c:pt idx="345">
                  <c:v>-24.768000000000001</c:v>
                </c:pt>
                <c:pt idx="346">
                  <c:v>-25.033000000000001</c:v>
                </c:pt>
                <c:pt idx="347">
                  <c:v>-25.295999999999999</c:v>
                </c:pt>
                <c:pt idx="348">
                  <c:v>-25.556000000000001</c:v>
                </c:pt>
                <c:pt idx="349">
                  <c:v>-25.811</c:v>
                </c:pt>
                <c:pt idx="350">
                  <c:v>-26.056999999999999</c:v>
                </c:pt>
                <c:pt idx="351">
                  <c:v>-26.294</c:v>
                </c:pt>
                <c:pt idx="352">
                  <c:v>-26.518000000000001</c:v>
                </c:pt>
                <c:pt idx="353">
                  <c:v>-26.727</c:v>
                </c:pt>
                <c:pt idx="354">
                  <c:v>-26.919</c:v>
                </c:pt>
                <c:pt idx="355">
                  <c:v>-27.091000000000001</c:v>
                </c:pt>
                <c:pt idx="356">
                  <c:v>-27.24</c:v>
                </c:pt>
                <c:pt idx="357">
                  <c:v>-27.364000000000001</c:v>
                </c:pt>
                <c:pt idx="358">
                  <c:v>-27.460999999999999</c:v>
                </c:pt>
                <c:pt idx="359">
                  <c:v>-27.527999999999999</c:v>
                </c:pt>
                <c:pt idx="360">
                  <c:v>-27.562999999999999</c:v>
                </c:pt>
                <c:pt idx="361">
                  <c:v>-27.564</c:v>
                </c:pt>
                <c:pt idx="362">
                  <c:v>-27.530999999999999</c:v>
                </c:pt>
                <c:pt idx="363">
                  <c:v>-27.462</c:v>
                </c:pt>
                <c:pt idx="364">
                  <c:v>-27.358000000000001</c:v>
                </c:pt>
                <c:pt idx="365">
                  <c:v>-27.221</c:v>
                </c:pt>
                <c:pt idx="366">
                  <c:v>-27.050999999999998</c:v>
                </c:pt>
                <c:pt idx="367">
                  <c:v>-26.850999999999999</c:v>
                </c:pt>
                <c:pt idx="368">
                  <c:v>-26.626000000000001</c:v>
                </c:pt>
                <c:pt idx="369">
                  <c:v>-26.376999999999999</c:v>
                </c:pt>
                <c:pt idx="370">
                  <c:v>-26.109000000000002</c:v>
                </c:pt>
                <c:pt idx="371">
                  <c:v>-25.824999999999999</c:v>
                </c:pt>
                <c:pt idx="372">
                  <c:v>-25.529</c:v>
                </c:pt>
                <c:pt idx="373">
                  <c:v>-25.222999999999999</c:v>
                </c:pt>
                <c:pt idx="374">
                  <c:v>-24.911000000000001</c:v>
                </c:pt>
                <c:pt idx="375">
                  <c:v>-24.593</c:v>
                </c:pt>
                <c:pt idx="376">
                  <c:v>-24.273</c:v>
                </c:pt>
                <c:pt idx="377">
                  <c:v>-23.951000000000001</c:v>
                </c:pt>
                <c:pt idx="378">
                  <c:v>-23.629000000000001</c:v>
                </c:pt>
                <c:pt idx="379">
                  <c:v>-23.306000000000001</c:v>
                </c:pt>
                <c:pt idx="380">
                  <c:v>-22.984999999999999</c:v>
                </c:pt>
                <c:pt idx="381">
                  <c:v>-22.666</c:v>
                </c:pt>
                <c:pt idx="382">
                  <c:v>-22.349</c:v>
                </c:pt>
                <c:pt idx="383">
                  <c:v>-22.033999999999999</c:v>
                </c:pt>
                <c:pt idx="384">
                  <c:v>-21.722000000000001</c:v>
                </c:pt>
                <c:pt idx="385">
                  <c:v>-21.414000000000001</c:v>
                </c:pt>
                <c:pt idx="386">
                  <c:v>-21.11</c:v>
                </c:pt>
                <c:pt idx="387">
                  <c:v>-20.811</c:v>
                </c:pt>
                <c:pt idx="388">
                  <c:v>-20.518000000000001</c:v>
                </c:pt>
                <c:pt idx="389">
                  <c:v>-20.231000000000002</c:v>
                </c:pt>
                <c:pt idx="390">
                  <c:v>-19.951000000000001</c:v>
                </c:pt>
                <c:pt idx="391">
                  <c:v>-19.678000000000001</c:v>
                </c:pt>
                <c:pt idx="392">
                  <c:v>-19.414000000000001</c:v>
                </c:pt>
                <c:pt idx="393">
                  <c:v>-19.158999999999999</c:v>
                </c:pt>
                <c:pt idx="394">
                  <c:v>-18.911999999999999</c:v>
                </c:pt>
                <c:pt idx="395">
                  <c:v>-18.675999999999998</c:v>
                </c:pt>
                <c:pt idx="396">
                  <c:v>-18.448</c:v>
                </c:pt>
                <c:pt idx="397">
                  <c:v>-18.231000000000002</c:v>
                </c:pt>
                <c:pt idx="398">
                  <c:v>-18.023</c:v>
                </c:pt>
                <c:pt idx="399">
                  <c:v>-17.824000000000002</c:v>
                </c:pt>
                <c:pt idx="400">
                  <c:v>-17.634</c:v>
                </c:pt>
                <c:pt idx="401">
                  <c:v>-17.452999999999999</c:v>
                </c:pt>
                <c:pt idx="402">
                  <c:v>-17.28</c:v>
                </c:pt>
                <c:pt idx="403">
                  <c:v>-17.114000000000001</c:v>
                </c:pt>
                <c:pt idx="404">
                  <c:v>-16.956</c:v>
                </c:pt>
                <c:pt idx="405">
                  <c:v>-16.803999999999998</c:v>
                </c:pt>
                <c:pt idx="406">
                  <c:v>-16.658000000000001</c:v>
                </c:pt>
                <c:pt idx="407">
                  <c:v>-16.516999999999999</c:v>
                </c:pt>
                <c:pt idx="408">
                  <c:v>-16.381</c:v>
                </c:pt>
                <c:pt idx="409">
                  <c:v>-16.25</c:v>
                </c:pt>
                <c:pt idx="410">
                  <c:v>-16.123000000000001</c:v>
                </c:pt>
                <c:pt idx="411">
                  <c:v>-16</c:v>
                </c:pt>
                <c:pt idx="412">
                  <c:v>-15.881</c:v>
                </c:pt>
                <c:pt idx="413">
                  <c:v>-15.765000000000001</c:v>
                </c:pt>
                <c:pt idx="414">
                  <c:v>-15.654</c:v>
                </c:pt>
                <c:pt idx="415">
                  <c:v>-15.547000000000001</c:v>
                </c:pt>
                <c:pt idx="416">
                  <c:v>-15.444000000000001</c:v>
                </c:pt>
                <c:pt idx="417">
                  <c:v>-15.347</c:v>
                </c:pt>
                <c:pt idx="418">
                  <c:v>-15.254</c:v>
                </c:pt>
                <c:pt idx="419">
                  <c:v>-15.167</c:v>
                </c:pt>
                <c:pt idx="420">
                  <c:v>-15.085000000000001</c:v>
                </c:pt>
                <c:pt idx="421">
                  <c:v>-15.01</c:v>
                </c:pt>
                <c:pt idx="422">
                  <c:v>-14.941000000000001</c:v>
                </c:pt>
                <c:pt idx="423">
                  <c:v>-14.878</c:v>
                </c:pt>
                <c:pt idx="424">
                  <c:v>-14.821</c:v>
                </c:pt>
                <c:pt idx="425">
                  <c:v>-14.77</c:v>
                </c:pt>
                <c:pt idx="426">
                  <c:v>-14.724</c:v>
                </c:pt>
                <c:pt idx="427">
                  <c:v>-14.683999999999999</c:v>
                </c:pt>
                <c:pt idx="428">
                  <c:v>-14.648999999999999</c:v>
                </c:pt>
                <c:pt idx="429">
                  <c:v>-14.618</c:v>
                </c:pt>
                <c:pt idx="430">
                  <c:v>-14.59</c:v>
                </c:pt>
                <c:pt idx="431">
                  <c:v>-14.566000000000001</c:v>
                </c:pt>
                <c:pt idx="432">
                  <c:v>-14.544</c:v>
                </c:pt>
                <c:pt idx="433">
                  <c:v>-14.523</c:v>
                </c:pt>
                <c:pt idx="434">
                  <c:v>-14.504</c:v>
                </c:pt>
                <c:pt idx="435">
                  <c:v>-14.486000000000001</c:v>
                </c:pt>
                <c:pt idx="436">
                  <c:v>-14.468</c:v>
                </c:pt>
                <c:pt idx="437">
                  <c:v>-14.451000000000001</c:v>
                </c:pt>
                <c:pt idx="438">
                  <c:v>-14.433</c:v>
                </c:pt>
                <c:pt idx="439">
                  <c:v>-14.417</c:v>
                </c:pt>
                <c:pt idx="440">
                  <c:v>-14.401</c:v>
                </c:pt>
                <c:pt idx="441">
                  <c:v>-14.385999999999999</c:v>
                </c:pt>
                <c:pt idx="442">
                  <c:v>-14.372999999999999</c:v>
                </c:pt>
                <c:pt idx="443">
                  <c:v>-14.363</c:v>
                </c:pt>
                <c:pt idx="444">
                  <c:v>-14.356999999999999</c:v>
                </c:pt>
                <c:pt idx="445">
                  <c:v>-14.355</c:v>
                </c:pt>
                <c:pt idx="446">
                  <c:v>-14.358000000000001</c:v>
                </c:pt>
                <c:pt idx="447">
                  <c:v>-14.368</c:v>
                </c:pt>
                <c:pt idx="448">
                  <c:v>-14.385</c:v>
                </c:pt>
                <c:pt idx="449">
                  <c:v>-14.41</c:v>
                </c:pt>
                <c:pt idx="450">
                  <c:v>-14.443</c:v>
                </c:pt>
                <c:pt idx="451">
                  <c:v>-14.486000000000001</c:v>
                </c:pt>
                <c:pt idx="452">
                  <c:v>-14.538</c:v>
                </c:pt>
                <c:pt idx="453">
                  <c:v>-14.6</c:v>
                </c:pt>
                <c:pt idx="454">
                  <c:v>-14.670999999999999</c:v>
                </c:pt>
                <c:pt idx="455">
                  <c:v>-14.750999999999999</c:v>
                </c:pt>
                <c:pt idx="456">
                  <c:v>-14.84</c:v>
                </c:pt>
                <c:pt idx="457">
                  <c:v>-14.938000000000001</c:v>
                </c:pt>
                <c:pt idx="458">
                  <c:v>-15.042999999999999</c:v>
                </c:pt>
                <c:pt idx="459">
                  <c:v>-15.154999999999999</c:v>
                </c:pt>
                <c:pt idx="460">
                  <c:v>-15.273</c:v>
                </c:pt>
                <c:pt idx="461">
                  <c:v>-15.395</c:v>
                </c:pt>
                <c:pt idx="462">
                  <c:v>-15.521000000000001</c:v>
                </c:pt>
                <c:pt idx="463">
                  <c:v>-15.65</c:v>
                </c:pt>
                <c:pt idx="464">
                  <c:v>-15.78</c:v>
                </c:pt>
                <c:pt idx="465">
                  <c:v>-15.91</c:v>
                </c:pt>
                <c:pt idx="466">
                  <c:v>-16.039000000000001</c:v>
                </c:pt>
                <c:pt idx="467">
                  <c:v>-16.167999999999999</c:v>
                </c:pt>
                <c:pt idx="468">
                  <c:v>-16.294</c:v>
                </c:pt>
                <c:pt idx="469">
                  <c:v>-16.417999999999999</c:v>
                </c:pt>
                <c:pt idx="470">
                  <c:v>-16.539000000000001</c:v>
                </c:pt>
                <c:pt idx="471">
                  <c:v>-16.657</c:v>
                </c:pt>
                <c:pt idx="472">
                  <c:v>-16.773</c:v>
                </c:pt>
                <c:pt idx="473">
                  <c:v>-16.885000000000002</c:v>
                </c:pt>
                <c:pt idx="474">
                  <c:v>-16.995000000000001</c:v>
                </c:pt>
                <c:pt idx="475">
                  <c:v>-17.100999999999999</c:v>
                </c:pt>
                <c:pt idx="476">
                  <c:v>-17.204000000000001</c:v>
                </c:pt>
                <c:pt idx="477">
                  <c:v>-17.303999999999998</c:v>
                </c:pt>
                <c:pt idx="478">
                  <c:v>-17.399000000000001</c:v>
                </c:pt>
                <c:pt idx="479">
                  <c:v>-17.489999999999998</c:v>
                </c:pt>
                <c:pt idx="480">
                  <c:v>-17.573</c:v>
                </c:pt>
                <c:pt idx="481">
                  <c:v>-17.649000000000001</c:v>
                </c:pt>
                <c:pt idx="482">
                  <c:v>-17.713000000000001</c:v>
                </c:pt>
                <c:pt idx="483">
                  <c:v>-17.763999999999999</c:v>
                </c:pt>
                <c:pt idx="484">
                  <c:v>-17.797999999999998</c:v>
                </c:pt>
                <c:pt idx="485">
                  <c:v>-17.812000000000001</c:v>
                </c:pt>
                <c:pt idx="486">
                  <c:v>-17.802</c:v>
                </c:pt>
                <c:pt idx="487">
                  <c:v>-17.765000000000001</c:v>
                </c:pt>
                <c:pt idx="488">
                  <c:v>-17.699000000000002</c:v>
                </c:pt>
                <c:pt idx="489">
                  <c:v>-17.600000000000001</c:v>
                </c:pt>
                <c:pt idx="490">
                  <c:v>-17.469000000000001</c:v>
                </c:pt>
                <c:pt idx="491">
                  <c:v>-17.303999999999998</c:v>
                </c:pt>
                <c:pt idx="492">
                  <c:v>-17.106999999999999</c:v>
                </c:pt>
                <c:pt idx="493">
                  <c:v>-16.878</c:v>
                </c:pt>
                <c:pt idx="494">
                  <c:v>-16.622</c:v>
                </c:pt>
                <c:pt idx="495">
                  <c:v>-16.34</c:v>
                </c:pt>
                <c:pt idx="496">
                  <c:v>-16.036999999999999</c:v>
                </c:pt>
                <c:pt idx="497">
                  <c:v>-15.715999999999999</c:v>
                </c:pt>
                <c:pt idx="498">
                  <c:v>-15.382</c:v>
                </c:pt>
                <c:pt idx="499">
                  <c:v>-15.036</c:v>
                </c:pt>
                <c:pt idx="500">
                  <c:v>-14.683</c:v>
                </c:pt>
                <c:pt idx="501">
                  <c:v>-14.326000000000001</c:v>
                </c:pt>
                <c:pt idx="502">
                  <c:v>-13.965999999999999</c:v>
                </c:pt>
                <c:pt idx="503">
                  <c:v>-13.606</c:v>
                </c:pt>
                <c:pt idx="504">
                  <c:v>-13.249000000000001</c:v>
                </c:pt>
                <c:pt idx="505">
                  <c:v>-12.894</c:v>
                </c:pt>
                <c:pt idx="506">
                  <c:v>-12.544</c:v>
                </c:pt>
                <c:pt idx="507">
                  <c:v>-12.2</c:v>
                </c:pt>
                <c:pt idx="508">
                  <c:v>-11.862</c:v>
                </c:pt>
                <c:pt idx="509">
                  <c:v>-11.531000000000001</c:v>
                </c:pt>
                <c:pt idx="510">
                  <c:v>-11.207000000000001</c:v>
                </c:pt>
                <c:pt idx="511">
                  <c:v>-10.89</c:v>
                </c:pt>
                <c:pt idx="512">
                  <c:v>-10.581</c:v>
                </c:pt>
                <c:pt idx="513">
                  <c:v>-10.28</c:v>
                </c:pt>
                <c:pt idx="514">
                  <c:v>-9.9860000000000007</c:v>
                </c:pt>
                <c:pt idx="515">
                  <c:v>-9.6999999999999993</c:v>
                </c:pt>
                <c:pt idx="516">
                  <c:v>-9.4220000000000006</c:v>
                </c:pt>
                <c:pt idx="517">
                  <c:v>-9.15</c:v>
                </c:pt>
                <c:pt idx="518">
                  <c:v>-8.8849999999999998</c:v>
                </c:pt>
                <c:pt idx="519">
                  <c:v>-8.6259999999999994</c:v>
                </c:pt>
                <c:pt idx="520">
                  <c:v>-8.3740000000000006</c:v>
                </c:pt>
                <c:pt idx="521">
                  <c:v>-8.1280000000000001</c:v>
                </c:pt>
                <c:pt idx="522">
                  <c:v>-7.8869999999999996</c:v>
                </c:pt>
                <c:pt idx="523">
                  <c:v>-7.6520000000000001</c:v>
                </c:pt>
                <c:pt idx="524">
                  <c:v>-7.4210000000000003</c:v>
                </c:pt>
                <c:pt idx="525">
                  <c:v>-7.1959999999999997</c:v>
                </c:pt>
                <c:pt idx="526">
                  <c:v>-6.9749999999999996</c:v>
                </c:pt>
                <c:pt idx="527">
                  <c:v>-6.7590000000000003</c:v>
                </c:pt>
                <c:pt idx="528">
                  <c:v>-6.5469999999999997</c:v>
                </c:pt>
                <c:pt idx="529">
                  <c:v>-6.3390000000000004</c:v>
                </c:pt>
                <c:pt idx="530">
                  <c:v>-6.1360000000000001</c:v>
                </c:pt>
                <c:pt idx="531">
                  <c:v>-5.9370000000000003</c:v>
                </c:pt>
                <c:pt idx="532">
                  <c:v>-5.742</c:v>
                </c:pt>
                <c:pt idx="533">
                  <c:v>-5.5510000000000002</c:v>
                </c:pt>
                <c:pt idx="534">
                  <c:v>-5.3650000000000002</c:v>
                </c:pt>
                <c:pt idx="535">
                  <c:v>-5.1820000000000004</c:v>
                </c:pt>
                <c:pt idx="536">
                  <c:v>-5.0049999999999999</c:v>
                </c:pt>
                <c:pt idx="537">
                  <c:v>-4.8310000000000004</c:v>
                </c:pt>
                <c:pt idx="538">
                  <c:v>-4.6619999999999999</c:v>
                </c:pt>
                <c:pt idx="539">
                  <c:v>-4.4969999999999999</c:v>
                </c:pt>
                <c:pt idx="540">
                  <c:v>-4.3369999999999997</c:v>
                </c:pt>
                <c:pt idx="541">
                  <c:v>-4.181</c:v>
                </c:pt>
                <c:pt idx="542">
                  <c:v>-4.03</c:v>
                </c:pt>
                <c:pt idx="543">
                  <c:v>-3.883</c:v>
                </c:pt>
                <c:pt idx="544">
                  <c:v>-3.7389999999999999</c:v>
                </c:pt>
                <c:pt idx="545">
                  <c:v>-3.6</c:v>
                </c:pt>
                <c:pt idx="546">
                  <c:v>-3.4649999999999999</c:v>
                </c:pt>
                <c:pt idx="547">
                  <c:v>-3.3330000000000002</c:v>
                </c:pt>
                <c:pt idx="548">
                  <c:v>-3.2050000000000001</c:v>
                </c:pt>
                <c:pt idx="549">
                  <c:v>-3.08</c:v>
                </c:pt>
                <c:pt idx="550">
                  <c:v>-2.9580000000000002</c:v>
                </c:pt>
                <c:pt idx="551">
                  <c:v>-2.839</c:v>
                </c:pt>
                <c:pt idx="552">
                  <c:v>-2.7229999999999999</c:v>
                </c:pt>
                <c:pt idx="553">
                  <c:v>-2.61</c:v>
                </c:pt>
                <c:pt idx="554">
                  <c:v>-2.4990000000000001</c:v>
                </c:pt>
                <c:pt idx="555">
                  <c:v>-2.39</c:v>
                </c:pt>
                <c:pt idx="556">
                  <c:v>-2.2839999999999998</c:v>
                </c:pt>
                <c:pt idx="557">
                  <c:v>-2.1800000000000002</c:v>
                </c:pt>
                <c:pt idx="558">
                  <c:v>-2.0790000000000002</c:v>
                </c:pt>
                <c:pt idx="559">
                  <c:v>-1.9790000000000001</c:v>
                </c:pt>
                <c:pt idx="560">
                  <c:v>-1.883</c:v>
                </c:pt>
                <c:pt idx="561">
                  <c:v>-1.788</c:v>
                </c:pt>
                <c:pt idx="562">
                  <c:v>-1.696</c:v>
                </c:pt>
                <c:pt idx="563">
                  <c:v>-1.607</c:v>
                </c:pt>
                <c:pt idx="564">
                  <c:v>-1.52</c:v>
                </c:pt>
                <c:pt idx="565">
                  <c:v>-1.4359999999999999</c:v>
                </c:pt>
                <c:pt idx="566">
                  <c:v>-1.3540000000000001</c:v>
                </c:pt>
                <c:pt idx="567">
                  <c:v>-1.276</c:v>
                </c:pt>
                <c:pt idx="568">
                  <c:v>-1.2</c:v>
                </c:pt>
                <c:pt idx="569">
                  <c:v>-1.127</c:v>
                </c:pt>
                <c:pt idx="570">
                  <c:v>-1.0569999999999999</c:v>
                </c:pt>
                <c:pt idx="571">
                  <c:v>-0.99099999999999999</c:v>
                </c:pt>
                <c:pt idx="572">
                  <c:v>-0.92600000000000005</c:v>
                </c:pt>
                <c:pt idx="573">
                  <c:v>-0.86499999999999999</c:v>
                </c:pt>
                <c:pt idx="574">
                  <c:v>-0.80600000000000005</c:v>
                </c:pt>
                <c:pt idx="575">
                  <c:v>-0.75</c:v>
                </c:pt>
                <c:pt idx="576">
                  <c:v>-0.69699999999999995</c:v>
                </c:pt>
                <c:pt idx="577">
                  <c:v>-0.64600000000000002</c:v>
                </c:pt>
                <c:pt idx="578">
                  <c:v>-0.59599999999999997</c:v>
                </c:pt>
                <c:pt idx="579">
                  <c:v>-0.54900000000000004</c:v>
                </c:pt>
                <c:pt idx="580">
                  <c:v>-0.504</c:v>
                </c:pt>
                <c:pt idx="581">
                  <c:v>-0.46100000000000002</c:v>
                </c:pt>
                <c:pt idx="582">
                  <c:v>-0.41899999999999998</c:v>
                </c:pt>
                <c:pt idx="583">
                  <c:v>-0.379</c:v>
                </c:pt>
                <c:pt idx="584">
                  <c:v>-0.34100000000000003</c:v>
                </c:pt>
                <c:pt idx="585">
                  <c:v>-0.30399999999999999</c:v>
                </c:pt>
                <c:pt idx="586">
                  <c:v>-0.26900000000000002</c:v>
                </c:pt>
                <c:pt idx="587">
                  <c:v>-0.23499999999999999</c:v>
                </c:pt>
                <c:pt idx="588">
                  <c:v>-0.20300000000000001</c:v>
                </c:pt>
                <c:pt idx="589">
                  <c:v>-0.17299999999999999</c:v>
                </c:pt>
                <c:pt idx="590">
                  <c:v>-0.14399999999999999</c:v>
                </c:pt>
                <c:pt idx="591">
                  <c:v>-0.11799999999999999</c:v>
                </c:pt>
                <c:pt idx="592">
                  <c:v>-9.4E-2</c:v>
                </c:pt>
                <c:pt idx="593">
                  <c:v>-7.2999999999999995E-2</c:v>
                </c:pt>
                <c:pt idx="594">
                  <c:v>-5.3999999999999999E-2</c:v>
                </c:pt>
                <c:pt idx="595">
                  <c:v>-3.7999999999999999E-2</c:v>
                </c:pt>
                <c:pt idx="596">
                  <c:v>-2.4E-2</c:v>
                </c:pt>
                <c:pt idx="597">
                  <c:v>-1.4E-2</c:v>
                </c:pt>
                <c:pt idx="598">
                  <c:v>-7.0000000000000001E-3</c:v>
                </c:pt>
                <c:pt idx="599">
                  <c:v>-3.0000000000000001E-3</c:v>
                </c:pt>
                <c:pt idx="600">
                  <c:v>-2E-3</c:v>
                </c:pt>
                <c:pt idx="601">
                  <c:v>-5.0000000000000001E-3</c:v>
                </c:pt>
                <c:pt idx="602">
                  <c:v>-1.0999999999999999E-2</c:v>
                </c:pt>
                <c:pt idx="603">
                  <c:v>-0.02</c:v>
                </c:pt>
                <c:pt idx="604">
                  <c:v>-3.2000000000000001E-2</c:v>
                </c:pt>
                <c:pt idx="605">
                  <c:v>-4.8000000000000001E-2</c:v>
                </c:pt>
                <c:pt idx="606">
                  <c:v>-6.6000000000000003E-2</c:v>
                </c:pt>
                <c:pt idx="607">
                  <c:v>-8.6999999999999994E-2</c:v>
                </c:pt>
                <c:pt idx="608">
                  <c:v>-0.11</c:v>
                </c:pt>
                <c:pt idx="609">
                  <c:v>-0.13600000000000001</c:v>
                </c:pt>
                <c:pt idx="610">
                  <c:v>-0.16400000000000001</c:v>
                </c:pt>
                <c:pt idx="611">
                  <c:v>-0.19500000000000001</c:v>
                </c:pt>
                <c:pt idx="612">
                  <c:v>-0.22700000000000001</c:v>
                </c:pt>
                <c:pt idx="613">
                  <c:v>-0.26100000000000001</c:v>
                </c:pt>
                <c:pt idx="614">
                  <c:v>-0.29599999999999999</c:v>
                </c:pt>
                <c:pt idx="615">
                  <c:v>-0.33300000000000002</c:v>
                </c:pt>
                <c:pt idx="616">
                  <c:v>-0.372</c:v>
                </c:pt>
                <c:pt idx="617">
                  <c:v>-0.41199999999999998</c:v>
                </c:pt>
                <c:pt idx="618">
                  <c:v>-0.45400000000000001</c:v>
                </c:pt>
                <c:pt idx="619">
                  <c:v>-0.497</c:v>
                </c:pt>
                <c:pt idx="620">
                  <c:v>-0.54200000000000004</c:v>
                </c:pt>
                <c:pt idx="621">
                  <c:v>-0.58799999999999997</c:v>
                </c:pt>
                <c:pt idx="622">
                  <c:v>-0.63600000000000001</c:v>
                </c:pt>
                <c:pt idx="623">
                  <c:v>-0.68600000000000005</c:v>
                </c:pt>
                <c:pt idx="624">
                  <c:v>-0.73799999999999999</c:v>
                </c:pt>
                <c:pt idx="625">
                  <c:v>-0.79300000000000004</c:v>
                </c:pt>
                <c:pt idx="626">
                  <c:v>-0.84899999999999998</c:v>
                </c:pt>
                <c:pt idx="627">
                  <c:v>-0.90800000000000003</c:v>
                </c:pt>
                <c:pt idx="628">
                  <c:v>-0.97</c:v>
                </c:pt>
                <c:pt idx="629">
                  <c:v>-1.034</c:v>
                </c:pt>
                <c:pt idx="630">
                  <c:v>-1.1020000000000001</c:v>
                </c:pt>
                <c:pt idx="631">
                  <c:v>-1.1719999999999999</c:v>
                </c:pt>
                <c:pt idx="632">
                  <c:v>-1.244</c:v>
                </c:pt>
                <c:pt idx="633">
                  <c:v>-1.32</c:v>
                </c:pt>
                <c:pt idx="634">
                  <c:v>-1.3979999999999999</c:v>
                </c:pt>
                <c:pt idx="635">
                  <c:v>-1.48</c:v>
                </c:pt>
                <c:pt idx="636">
                  <c:v>-1.5640000000000001</c:v>
                </c:pt>
                <c:pt idx="637">
                  <c:v>-1.65</c:v>
                </c:pt>
                <c:pt idx="638">
                  <c:v>-1.7390000000000001</c:v>
                </c:pt>
                <c:pt idx="639">
                  <c:v>-1.831</c:v>
                </c:pt>
                <c:pt idx="640">
                  <c:v>-1.9239999999999999</c:v>
                </c:pt>
                <c:pt idx="641">
                  <c:v>-2.02</c:v>
                </c:pt>
                <c:pt idx="642">
                  <c:v>-2.1179999999999999</c:v>
                </c:pt>
                <c:pt idx="643">
                  <c:v>-2.2189999999999999</c:v>
                </c:pt>
                <c:pt idx="644">
                  <c:v>-2.3210000000000002</c:v>
                </c:pt>
                <c:pt idx="645">
                  <c:v>-2.4249999999999998</c:v>
                </c:pt>
                <c:pt idx="646">
                  <c:v>-2.532</c:v>
                </c:pt>
                <c:pt idx="647">
                  <c:v>-2.64</c:v>
                </c:pt>
                <c:pt idx="648">
                  <c:v>-2.75</c:v>
                </c:pt>
                <c:pt idx="649">
                  <c:v>-2.863</c:v>
                </c:pt>
                <c:pt idx="650">
                  <c:v>-2.9790000000000001</c:v>
                </c:pt>
                <c:pt idx="651">
                  <c:v>-3.0960000000000001</c:v>
                </c:pt>
                <c:pt idx="652">
                  <c:v>-3.2170000000000001</c:v>
                </c:pt>
                <c:pt idx="653">
                  <c:v>-3.34</c:v>
                </c:pt>
                <c:pt idx="654">
                  <c:v>-3.4670000000000001</c:v>
                </c:pt>
                <c:pt idx="655">
                  <c:v>-3.5960000000000001</c:v>
                </c:pt>
                <c:pt idx="656">
                  <c:v>-3.7290000000000001</c:v>
                </c:pt>
                <c:pt idx="657">
                  <c:v>-3.8660000000000001</c:v>
                </c:pt>
                <c:pt idx="658">
                  <c:v>-4.0069999999999997</c:v>
                </c:pt>
                <c:pt idx="659">
                  <c:v>-4.1509999999999998</c:v>
                </c:pt>
                <c:pt idx="660">
                  <c:v>-4.3</c:v>
                </c:pt>
                <c:pt idx="661">
                  <c:v>-4.4530000000000003</c:v>
                </c:pt>
                <c:pt idx="662">
                  <c:v>-4.609</c:v>
                </c:pt>
                <c:pt idx="663">
                  <c:v>-4.7699999999999996</c:v>
                </c:pt>
                <c:pt idx="664">
                  <c:v>-4.9359999999999999</c:v>
                </c:pt>
                <c:pt idx="665">
                  <c:v>-5.1050000000000004</c:v>
                </c:pt>
                <c:pt idx="666">
                  <c:v>-5.2789999999999999</c:v>
                </c:pt>
                <c:pt idx="667">
                  <c:v>-5.4560000000000004</c:v>
                </c:pt>
                <c:pt idx="668">
                  <c:v>-5.6379999999999999</c:v>
                </c:pt>
                <c:pt idx="669">
                  <c:v>-5.8239999999999998</c:v>
                </c:pt>
                <c:pt idx="670">
                  <c:v>-6.0140000000000002</c:v>
                </c:pt>
                <c:pt idx="671">
                  <c:v>-6.2080000000000002</c:v>
                </c:pt>
                <c:pt idx="672">
                  <c:v>-6.4059999999999997</c:v>
                </c:pt>
                <c:pt idx="673">
                  <c:v>-6.6079999999999997</c:v>
                </c:pt>
                <c:pt idx="674">
                  <c:v>-6.8140000000000001</c:v>
                </c:pt>
                <c:pt idx="675">
                  <c:v>-7.0250000000000004</c:v>
                </c:pt>
                <c:pt idx="676">
                  <c:v>-7.24</c:v>
                </c:pt>
                <c:pt idx="677">
                  <c:v>-7.4589999999999996</c:v>
                </c:pt>
                <c:pt idx="678">
                  <c:v>-7.6840000000000002</c:v>
                </c:pt>
                <c:pt idx="679">
                  <c:v>-7.9139999999999997</c:v>
                </c:pt>
                <c:pt idx="680">
                  <c:v>-8.1489999999999991</c:v>
                </c:pt>
                <c:pt idx="681">
                  <c:v>-8.39</c:v>
                </c:pt>
                <c:pt idx="682">
                  <c:v>-8.6379999999999999</c:v>
                </c:pt>
                <c:pt idx="683">
                  <c:v>-8.8919999999999995</c:v>
                </c:pt>
                <c:pt idx="684">
                  <c:v>-9.1530000000000005</c:v>
                </c:pt>
                <c:pt idx="685">
                  <c:v>-9.4220000000000006</c:v>
                </c:pt>
                <c:pt idx="686">
                  <c:v>-9.6980000000000004</c:v>
                </c:pt>
                <c:pt idx="687">
                  <c:v>-9.9830000000000005</c:v>
                </c:pt>
                <c:pt idx="688">
                  <c:v>-10.275</c:v>
                </c:pt>
                <c:pt idx="689">
                  <c:v>-10.576000000000001</c:v>
                </c:pt>
                <c:pt idx="690">
                  <c:v>-10.885999999999999</c:v>
                </c:pt>
                <c:pt idx="691">
                  <c:v>-11.205</c:v>
                </c:pt>
                <c:pt idx="692">
                  <c:v>-11.531000000000001</c:v>
                </c:pt>
                <c:pt idx="693">
                  <c:v>-11.867000000000001</c:v>
                </c:pt>
                <c:pt idx="694">
                  <c:v>-12.209</c:v>
                </c:pt>
                <c:pt idx="695">
                  <c:v>-12.56</c:v>
                </c:pt>
                <c:pt idx="696">
                  <c:v>-12.916</c:v>
                </c:pt>
                <c:pt idx="697">
                  <c:v>-13.278</c:v>
                </c:pt>
                <c:pt idx="698">
                  <c:v>-13.644</c:v>
                </c:pt>
                <c:pt idx="699">
                  <c:v>-14.013</c:v>
                </c:pt>
                <c:pt idx="700">
                  <c:v>-14.382</c:v>
                </c:pt>
                <c:pt idx="701">
                  <c:v>-14.749000000000001</c:v>
                </c:pt>
                <c:pt idx="702">
                  <c:v>-15.111000000000001</c:v>
                </c:pt>
                <c:pt idx="703">
                  <c:v>-15.465</c:v>
                </c:pt>
                <c:pt idx="704">
                  <c:v>-15.807</c:v>
                </c:pt>
                <c:pt idx="705">
                  <c:v>-16.134</c:v>
                </c:pt>
                <c:pt idx="706">
                  <c:v>-16.440999999999999</c:v>
                </c:pt>
                <c:pt idx="707">
                  <c:v>-16.725000000000001</c:v>
                </c:pt>
                <c:pt idx="708">
                  <c:v>-16.981000000000002</c:v>
                </c:pt>
                <c:pt idx="709">
                  <c:v>-17.207000000000001</c:v>
                </c:pt>
                <c:pt idx="710">
                  <c:v>-17.399999999999999</c:v>
                </c:pt>
                <c:pt idx="711">
                  <c:v>-17.558</c:v>
                </c:pt>
                <c:pt idx="712">
                  <c:v>-17.681000000000001</c:v>
                </c:pt>
                <c:pt idx="713">
                  <c:v>-17.77</c:v>
                </c:pt>
                <c:pt idx="714">
                  <c:v>-17.827999999999999</c:v>
                </c:pt>
                <c:pt idx="715">
                  <c:v>-17.856000000000002</c:v>
                </c:pt>
                <c:pt idx="716">
                  <c:v>-17.859000000000002</c:v>
                </c:pt>
                <c:pt idx="717">
                  <c:v>-17.84</c:v>
                </c:pt>
                <c:pt idx="718">
                  <c:v>-17.803000000000001</c:v>
                </c:pt>
                <c:pt idx="719">
                  <c:v>-17.751000000000001</c:v>
                </c:pt>
                <c:pt idx="720">
                  <c:v>-17.687000000000001</c:v>
                </c:pt>
                <c:pt idx="721">
                  <c:v>-17.614999999999998</c:v>
                </c:pt>
                <c:pt idx="722">
                  <c:v>-17.536000000000001</c:v>
                </c:pt>
                <c:pt idx="723">
                  <c:v>-17.452000000000002</c:v>
                </c:pt>
                <c:pt idx="724">
                  <c:v>-17.363</c:v>
                </c:pt>
                <c:pt idx="725">
                  <c:v>-17.271000000000001</c:v>
                </c:pt>
                <c:pt idx="726">
                  <c:v>-17.175000000000001</c:v>
                </c:pt>
                <c:pt idx="727">
                  <c:v>-17.074999999999999</c:v>
                </c:pt>
                <c:pt idx="728">
                  <c:v>-16.972999999999999</c:v>
                </c:pt>
                <c:pt idx="729">
                  <c:v>-16.866</c:v>
                </c:pt>
                <c:pt idx="730">
                  <c:v>-16.754999999999999</c:v>
                </c:pt>
                <c:pt idx="731">
                  <c:v>-16.64</c:v>
                </c:pt>
                <c:pt idx="732">
                  <c:v>-16.521000000000001</c:v>
                </c:pt>
                <c:pt idx="733">
                  <c:v>-16.399000000000001</c:v>
                </c:pt>
                <c:pt idx="734">
                  <c:v>-16.271999999999998</c:v>
                </c:pt>
                <c:pt idx="735">
                  <c:v>-16.143000000000001</c:v>
                </c:pt>
                <c:pt idx="736">
                  <c:v>-16.010999999999999</c:v>
                </c:pt>
                <c:pt idx="737">
                  <c:v>-15.879</c:v>
                </c:pt>
                <c:pt idx="738">
                  <c:v>-15.746</c:v>
                </c:pt>
                <c:pt idx="739">
                  <c:v>-15.614000000000001</c:v>
                </c:pt>
                <c:pt idx="740">
                  <c:v>-15.484999999999999</c:v>
                </c:pt>
                <c:pt idx="741">
                  <c:v>-15.359</c:v>
                </c:pt>
                <c:pt idx="742">
                  <c:v>-15.239000000000001</c:v>
                </c:pt>
                <c:pt idx="743">
                  <c:v>-15.124000000000001</c:v>
                </c:pt>
                <c:pt idx="744">
                  <c:v>-15.016</c:v>
                </c:pt>
                <c:pt idx="745">
                  <c:v>-14.917</c:v>
                </c:pt>
                <c:pt idx="746">
                  <c:v>-14.826000000000001</c:v>
                </c:pt>
                <c:pt idx="747">
                  <c:v>-14.744</c:v>
                </c:pt>
                <c:pt idx="748">
                  <c:v>-14.672000000000001</c:v>
                </c:pt>
                <c:pt idx="749">
                  <c:v>-14.61</c:v>
                </c:pt>
                <c:pt idx="750">
                  <c:v>-14.557</c:v>
                </c:pt>
                <c:pt idx="751">
                  <c:v>-14.513999999999999</c:v>
                </c:pt>
                <c:pt idx="752">
                  <c:v>-14.48</c:v>
                </c:pt>
                <c:pt idx="753">
                  <c:v>-14.454000000000001</c:v>
                </c:pt>
                <c:pt idx="754">
                  <c:v>-14.436</c:v>
                </c:pt>
                <c:pt idx="755">
                  <c:v>-14.423999999999999</c:v>
                </c:pt>
                <c:pt idx="756">
                  <c:v>-14.419</c:v>
                </c:pt>
                <c:pt idx="757">
                  <c:v>-14.417999999999999</c:v>
                </c:pt>
                <c:pt idx="758">
                  <c:v>-14.420999999999999</c:v>
                </c:pt>
                <c:pt idx="759">
                  <c:v>-14.428000000000001</c:v>
                </c:pt>
                <c:pt idx="760">
                  <c:v>-14.436</c:v>
                </c:pt>
                <c:pt idx="761">
                  <c:v>-14.446999999999999</c:v>
                </c:pt>
                <c:pt idx="762">
                  <c:v>-14.458</c:v>
                </c:pt>
                <c:pt idx="763">
                  <c:v>-14.47</c:v>
                </c:pt>
                <c:pt idx="764">
                  <c:v>-14.483000000000001</c:v>
                </c:pt>
                <c:pt idx="765">
                  <c:v>-14.497</c:v>
                </c:pt>
                <c:pt idx="766">
                  <c:v>-14.510999999999999</c:v>
                </c:pt>
                <c:pt idx="767">
                  <c:v>-14.526999999999999</c:v>
                </c:pt>
                <c:pt idx="768">
                  <c:v>-14.544</c:v>
                </c:pt>
                <c:pt idx="769">
                  <c:v>-14.564</c:v>
                </c:pt>
                <c:pt idx="770">
                  <c:v>-14.586</c:v>
                </c:pt>
                <c:pt idx="771">
                  <c:v>-14.613</c:v>
                </c:pt>
                <c:pt idx="772">
                  <c:v>-14.644</c:v>
                </c:pt>
                <c:pt idx="773">
                  <c:v>-14.68</c:v>
                </c:pt>
                <c:pt idx="774">
                  <c:v>-14.722</c:v>
                </c:pt>
                <c:pt idx="775">
                  <c:v>-14.771000000000001</c:v>
                </c:pt>
                <c:pt idx="776">
                  <c:v>-14.827</c:v>
                </c:pt>
                <c:pt idx="777">
                  <c:v>-14.888999999999999</c:v>
                </c:pt>
                <c:pt idx="778">
                  <c:v>-14.96</c:v>
                </c:pt>
                <c:pt idx="779">
                  <c:v>-15.038</c:v>
                </c:pt>
                <c:pt idx="780">
                  <c:v>-15.122999999999999</c:v>
                </c:pt>
                <c:pt idx="781">
                  <c:v>-15.215</c:v>
                </c:pt>
                <c:pt idx="782">
                  <c:v>-15.315</c:v>
                </c:pt>
                <c:pt idx="783">
                  <c:v>-15.42</c:v>
                </c:pt>
                <c:pt idx="784">
                  <c:v>-15.532</c:v>
                </c:pt>
                <c:pt idx="785">
                  <c:v>-15.648999999999999</c:v>
                </c:pt>
                <c:pt idx="786">
                  <c:v>-15.771000000000001</c:v>
                </c:pt>
                <c:pt idx="787">
                  <c:v>-15.897</c:v>
                </c:pt>
                <c:pt idx="788">
                  <c:v>-16.026</c:v>
                </c:pt>
                <c:pt idx="789">
                  <c:v>-16.158000000000001</c:v>
                </c:pt>
                <c:pt idx="790">
                  <c:v>-16.292999999999999</c:v>
                </c:pt>
                <c:pt idx="791">
                  <c:v>-16.431000000000001</c:v>
                </c:pt>
                <c:pt idx="792">
                  <c:v>-16.57</c:v>
                </c:pt>
                <c:pt idx="793">
                  <c:v>-16.712</c:v>
                </c:pt>
                <c:pt idx="794">
                  <c:v>-16.856999999999999</c:v>
                </c:pt>
                <c:pt idx="795">
                  <c:v>-17.004000000000001</c:v>
                </c:pt>
                <c:pt idx="796">
                  <c:v>-17.154</c:v>
                </c:pt>
                <c:pt idx="797">
                  <c:v>-17.308</c:v>
                </c:pt>
                <c:pt idx="798">
                  <c:v>-17.466000000000001</c:v>
                </c:pt>
                <c:pt idx="799">
                  <c:v>-17.628</c:v>
                </c:pt>
                <c:pt idx="800">
                  <c:v>-17.797000000000001</c:v>
                </c:pt>
                <c:pt idx="801">
                  <c:v>-17.971</c:v>
                </c:pt>
                <c:pt idx="802">
                  <c:v>-18.152000000000001</c:v>
                </c:pt>
                <c:pt idx="803">
                  <c:v>-18.338999999999999</c:v>
                </c:pt>
                <c:pt idx="804">
                  <c:v>-18.535</c:v>
                </c:pt>
                <c:pt idx="805">
                  <c:v>-18.738</c:v>
                </c:pt>
                <c:pt idx="806">
                  <c:v>-18.949000000000002</c:v>
                </c:pt>
                <c:pt idx="807">
                  <c:v>-19.167999999999999</c:v>
                </c:pt>
                <c:pt idx="808">
                  <c:v>-19.395</c:v>
                </c:pt>
                <c:pt idx="809">
                  <c:v>-19.63</c:v>
                </c:pt>
                <c:pt idx="810">
                  <c:v>-19.873000000000001</c:v>
                </c:pt>
                <c:pt idx="811">
                  <c:v>-20.123999999999999</c:v>
                </c:pt>
                <c:pt idx="812">
                  <c:v>-20.382000000000001</c:v>
                </c:pt>
                <c:pt idx="813">
                  <c:v>-20.646000000000001</c:v>
                </c:pt>
                <c:pt idx="814">
                  <c:v>-20.917000000000002</c:v>
                </c:pt>
                <c:pt idx="815">
                  <c:v>-21.193999999999999</c:v>
                </c:pt>
                <c:pt idx="816">
                  <c:v>-21.477</c:v>
                </c:pt>
                <c:pt idx="817">
                  <c:v>-21.765000000000001</c:v>
                </c:pt>
                <c:pt idx="818">
                  <c:v>-22.058</c:v>
                </c:pt>
                <c:pt idx="819">
                  <c:v>-22.356000000000002</c:v>
                </c:pt>
                <c:pt idx="820">
                  <c:v>-22.657</c:v>
                </c:pt>
                <c:pt idx="821">
                  <c:v>-22.962</c:v>
                </c:pt>
                <c:pt idx="822">
                  <c:v>-23.271000000000001</c:v>
                </c:pt>
                <c:pt idx="823">
                  <c:v>-23.582000000000001</c:v>
                </c:pt>
                <c:pt idx="824">
                  <c:v>-23.893999999999998</c:v>
                </c:pt>
                <c:pt idx="825">
                  <c:v>-24.207000000000001</c:v>
                </c:pt>
                <c:pt idx="826">
                  <c:v>-24.518999999999998</c:v>
                </c:pt>
                <c:pt idx="827">
                  <c:v>-24.827999999999999</c:v>
                </c:pt>
                <c:pt idx="828">
                  <c:v>-25.132000000000001</c:v>
                </c:pt>
                <c:pt idx="829">
                  <c:v>-25.428999999999998</c:v>
                </c:pt>
                <c:pt idx="830">
                  <c:v>-25.715</c:v>
                </c:pt>
                <c:pt idx="831">
                  <c:v>-25.986999999999998</c:v>
                </c:pt>
                <c:pt idx="832">
                  <c:v>-26.242000000000001</c:v>
                </c:pt>
                <c:pt idx="833">
                  <c:v>-26.475000000000001</c:v>
                </c:pt>
                <c:pt idx="834">
                  <c:v>-26.684000000000001</c:v>
                </c:pt>
                <c:pt idx="835">
                  <c:v>-26.864000000000001</c:v>
                </c:pt>
                <c:pt idx="836">
                  <c:v>-27.013000000000002</c:v>
                </c:pt>
                <c:pt idx="837">
                  <c:v>-27.128</c:v>
                </c:pt>
                <c:pt idx="838">
                  <c:v>-27.209</c:v>
                </c:pt>
                <c:pt idx="839">
                  <c:v>-27.254000000000001</c:v>
                </c:pt>
                <c:pt idx="840">
                  <c:v>-27.263999999999999</c:v>
                </c:pt>
                <c:pt idx="841">
                  <c:v>-27.239000000000001</c:v>
                </c:pt>
                <c:pt idx="842">
                  <c:v>-27.181000000000001</c:v>
                </c:pt>
                <c:pt idx="843">
                  <c:v>-27.091999999999999</c:v>
                </c:pt>
                <c:pt idx="844">
                  <c:v>-26.975000000000001</c:v>
                </c:pt>
                <c:pt idx="845">
                  <c:v>-26.832999999999998</c:v>
                </c:pt>
                <c:pt idx="846">
                  <c:v>-26.667999999999999</c:v>
                </c:pt>
                <c:pt idx="847">
                  <c:v>-26.484000000000002</c:v>
                </c:pt>
                <c:pt idx="848">
                  <c:v>-26.283000000000001</c:v>
                </c:pt>
                <c:pt idx="849">
                  <c:v>-26.07</c:v>
                </c:pt>
                <c:pt idx="850">
                  <c:v>-25.846</c:v>
                </c:pt>
                <c:pt idx="851">
                  <c:v>-25.614000000000001</c:v>
                </c:pt>
                <c:pt idx="852">
                  <c:v>-25.376999999999999</c:v>
                </c:pt>
                <c:pt idx="853">
                  <c:v>-25.138000000000002</c:v>
                </c:pt>
                <c:pt idx="854">
                  <c:v>-24.899000000000001</c:v>
                </c:pt>
                <c:pt idx="855">
                  <c:v>-24.661000000000001</c:v>
                </c:pt>
                <c:pt idx="856">
                  <c:v>-24.427</c:v>
                </c:pt>
                <c:pt idx="857">
                  <c:v>-24.199000000000002</c:v>
                </c:pt>
                <c:pt idx="858">
                  <c:v>-23.977</c:v>
                </c:pt>
                <c:pt idx="859">
                  <c:v>-23.763000000000002</c:v>
                </c:pt>
                <c:pt idx="860">
                  <c:v>-23.556000000000001</c:v>
                </c:pt>
                <c:pt idx="861">
                  <c:v>-23.359000000000002</c:v>
                </c:pt>
                <c:pt idx="862">
                  <c:v>-23.170999999999999</c:v>
                </c:pt>
                <c:pt idx="863">
                  <c:v>-22.991</c:v>
                </c:pt>
                <c:pt idx="864">
                  <c:v>-22.82</c:v>
                </c:pt>
                <c:pt idx="865">
                  <c:v>-22.657</c:v>
                </c:pt>
                <c:pt idx="866">
                  <c:v>-22.501000000000001</c:v>
                </c:pt>
                <c:pt idx="867">
                  <c:v>-22.350999999999999</c:v>
                </c:pt>
                <c:pt idx="868">
                  <c:v>-22.207000000000001</c:v>
                </c:pt>
                <c:pt idx="869">
                  <c:v>-22.067</c:v>
                </c:pt>
                <c:pt idx="870">
                  <c:v>-21.931000000000001</c:v>
                </c:pt>
                <c:pt idx="871">
                  <c:v>-21.797999999999998</c:v>
                </c:pt>
                <c:pt idx="872">
                  <c:v>-21.666</c:v>
                </c:pt>
                <c:pt idx="873">
                  <c:v>-21.535</c:v>
                </c:pt>
                <c:pt idx="874">
                  <c:v>-21.405000000000001</c:v>
                </c:pt>
                <c:pt idx="875">
                  <c:v>-21.276</c:v>
                </c:pt>
                <c:pt idx="876">
                  <c:v>-21.146999999999998</c:v>
                </c:pt>
                <c:pt idx="877">
                  <c:v>-21.018000000000001</c:v>
                </c:pt>
                <c:pt idx="878">
                  <c:v>-20.89</c:v>
                </c:pt>
                <c:pt idx="879">
                  <c:v>-20.763000000000002</c:v>
                </c:pt>
                <c:pt idx="880">
                  <c:v>-20.638000000000002</c:v>
                </c:pt>
                <c:pt idx="881">
                  <c:v>-20.515000000000001</c:v>
                </c:pt>
                <c:pt idx="882">
                  <c:v>-20.395</c:v>
                </c:pt>
                <c:pt idx="883">
                  <c:v>-20.279</c:v>
                </c:pt>
                <c:pt idx="884">
                  <c:v>-20.167000000000002</c:v>
                </c:pt>
                <c:pt idx="885">
                  <c:v>-20.059000000000001</c:v>
                </c:pt>
                <c:pt idx="886">
                  <c:v>-19.957000000000001</c:v>
                </c:pt>
                <c:pt idx="887">
                  <c:v>-19.86</c:v>
                </c:pt>
                <c:pt idx="888">
                  <c:v>-19.768999999999998</c:v>
                </c:pt>
                <c:pt idx="889">
                  <c:v>-19.683</c:v>
                </c:pt>
                <c:pt idx="890">
                  <c:v>-19.603000000000002</c:v>
                </c:pt>
                <c:pt idx="891">
                  <c:v>-19.527999999999999</c:v>
                </c:pt>
                <c:pt idx="892">
                  <c:v>-19.457999999999998</c:v>
                </c:pt>
                <c:pt idx="893">
                  <c:v>-19.393999999999998</c:v>
                </c:pt>
                <c:pt idx="894">
                  <c:v>-19.332999999999998</c:v>
                </c:pt>
                <c:pt idx="895">
                  <c:v>-19.277000000000001</c:v>
                </c:pt>
                <c:pt idx="896">
                  <c:v>-19.224</c:v>
                </c:pt>
                <c:pt idx="897">
                  <c:v>-19.175000000000001</c:v>
                </c:pt>
                <c:pt idx="898">
                  <c:v>-19.128</c:v>
                </c:pt>
                <c:pt idx="899">
                  <c:v>-19.084</c:v>
                </c:pt>
                <c:pt idx="900">
                  <c:v>-19.042000000000002</c:v>
                </c:pt>
                <c:pt idx="901">
                  <c:v>-19.001999999999999</c:v>
                </c:pt>
                <c:pt idx="902">
                  <c:v>-18.963999999999999</c:v>
                </c:pt>
                <c:pt idx="903">
                  <c:v>-18.928999999999998</c:v>
                </c:pt>
                <c:pt idx="904">
                  <c:v>-18.893999999999998</c:v>
                </c:pt>
                <c:pt idx="905">
                  <c:v>-18.861999999999998</c:v>
                </c:pt>
                <c:pt idx="906">
                  <c:v>-18.832000000000001</c:v>
                </c:pt>
                <c:pt idx="907">
                  <c:v>-18.803999999999998</c:v>
                </c:pt>
                <c:pt idx="908">
                  <c:v>-18.777999999999999</c:v>
                </c:pt>
                <c:pt idx="909">
                  <c:v>-18.754000000000001</c:v>
                </c:pt>
                <c:pt idx="910">
                  <c:v>-18.731999999999999</c:v>
                </c:pt>
                <c:pt idx="911">
                  <c:v>-18.713000000000001</c:v>
                </c:pt>
                <c:pt idx="912">
                  <c:v>-18.695</c:v>
                </c:pt>
                <c:pt idx="913">
                  <c:v>-18.68</c:v>
                </c:pt>
                <c:pt idx="914">
                  <c:v>-18.666</c:v>
                </c:pt>
                <c:pt idx="915">
                  <c:v>-18.654</c:v>
                </c:pt>
                <c:pt idx="916">
                  <c:v>-18.643999999999998</c:v>
                </c:pt>
                <c:pt idx="917">
                  <c:v>-18.635000000000002</c:v>
                </c:pt>
                <c:pt idx="918">
                  <c:v>-18.626999999999999</c:v>
                </c:pt>
                <c:pt idx="919">
                  <c:v>-18.62</c:v>
                </c:pt>
                <c:pt idx="920">
                  <c:v>-18.614000000000001</c:v>
                </c:pt>
                <c:pt idx="921">
                  <c:v>-18.608000000000001</c:v>
                </c:pt>
                <c:pt idx="922">
                  <c:v>-18.603999999999999</c:v>
                </c:pt>
                <c:pt idx="923">
                  <c:v>-18.600000000000001</c:v>
                </c:pt>
                <c:pt idx="924">
                  <c:v>-18.597000000000001</c:v>
                </c:pt>
                <c:pt idx="925">
                  <c:v>-18.594999999999999</c:v>
                </c:pt>
                <c:pt idx="926">
                  <c:v>-18.593</c:v>
                </c:pt>
                <c:pt idx="927">
                  <c:v>-18.594000000000001</c:v>
                </c:pt>
                <c:pt idx="928">
                  <c:v>-18.594999999999999</c:v>
                </c:pt>
                <c:pt idx="929">
                  <c:v>-18.597000000000001</c:v>
                </c:pt>
                <c:pt idx="930">
                  <c:v>-18.600999999999999</c:v>
                </c:pt>
                <c:pt idx="931">
                  <c:v>-18.606999999999999</c:v>
                </c:pt>
                <c:pt idx="932">
                  <c:v>-18.614000000000001</c:v>
                </c:pt>
                <c:pt idx="933">
                  <c:v>-18.622</c:v>
                </c:pt>
                <c:pt idx="934">
                  <c:v>-18.631</c:v>
                </c:pt>
                <c:pt idx="935">
                  <c:v>-18.640999999999998</c:v>
                </c:pt>
                <c:pt idx="936">
                  <c:v>-18.651</c:v>
                </c:pt>
                <c:pt idx="937">
                  <c:v>-18.661999999999999</c:v>
                </c:pt>
                <c:pt idx="938">
                  <c:v>-18.672999999999998</c:v>
                </c:pt>
                <c:pt idx="939">
                  <c:v>-18.683</c:v>
                </c:pt>
                <c:pt idx="940">
                  <c:v>-18.693999999999999</c:v>
                </c:pt>
                <c:pt idx="941">
                  <c:v>-18.702999999999999</c:v>
                </c:pt>
                <c:pt idx="942">
                  <c:v>-18.712</c:v>
                </c:pt>
                <c:pt idx="943">
                  <c:v>-18.721</c:v>
                </c:pt>
                <c:pt idx="944">
                  <c:v>-18.728999999999999</c:v>
                </c:pt>
                <c:pt idx="945">
                  <c:v>-18.738</c:v>
                </c:pt>
                <c:pt idx="946">
                  <c:v>-18.745999999999999</c:v>
                </c:pt>
                <c:pt idx="947">
                  <c:v>-18.756</c:v>
                </c:pt>
                <c:pt idx="948">
                  <c:v>-18.766999999999999</c:v>
                </c:pt>
                <c:pt idx="949">
                  <c:v>-18.780999999999999</c:v>
                </c:pt>
                <c:pt idx="950">
                  <c:v>-18.797000000000001</c:v>
                </c:pt>
                <c:pt idx="951">
                  <c:v>-18.817</c:v>
                </c:pt>
                <c:pt idx="952">
                  <c:v>-18.84</c:v>
                </c:pt>
                <c:pt idx="953">
                  <c:v>-18.867999999999999</c:v>
                </c:pt>
                <c:pt idx="954">
                  <c:v>-18.901</c:v>
                </c:pt>
                <c:pt idx="955">
                  <c:v>-18.937999999999999</c:v>
                </c:pt>
                <c:pt idx="956">
                  <c:v>-18.98</c:v>
                </c:pt>
                <c:pt idx="957">
                  <c:v>-19.026</c:v>
                </c:pt>
                <c:pt idx="958">
                  <c:v>-19.076000000000001</c:v>
                </c:pt>
                <c:pt idx="959">
                  <c:v>-19.13</c:v>
                </c:pt>
                <c:pt idx="960">
                  <c:v>-19.186</c:v>
                </c:pt>
                <c:pt idx="961">
                  <c:v>-19.244</c:v>
                </c:pt>
                <c:pt idx="962">
                  <c:v>-19.303000000000001</c:v>
                </c:pt>
                <c:pt idx="963">
                  <c:v>-19.361999999999998</c:v>
                </c:pt>
                <c:pt idx="964">
                  <c:v>-19.419</c:v>
                </c:pt>
                <c:pt idx="965">
                  <c:v>-19.474</c:v>
                </c:pt>
                <c:pt idx="966">
                  <c:v>-19.526</c:v>
                </c:pt>
                <c:pt idx="967">
                  <c:v>-19.574999999999999</c:v>
                </c:pt>
                <c:pt idx="968">
                  <c:v>-19.62</c:v>
                </c:pt>
                <c:pt idx="969">
                  <c:v>-19.661000000000001</c:v>
                </c:pt>
                <c:pt idx="970">
                  <c:v>-19.699000000000002</c:v>
                </c:pt>
                <c:pt idx="971">
                  <c:v>-19.734000000000002</c:v>
                </c:pt>
                <c:pt idx="972">
                  <c:v>-19.766999999999999</c:v>
                </c:pt>
                <c:pt idx="973">
                  <c:v>-19.798999999999999</c:v>
                </c:pt>
                <c:pt idx="974">
                  <c:v>-19.832000000000001</c:v>
                </c:pt>
                <c:pt idx="975">
                  <c:v>-19.864999999999998</c:v>
                </c:pt>
                <c:pt idx="976">
                  <c:v>-19.902000000000001</c:v>
                </c:pt>
                <c:pt idx="977">
                  <c:v>-19.940999999999999</c:v>
                </c:pt>
                <c:pt idx="978">
                  <c:v>-19.984999999999999</c:v>
                </c:pt>
                <c:pt idx="979">
                  <c:v>-20.033999999999999</c:v>
                </c:pt>
                <c:pt idx="980">
                  <c:v>-20.088000000000001</c:v>
                </c:pt>
                <c:pt idx="981">
                  <c:v>-20.146999999999998</c:v>
                </c:pt>
                <c:pt idx="982">
                  <c:v>-20.210999999999999</c:v>
                </c:pt>
                <c:pt idx="983">
                  <c:v>-20.28</c:v>
                </c:pt>
                <c:pt idx="984">
                  <c:v>-20.352</c:v>
                </c:pt>
                <c:pt idx="985">
                  <c:v>-20.425999999999998</c:v>
                </c:pt>
                <c:pt idx="986">
                  <c:v>-20.5</c:v>
                </c:pt>
                <c:pt idx="987">
                  <c:v>-20.574000000000002</c:v>
                </c:pt>
                <c:pt idx="988">
                  <c:v>-20.643999999999998</c:v>
                </c:pt>
                <c:pt idx="989">
                  <c:v>-20.710999999999999</c:v>
                </c:pt>
                <c:pt idx="990">
                  <c:v>-20.771000000000001</c:v>
                </c:pt>
                <c:pt idx="991">
                  <c:v>-20.824000000000002</c:v>
                </c:pt>
                <c:pt idx="992">
                  <c:v>-20.87</c:v>
                </c:pt>
                <c:pt idx="993">
                  <c:v>-20.907</c:v>
                </c:pt>
                <c:pt idx="994">
                  <c:v>-20.936</c:v>
                </c:pt>
                <c:pt idx="995">
                  <c:v>-20.957999999999998</c:v>
                </c:pt>
                <c:pt idx="996">
                  <c:v>-20.974</c:v>
                </c:pt>
                <c:pt idx="997">
                  <c:v>-20.984999999999999</c:v>
                </c:pt>
                <c:pt idx="998">
                  <c:v>-20.992999999999999</c:v>
                </c:pt>
                <c:pt idx="999">
                  <c:v>-21.001000000000001</c:v>
                </c:pt>
                <c:pt idx="1000">
                  <c:v>-21.010999999999999</c:v>
                </c:pt>
                <c:pt idx="1001">
                  <c:v>-21.024000000000001</c:v>
                </c:pt>
                <c:pt idx="1002">
                  <c:v>-21.042999999999999</c:v>
                </c:pt>
                <c:pt idx="1003">
                  <c:v>-21.07</c:v>
                </c:pt>
                <c:pt idx="1004">
                  <c:v>-21.106000000000002</c:v>
                </c:pt>
                <c:pt idx="1005">
                  <c:v>-21.151</c:v>
                </c:pt>
                <c:pt idx="1006">
                  <c:v>-21.206</c:v>
                </c:pt>
                <c:pt idx="1007">
                  <c:v>-21.271999999999998</c:v>
                </c:pt>
                <c:pt idx="1008">
                  <c:v>-21.347999999999999</c:v>
                </c:pt>
                <c:pt idx="1009">
                  <c:v>-21.433</c:v>
                </c:pt>
                <c:pt idx="1010">
                  <c:v>-21.524999999999999</c:v>
                </c:pt>
                <c:pt idx="1011">
                  <c:v>-21.623999999999999</c:v>
                </c:pt>
                <c:pt idx="1012">
                  <c:v>-21.727</c:v>
                </c:pt>
                <c:pt idx="1013">
                  <c:v>-21.831</c:v>
                </c:pt>
                <c:pt idx="1014">
                  <c:v>-21.934999999999999</c:v>
                </c:pt>
                <c:pt idx="1015">
                  <c:v>-22.036000000000001</c:v>
                </c:pt>
                <c:pt idx="1016">
                  <c:v>-22.131</c:v>
                </c:pt>
                <c:pt idx="1017">
                  <c:v>-22.22</c:v>
                </c:pt>
                <c:pt idx="1018">
                  <c:v>-22.298999999999999</c:v>
                </c:pt>
                <c:pt idx="1019">
                  <c:v>-22.369</c:v>
                </c:pt>
                <c:pt idx="1020">
                  <c:v>-22.428000000000001</c:v>
                </c:pt>
                <c:pt idx="1021">
                  <c:v>-22.478000000000002</c:v>
                </c:pt>
                <c:pt idx="1022">
                  <c:v>-22.518999999999998</c:v>
                </c:pt>
                <c:pt idx="1023">
                  <c:v>-22.553000000000001</c:v>
                </c:pt>
                <c:pt idx="1024">
                  <c:v>-22.58</c:v>
                </c:pt>
                <c:pt idx="1025">
                  <c:v>-22.603999999999999</c:v>
                </c:pt>
                <c:pt idx="1026">
                  <c:v>-22.626000000000001</c:v>
                </c:pt>
                <c:pt idx="1027">
                  <c:v>-22.649000000000001</c:v>
                </c:pt>
                <c:pt idx="1028">
                  <c:v>-22.673999999999999</c:v>
                </c:pt>
                <c:pt idx="1029">
                  <c:v>-22.702000000000002</c:v>
                </c:pt>
                <c:pt idx="1030">
                  <c:v>-22.734999999999999</c:v>
                </c:pt>
                <c:pt idx="1031">
                  <c:v>-22.773</c:v>
                </c:pt>
                <c:pt idx="1032">
                  <c:v>-22.817</c:v>
                </c:pt>
                <c:pt idx="1033">
                  <c:v>-22.866</c:v>
                </c:pt>
                <c:pt idx="1034">
                  <c:v>-22.919</c:v>
                </c:pt>
                <c:pt idx="1035">
                  <c:v>-22.975999999999999</c:v>
                </c:pt>
                <c:pt idx="1036">
                  <c:v>-23.033999999999999</c:v>
                </c:pt>
                <c:pt idx="1037">
                  <c:v>-23.093</c:v>
                </c:pt>
                <c:pt idx="1038">
                  <c:v>-23.15</c:v>
                </c:pt>
                <c:pt idx="1039">
                  <c:v>-23.204000000000001</c:v>
                </c:pt>
                <c:pt idx="1040">
                  <c:v>-23.254000000000001</c:v>
                </c:pt>
                <c:pt idx="1041">
                  <c:v>-23.298999999999999</c:v>
                </c:pt>
                <c:pt idx="1042">
                  <c:v>-23.338000000000001</c:v>
                </c:pt>
                <c:pt idx="1043">
                  <c:v>-23.372</c:v>
                </c:pt>
                <c:pt idx="1044">
                  <c:v>-23.401</c:v>
                </c:pt>
                <c:pt idx="1045">
                  <c:v>-23.425999999999998</c:v>
                </c:pt>
                <c:pt idx="1046">
                  <c:v>-23.45</c:v>
                </c:pt>
                <c:pt idx="1047">
                  <c:v>-23.472999999999999</c:v>
                </c:pt>
                <c:pt idx="1048">
                  <c:v>-23.497</c:v>
                </c:pt>
                <c:pt idx="1049">
                  <c:v>-23.524999999999999</c:v>
                </c:pt>
                <c:pt idx="1050">
                  <c:v>-23.559000000000001</c:v>
                </c:pt>
                <c:pt idx="1051">
                  <c:v>-23.599</c:v>
                </c:pt>
                <c:pt idx="1052">
                  <c:v>-23.648</c:v>
                </c:pt>
                <c:pt idx="1053">
                  <c:v>-23.704999999999998</c:v>
                </c:pt>
                <c:pt idx="1054">
                  <c:v>-23.771000000000001</c:v>
                </c:pt>
                <c:pt idx="1055">
                  <c:v>-23.844999999999999</c:v>
                </c:pt>
                <c:pt idx="1056">
                  <c:v>-23.925999999999998</c:v>
                </c:pt>
                <c:pt idx="1057">
                  <c:v>-24.013000000000002</c:v>
                </c:pt>
                <c:pt idx="1058">
                  <c:v>-24.100999999999999</c:v>
                </c:pt>
                <c:pt idx="1059">
                  <c:v>-24.19</c:v>
                </c:pt>
                <c:pt idx="1060">
                  <c:v>-24.276</c:v>
                </c:pt>
                <c:pt idx="1061">
                  <c:v>-24.353999999999999</c:v>
                </c:pt>
                <c:pt idx="1062">
                  <c:v>-24.422000000000001</c:v>
                </c:pt>
                <c:pt idx="1063">
                  <c:v>-24.477</c:v>
                </c:pt>
                <c:pt idx="1064">
                  <c:v>-24.515999999999998</c:v>
                </c:pt>
                <c:pt idx="1065">
                  <c:v>-24.538</c:v>
                </c:pt>
                <c:pt idx="1066">
                  <c:v>-24.544</c:v>
                </c:pt>
                <c:pt idx="1067">
                  <c:v>-24.532</c:v>
                </c:pt>
                <c:pt idx="1068">
                  <c:v>-24.507000000000001</c:v>
                </c:pt>
                <c:pt idx="1069">
                  <c:v>-24.471</c:v>
                </c:pt>
                <c:pt idx="1070">
                  <c:v>-24.428000000000001</c:v>
                </c:pt>
                <c:pt idx="1071">
                  <c:v>-24.382999999999999</c:v>
                </c:pt>
                <c:pt idx="1072">
                  <c:v>-24.338999999999999</c:v>
                </c:pt>
                <c:pt idx="1073">
                  <c:v>-24.303000000000001</c:v>
                </c:pt>
                <c:pt idx="1074">
                  <c:v>-24.277000000000001</c:v>
                </c:pt>
                <c:pt idx="1075">
                  <c:v>-24.265999999999998</c:v>
                </c:pt>
                <c:pt idx="1076">
                  <c:v>-24.271999999999998</c:v>
                </c:pt>
                <c:pt idx="1077">
                  <c:v>-24.297999999999998</c:v>
                </c:pt>
                <c:pt idx="1078">
                  <c:v>-24.344999999999999</c:v>
                </c:pt>
                <c:pt idx="1079">
                  <c:v>-24.414000000000001</c:v>
                </c:pt>
                <c:pt idx="1080">
                  <c:v>-24.504999999999999</c:v>
                </c:pt>
                <c:pt idx="1081">
                  <c:v>-24.616</c:v>
                </c:pt>
                <c:pt idx="1082">
                  <c:v>-24.745000000000001</c:v>
                </c:pt>
                <c:pt idx="1083">
                  <c:v>-24.888000000000002</c:v>
                </c:pt>
                <c:pt idx="1084">
                  <c:v>-25.041</c:v>
                </c:pt>
                <c:pt idx="1085">
                  <c:v>-25.196999999999999</c:v>
                </c:pt>
                <c:pt idx="1086">
                  <c:v>-25.350999999999999</c:v>
                </c:pt>
                <c:pt idx="1087">
                  <c:v>-25.495000000000001</c:v>
                </c:pt>
                <c:pt idx="1088">
                  <c:v>-25.622</c:v>
                </c:pt>
                <c:pt idx="1089">
                  <c:v>-25.724</c:v>
                </c:pt>
                <c:pt idx="1090">
                  <c:v>-25.795999999999999</c:v>
                </c:pt>
                <c:pt idx="1091">
                  <c:v>-25.834</c:v>
                </c:pt>
                <c:pt idx="1092">
                  <c:v>-25.837</c:v>
                </c:pt>
                <c:pt idx="1093">
                  <c:v>-25.805</c:v>
                </c:pt>
                <c:pt idx="1094">
                  <c:v>-25.742000000000001</c:v>
                </c:pt>
                <c:pt idx="1095">
                  <c:v>-25.654</c:v>
                </c:pt>
                <c:pt idx="1096">
                  <c:v>-25.545999999999999</c:v>
                </c:pt>
                <c:pt idx="1097">
                  <c:v>-25.428000000000001</c:v>
                </c:pt>
                <c:pt idx="1098">
                  <c:v>-25.306000000000001</c:v>
                </c:pt>
                <c:pt idx="1099">
                  <c:v>-25.187000000000001</c:v>
                </c:pt>
                <c:pt idx="1100">
                  <c:v>-25.077999999999999</c:v>
                </c:pt>
                <c:pt idx="1101">
                  <c:v>-24.984000000000002</c:v>
                </c:pt>
                <c:pt idx="1102">
                  <c:v>-24.91</c:v>
                </c:pt>
                <c:pt idx="1103">
                  <c:v>-24.858000000000001</c:v>
                </c:pt>
                <c:pt idx="1104">
                  <c:v>-24.832999999999998</c:v>
                </c:pt>
                <c:pt idx="1105">
                  <c:v>-24.835000000000001</c:v>
                </c:pt>
                <c:pt idx="1106">
                  <c:v>-24.864999999999998</c:v>
                </c:pt>
                <c:pt idx="1107">
                  <c:v>-24.925000000000001</c:v>
                </c:pt>
                <c:pt idx="1108">
                  <c:v>-25.012</c:v>
                </c:pt>
                <c:pt idx="1109">
                  <c:v>-25.126000000000001</c:v>
                </c:pt>
                <c:pt idx="1110">
                  <c:v>-25.263999999999999</c:v>
                </c:pt>
                <c:pt idx="1111">
                  <c:v>-25.423999999999999</c:v>
                </c:pt>
                <c:pt idx="1112">
                  <c:v>-25.600999999999999</c:v>
                </c:pt>
                <c:pt idx="1113">
                  <c:v>-25.791</c:v>
                </c:pt>
                <c:pt idx="1114">
                  <c:v>-25.986999999999998</c:v>
                </c:pt>
                <c:pt idx="1115">
                  <c:v>-26.181999999999999</c:v>
                </c:pt>
                <c:pt idx="1116">
                  <c:v>-26.370999999999999</c:v>
                </c:pt>
                <c:pt idx="1117">
                  <c:v>-26.545999999999999</c:v>
                </c:pt>
                <c:pt idx="1118">
                  <c:v>-26.7</c:v>
                </c:pt>
                <c:pt idx="1119">
                  <c:v>-26.827000000000002</c:v>
                </c:pt>
                <c:pt idx="1120">
                  <c:v>-26.923999999999999</c:v>
                </c:pt>
                <c:pt idx="1121">
                  <c:v>-26.989000000000001</c:v>
                </c:pt>
                <c:pt idx="1122">
                  <c:v>-27.021000000000001</c:v>
                </c:pt>
                <c:pt idx="1123">
                  <c:v>-27.023</c:v>
                </c:pt>
                <c:pt idx="1124">
                  <c:v>-26.998000000000001</c:v>
                </c:pt>
                <c:pt idx="1125">
                  <c:v>-26.952000000000002</c:v>
                </c:pt>
                <c:pt idx="1126">
                  <c:v>-26.888999999999999</c:v>
                </c:pt>
                <c:pt idx="1127">
                  <c:v>-26.815000000000001</c:v>
                </c:pt>
                <c:pt idx="1128">
                  <c:v>-26.734999999999999</c:v>
                </c:pt>
                <c:pt idx="1129">
                  <c:v>-26.652999999999999</c:v>
                </c:pt>
                <c:pt idx="1130">
                  <c:v>-26.573</c:v>
                </c:pt>
                <c:pt idx="1131">
                  <c:v>-26.497</c:v>
                </c:pt>
                <c:pt idx="1132">
                  <c:v>-26.428000000000001</c:v>
                </c:pt>
                <c:pt idx="1133">
                  <c:v>-26.367000000000001</c:v>
                </c:pt>
                <c:pt idx="1134">
                  <c:v>-26.312999999999999</c:v>
                </c:pt>
                <c:pt idx="1135">
                  <c:v>-26.268999999999998</c:v>
                </c:pt>
                <c:pt idx="1136">
                  <c:v>-26.234000000000002</c:v>
                </c:pt>
                <c:pt idx="1137">
                  <c:v>-26.207999999999998</c:v>
                </c:pt>
                <c:pt idx="1138">
                  <c:v>-26.19</c:v>
                </c:pt>
                <c:pt idx="1139">
                  <c:v>-26.181000000000001</c:v>
                </c:pt>
                <c:pt idx="1140">
                  <c:v>-26.181000000000001</c:v>
                </c:pt>
                <c:pt idx="1141">
                  <c:v>-26.189</c:v>
                </c:pt>
                <c:pt idx="1142">
                  <c:v>-26.206</c:v>
                </c:pt>
                <c:pt idx="1143">
                  <c:v>-26.233000000000001</c:v>
                </c:pt>
                <c:pt idx="1144">
                  <c:v>-26.268999999999998</c:v>
                </c:pt>
                <c:pt idx="1145">
                  <c:v>-26.315000000000001</c:v>
                </c:pt>
                <c:pt idx="1146">
                  <c:v>-26.372</c:v>
                </c:pt>
                <c:pt idx="1147">
                  <c:v>-26.44</c:v>
                </c:pt>
                <c:pt idx="1148">
                  <c:v>-26.521000000000001</c:v>
                </c:pt>
                <c:pt idx="1149">
                  <c:v>-26.613</c:v>
                </c:pt>
                <c:pt idx="1150">
                  <c:v>-26.718</c:v>
                </c:pt>
                <c:pt idx="1151">
                  <c:v>-26.835000000000001</c:v>
                </c:pt>
                <c:pt idx="1152">
                  <c:v>-26.963000000000001</c:v>
                </c:pt>
                <c:pt idx="1153">
                  <c:v>-27.1</c:v>
                </c:pt>
                <c:pt idx="1154">
                  <c:v>-27.244</c:v>
                </c:pt>
                <c:pt idx="1155">
                  <c:v>-27.393000000000001</c:v>
                </c:pt>
                <c:pt idx="1156">
                  <c:v>-27.544</c:v>
                </c:pt>
                <c:pt idx="1157">
                  <c:v>-27.693000000000001</c:v>
                </c:pt>
                <c:pt idx="1158">
                  <c:v>-27.834</c:v>
                </c:pt>
                <c:pt idx="1159">
                  <c:v>-27.965</c:v>
                </c:pt>
                <c:pt idx="1160">
                  <c:v>-28.079000000000001</c:v>
                </c:pt>
                <c:pt idx="1161">
                  <c:v>-28.175000000000001</c:v>
                </c:pt>
                <c:pt idx="1162">
                  <c:v>-28.247</c:v>
                </c:pt>
                <c:pt idx="1163">
                  <c:v>-28.295000000000002</c:v>
                </c:pt>
                <c:pt idx="1164">
                  <c:v>-28.317</c:v>
                </c:pt>
                <c:pt idx="1165">
                  <c:v>-28.312999999999999</c:v>
                </c:pt>
                <c:pt idx="1166">
                  <c:v>-28.286000000000001</c:v>
                </c:pt>
                <c:pt idx="1167">
                  <c:v>-28.236999999999998</c:v>
                </c:pt>
                <c:pt idx="1168">
                  <c:v>-28.170999999999999</c:v>
                </c:pt>
                <c:pt idx="1169">
                  <c:v>-28.09</c:v>
                </c:pt>
                <c:pt idx="1170">
                  <c:v>-27.998999999999999</c:v>
                </c:pt>
                <c:pt idx="1171">
                  <c:v>-27.901</c:v>
                </c:pt>
                <c:pt idx="1172">
                  <c:v>-27.798999999999999</c:v>
                </c:pt>
                <c:pt idx="1173">
                  <c:v>-27.695</c:v>
                </c:pt>
                <c:pt idx="1174">
                  <c:v>-27.591999999999999</c:v>
                </c:pt>
                <c:pt idx="1175">
                  <c:v>-27.491</c:v>
                </c:pt>
                <c:pt idx="1176">
                  <c:v>-27.393000000000001</c:v>
                </c:pt>
                <c:pt idx="1177">
                  <c:v>-27.297999999999998</c:v>
                </c:pt>
                <c:pt idx="1178">
                  <c:v>-27.207000000000001</c:v>
                </c:pt>
                <c:pt idx="1179">
                  <c:v>-27.12</c:v>
                </c:pt>
                <c:pt idx="1180">
                  <c:v>-27.036000000000001</c:v>
                </c:pt>
                <c:pt idx="1181">
                  <c:v>-26.954000000000001</c:v>
                </c:pt>
                <c:pt idx="1182">
                  <c:v>-26.875</c:v>
                </c:pt>
                <c:pt idx="1183">
                  <c:v>-26.798999999999999</c:v>
                </c:pt>
                <c:pt idx="1184">
                  <c:v>-26.725000000000001</c:v>
                </c:pt>
                <c:pt idx="1185">
                  <c:v>-26.652999999999999</c:v>
                </c:pt>
                <c:pt idx="1186">
                  <c:v>-26.585000000000001</c:v>
                </c:pt>
                <c:pt idx="1187">
                  <c:v>-26.52</c:v>
                </c:pt>
                <c:pt idx="1188">
                  <c:v>-26.459</c:v>
                </c:pt>
                <c:pt idx="1189">
                  <c:v>-26.405000000000001</c:v>
                </c:pt>
                <c:pt idx="1190">
                  <c:v>-26.356000000000002</c:v>
                </c:pt>
                <c:pt idx="1191">
                  <c:v>-26.315999999999999</c:v>
                </c:pt>
                <c:pt idx="1192">
                  <c:v>-26.286000000000001</c:v>
                </c:pt>
                <c:pt idx="1193">
                  <c:v>-26.265999999999998</c:v>
                </c:pt>
                <c:pt idx="1194">
                  <c:v>-26.257999999999999</c:v>
                </c:pt>
                <c:pt idx="1195">
                  <c:v>-26.262</c:v>
                </c:pt>
                <c:pt idx="1196">
                  <c:v>-26.28</c:v>
                </c:pt>
                <c:pt idx="1197">
                  <c:v>-26.312000000000001</c:v>
                </c:pt>
                <c:pt idx="1198">
                  <c:v>-26.356999999999999</c:v>
                </c:pt>
                <c:pt idx="1199">
                  <c:v>-26.417000000000002</c:v>
                </c:pt>
                <c:pt idx="1200">
                  <c:v>-26.489000000000001</c:v>
                </c:pt>
              </c:numCache>
            </c:numRef>
          </c:yVal>
          <c:smooth val="0"/>
          <c:extLst>
            <c:ext xmlns:c16="http://schemas.microsoft.com/office/drawing/2014/chart" uri="{C3380CC4-5D6E-409C-BE32-E72D297353CC}">
              <c16:uniqueId val="{00000004-6541-442A-B7B4-1ED7109384D5}"/>
            </c:ext>
          </c:extLst>
        </c:ser>
        <c:ser>
          <c:idx val="5"/>
          <c:order val="5"/>
          <c:tx>
            <c:strRef>
              <c:f>Eplane!$L$1</c:f>
              <c:strCache>
                <c:ptCount val="1"/>
                <c:pt idx="0">
                  <c:v>-40EPx</c:v>
                </c:pt>
              </c:strCache>
            </c:strRef>
          </c:tx>
          <c:spPr>
            <a:ln w="19050" cap="rnd">
              <a:solidFill>
                <a:schemeClr val="accent6"/>
              </a:solidFill>
              <a:round/>
            </a:ln>
            <a:effectLst/>
          </c:spPr>
          <c:marker>
            <c:symbol val="none"/>
          </c:marker>
          <c:xVal>
            <c:numRef>
              <c:f>Eplane!$A$2:$A$1203</c:f>
              <c:numCache>
                <c:formatCode>General</c:formatCode>
                <c:ptCount val="1202"/>
                <c:pt idx="0">
                  <c:v>-120</c:v>
                </c:pt>
                <c:pt idx="1">
                  <c:v>-119.8</c:v>
                </c:pt>
                <c:pt idx="2">
                  <c:v>-119.6</c:v>
                </c:pt>
                <c:pt idx="3">
                  <c:v>-119.4</c:v>
                </c:pt>
                <c:pt idx="4">
                  <c:v>-119.2</c:v>
                </c:pt>
                <c:pt idx="5">
                  <c:v>-119</c:v>
                </c:pt>
                <c:pt idx="6">
                  <c:v>-118.8</c:v>
                </c:pt>
                <c:pt idx="7">
                  <c:v>-118.6</c:v>
                </c:pt>
                <c:pt idx="8">
                  <c:v>-118.4</c:v>
                </c:pt>
                <c:pt idx="9">
                  <c:v>-118.2</c:v>
                </c:pt>
                <c:pt idx="10">
                  <c:v>-118</c:v>
                </c:pt>
                <c:pt idx="11">
                  <c:v>-117.8</c:v>
                </c:pt>
                <c:pt idx="12">
                  <c:v>-117.6</c:v>
                </c:pt>
                <c:pt idx="13">
                  <c:v>-117.4</c:v>
                </c:pt>
                <c:pt idx="14">
                  <c:v>-117.2</c:v>
                </c:pt>
                <c:pt idx="15">
                  <c:v>-117</c:v>
                </c:pt>
                <c:pt idx="16">
                  <c:v>-116.8</c:v>
                </c:pt>
                <c:pt idx="17">
                  <c:v>-116.6</c:v>
                </c:pt>
                <c:pt idx="18">
                  <c:v>-116.4</c:v>
                </c:pt>
                <c:pt idx="19">
                  <c:v>-116.2</c:v>
                </c:pt>
                <c:pt idx="20">
                  <c:v>-116</c:v>
                </c:pt>
                <c:pt idx="21">
                  <c:v>-115.8</c:v>
                </c:pt>
                <c:pt idx="22">
                  <c:v>-115.6</c:v>
                </c:pt>
                <c:pt idx="23">
                  <c:v>-115.4</c:v>
                </c:pt>
                <c:pt idx="24">
                  <c:v>-115.2</c:v>
                </c:pt>
                <c:pt idx="25">
                  <c:v>-115</c:v>
                </c:pt>
                <c:pt idx="26">
                  <c:v>-114.8</c:v>
                </c:pt>
                <c:pt idx="27">
                  <c:v>-114.6</c:v>
                </c:pt>
                <c:pt idx="28">
                  <c:v>-114.4</c:v>
                </c:pt>
                <c:pt idx="29">
                  <c:v>-114.2</c:v>
                </c:pt>
                <c:pt idx="30">
                  <c:v>-114</c:v>
                </c:pt>
                <c:pt idx="31">
                  <c:v>-113.8</c:v>
                </c:pt>
                <c:pt idx="32">
                  <c:v>-113.6</c:v>
                </c:pt>
                <c:pt idx="33">
                  <c:v>-113.4</c:v>
                </c:pt>
                <c:pt idx="34">
                  <c:v>-113.2</c:v>
                </c:pt>
                <c:pt idx="35">
                  <c:v>-113</c:v>
                </c:pt>
                <c:pt idx="36">
                  <c:v>-112.8</c:v>
                </c:pt>
                <c:pt idx="37">
                  <c:v>-112.6</c:v>
                </c:pt>
                <c:pt idx="38">
                  <c:v>-112.4</c:v>
                </c:pt>
                <c:pt idx="39">
                  <c:v>-112.2</c:v>
                </c:pt>
                <c:pt idx="40">
                  <c:v>-112</c:v>
                </c:pt>
                <c:pt idx="41">
                  <c:v>-111.8</c:v>
                </c:pt>
                <c:pt idx="42">
                  <c:v>-111.6</c:v>
                </c:pt>
                <c:pt idx="43">
                  <c:v>-111.4</c:v>
                </c:pt>
                <c:pt idx="44">
                  <c:v>-111.2</c:v>
                </c:pt>
                <c:pt idx="45">
                  <c:v>-111</c:v>
                </c:pt>
                <c:pt idx="46">
                  <c:v>-110.8</c:v>
                </c:pt>
                <c:pt idx="47">
                  <c:v>-110.6</c:v>
                </c:pt>
                <c:pt idx="48">
                  <c:v>-110.4</c:v>
                </c:pt>
                <c:pt idx="49">
                  <c:v>-110.2</c:v>
                </c:pt>
                <c:pt idx="50">
                  <c:v>-110</c:v>
                </c:pt>
                <c:pt idx="51">
                  <c:v>-109.8</c:v>
                </c:pt>
                <c:pt idx="52">
                  <c:v>-109.6</c:v>
                </c:pt>
                <c:pt idx="53">
                  <c:v>-109.4</c:v>
                </c:pt>
                <c:pt idx="54">
                  <c:v>-109.2</c:v>
                </c:pt>
                <c:pt idx="55">
                  <c:v>-109</c:v>
                </c:pt>
                <c:pt idx="56">
                  <c:v>-108.8</c:v>
                </c:pt>
                <c:pt idx="57">
                  <c:v>-108.6</c:v>
                </c:pt>
                <c:pt idx="58">
                  <c:v>-108.4</c:v>
                </c:pt>
                <c:pt idx="59">
                  <c:v>-108.2</c:v>
                </c:pt>
                <c:pt idx="60">
                  <c:v>-108</c:v>
                </c:pt>
                <c:pt idx="61">
                  <c:v>-107.8</c:v>
                </c:pt>
                <c:pt idx="62">
                  <c:v>-107.6</c:v>
                </c:pt>
                <c:pt idx="63">
                  <c:v>-107.4</c:v>
                </c:pt>
                <c:pt idx="64">
                  <c:v>-107.2</c:v>
                </c:pt>
                <c:pt idx="65">
                  <c:v>-107</c:v>
                </c:pt>
                <c:pt idx="66">
                  <c:v>-106.8</c:v>
                </c:pt>
                <c:pt idx="67">
                  <c:v>-106.6</c:v>
                </c:pt>
                <c:pt idx="68">
                  <c:v>-106.4</c:v>
                </c:pt>
                <c:pt idx="69">
                  <c:v>-106.2</c:v>
                </c:pt>
                <c:pt idx="70">
                  <c:v>-106</c:v>
                </c:pt>
                <c:pt idx="71">
                  <c:v>-105.8</c:v>
                </c:pt>
                <c:pt idx="72">
                  <c:v>-105.6</c:v>
                </c:pt>
                <c:pt idx="73">
                  <c:v>-105.4</c:v>
                </c:pt>
                <c:pt idx="74">
                  <c:v>-105.2</c:v>
                </c:pt>
                <c:pt idx="75">
                  <c:v>-105</c:v>
                </c:pt>
                <c:pt idx="76">
                  <c:v>-104.8</c:v>
                </c:pt>
                <c:pt idx="77">
                  <c:v>-104.6</c:v>
                </c:pt>
                <c:pt idx="78">
                  <c:v>-104.4</c:v>
                </c:pt>
                <c:pt idx="79">
                  <c:v>-104.2</c:v>
                </c:pt>
                <c:pt idx="80">
                  <c:v>-104</c:v>
                </c:pt>
                <c:pt idx="81">
                  <c:v>-103.8</c:v>
                </c:pt>
                <c:pt idx="82">
                  <c:v>-103.6</c:v>
                </c:pt>
                <c:pt idx="83">
                  <c:v>-103.4</c:v>
                </c:pt>
                <c:pt idx="84">
                  <c:v>-103.2</c:v>
                </c:pt>
                <c:pt idx="85">
                  <c:v>-103</c:v>
                </c:pt>
                <c:pt idx="86">
                  <c:v>-102.8</c:v>
                </c:pt>
                <c:pt idx="87">
                  <c:v>-102.6</c:v>
                </c:pt>
                <c:pt idx="88">
                  <c:v>-102.4</c:v>
                </c:pt>
                <c:pt idx="89">
                  <c:v>-102.2</c:v>
                </c:pt>
                <c:pt idx="90">
                  <c:v>-102</c:v>
                </c:pt>
                <c:pt idx="91">
                  <c:v>-101.8</c:v>
                </c:pt>
                <c:pt idx="92">
                  <c:v>-101.6</c:v>
                </c:pt>
                <c:pt idx="93">
                  <c:v>-101.4</c:v>
                </c:pt>
                <c:pt idx="94">
                  <c:v>-101.2</c:v>
                </c:pt>
                <c:pt idx="95">
                  <c:v>-101</c:v>
                </c:pt>
                <c:pt idx="96">
                  <c:v>-100.8</c:v>
                </c:pt>
                <c:pt idx="97">
                  <c:v>-100.6</c:v>
                </c:pt>
                <c:pt idx="98">
                  <c:v>-100.4</c:v>
                </c:pt>
                <c:pt idx="99">
                  <c:v>-100.2</c:v>
                </c:pt>
                <c:pt idx="100">
                  <c:v>-100</c:v>
                </c:pt>
                <c:pt idx="101">
                  <c:v>-99.8</c:v>
                </c:pt>
                <c:pt idx="102">
                  <c:v>-99.6</c:v>
                </c:pt>
                <c:pt idx="103">
                  <c:v>-99.4</c:v>
                </c:pt>
                <c:pt idx="104">
                  <c:v>-99.2</c:v>
                </c:pt>
                <c:pt idx="105">
                  <c:v>-99</c:v>
                </c:pt>
                <c:pt idx="106">
                  <c:v>-98.8</c:v>
                </c:pt>
                <c:pt idx="107">
                  <c:v>-98.6</c:v>
                </c:pt>
                <c:pt idx="108">
                  <c:v>-98.4</c:v>
                </c:pt>
                <c:pt idx="109">
                  <c:v>-98.2</c:v>
                </c:pt>
                <c:pt idx="110">
                  <c:v>-98</c:v>
                </c:pt>
                <c:pt idx="111">
                  <c:v>-97.8</c:v>
                </c:pt>
                <c:pt idx="112">
                  <c:v>-97.6</c:v>
                </c:pt>
                <c:pt idx="113">
                  <c:v>-97.4</c:v>
                </c:pt>
                <c:pt idx="114">
                  <c:v>-97.2</c:v>
                </c:pt>
                <c:pt idx="115">
                  <c:v>-97</c:v>
                </c:pt>
                <c:pt idx="116">
                  <c:v>-96.8</c:v>
                </c:pt>
                <c:pt idx="117">
                  <c:v>-96.6</c:v>
                </c:pt>
                <c:pt idx="118">
                  <c:v>-96.4</c:v>
                </c:pt>
                <c:pt idx="119">
                  <c:v>-96.2</c:v>
                </c:pt>
                <c:pt idx="120">
                  <c:v>-96</c:v>
                </c:pt>
                <c:pt idx="121">
                  <c:v>-95.8</c:v>
                </c:pt>
                <c:pt idx="122">
                  <c:v>-95.6</c:v>
                </c:pt>
                <c:pt idx="123">
                  <c:v>-95.4</c:v>
                </c:pt>
                <c:pt idx="124">
                  <c:v>-95.2</c:v>
                </c:pt>
                <c:pt idx="125">
                  <c:v>-95</c:v>
                </c:pt>
                <c:pt idx="126">
                  <c:v>-94.8</c:v>
                </c:pt>
                <c:pt idx="127">
                  <c:v>-94.6</c:v>
                </c:pt>
                <c:pt idx="128">
                  <c:v>-94.4</c:v>
                </c:pt>
                <c:pt idx="129">
                  <c:v>-94.2</c:v>
                </c:pt>
                <c:pt idx="130">
                  <c:v>-94</c:v>
                </c:pt>
                <c:pt idx="131">
                  <c:v>-93.8</c:v>
                </c:pt>
                <c:pt idx="132">
                  <c:v>-93.6</c:v>
                </c:pt>
                <c:pt idx="133">
                  <c:v>-93.4</c:v>
                </c:pt>
                <c:pt idx="134">
                  <c:v>-93.2</c:v>
                </c:pt>
                <c:pt idx="135">
                  <c:v>-93</c:v>
                </c:pt>
                <c:pt idx="136">
                  <c:v>-92.8</c:v>
                </c:pt>
                <c:pt idx="137">
                  <c:v>-92.6</c:v>
                </c:pt>
                <c:pt idx="138">
                  <c:v>-92.4</c:v>
                </c:pt>
                <c:pt idx="139">
                  <c:v>-92.2</c:v>
                </c:pt>
                <c:pt idx="140">
                  <c:v>-92</c:v>
                </c:pt>
                <c:pt idx="141">
                  <c:v>-91.8</c:v>
                </c:pt>
                <c:pt idx="142">
                  <c:v>-91.6</c:v>
                </c:pt>
                <c:pt idx="143">
                  <c:v>-91.4</c:v>
                </c:pt>
                <c:pt idx="144">
                  <c:v>-91.2</c:v>
                </c:pt>
                <c:pt idx="145">
                  <c:v>-91</c:v>
                </c:pt>
                <c:pt idx="146">
                  <c:v>-90.8</c:v>
                </c:pt>
                <c:pt idx="147">
                  <c:v>-90.6</c:v>
                </c:pt>
                <c:pt idx="148">
                  <c:v>-90.4</c:v>
                </c:pt>
                <c:pt idx="149">
                  <c:v>-90.2</c:v>
                </c:pt>
                <c:pt idx="150">
                  <c:v>-90</c:v>
                </c:pt>
                <c:pt idx="151">
                  <c:v>-89.8</c:v>
                </c:pt>
                <c:pt idx="152">
                  <c:v>-89.6</c:v>
                </c:pt>
                <c:pt idx="153">
                  <c:v>-89.4</c:v>
                </c:pt>
                <c:pt idx="154">
                  <c:v>-89.2</c:v>
                </c:pt>
                <c:pt idx="155">
                  <c:v>-89</c:v>
                </c:pt>
                <c:pt idx="156">
                  <c:v>-88.8</c:v>
                </c:pt>
                <c:pt idx="157">
                  <c:v>-88.6</c:v>
                </c:pt>
                <c:pt idx="158">
                  <c:v>-88.4</c:v>
                </c:pt>
                <c:pt idx="159">
                  <c:v>-88.2</c:v>
                </c:pt>
                <c:pt idx="160">
                  <c:v>-88</c:v>
                </c:pt>
                <c:pt idx="161">
                  <c:v>-87.8</c:v>
                </c:pt>
                <c:pt idx="162">
                  <c:v>-87.6</c:v>
                </c:pt>
                <c:pt idx="163">
                  <c:v>-87.4</c:v>
                </c:pt>
                <c:pt idx="164">
                  <c:v>-87.2</c:v>
                </c:pt>
                <c:pt idx="165">
                  <c:v>-87</c:v>
                </c:pt>
                <c:pt idx="166">
                  <c:v>-86.8</c:v>
                </c:pt>
                <c:pt idx="167">
                  <c:v>-86.6</c:v>
                </c:pt>
                <c:pt idx="168">
                  <c:v>-86.4</c:v>
                </c:pt>
                <c:pt idx="169">
                  <c:v>-86.2</c:v>
                </c:pt>
                <c:pt idx="170">
                  <c:v>-86</c:v>
                </c:pt>
                <c:pt idx="171">
                  <c:v>-85.8</c:v>
                </c:pt>
                <c:pt idx="172">
                  <c:v>-85.6</c:v>
                </c:pt>
                <c:pt idx="173">
                  <c:v>-85.4</c:v>
                </c:pt>
                <c:pt idx="174">
                  <c:v>-85.2</c:v>
                </c:pt>
                <c:pt idx="175">
                  <c:v>-85</c:v>
                </c:pt>
                <c:pt idx="176">
                  <c:v>-84.8</c:v>
                </c:pt>
                <c:pt idx="177">
                  <c:v>-84.6</c:v>
                </c:pt>
                <c:pt idx="178">
                  <c:v>-84.4</c:v>
                </c:pt>
                <c:pt idx="179">
                  <c:v>-84.2</c:v>
                </c:pt>
                <c:pt idx="180">
                  <c:v>-84</c:v>
                </c:pt>
                <c:pt idx="181">
                  <c:v>-83.8</c:v>
                </c:pt>
                <c:pt idx="182">
                  <c:v>-83.6</c:v>
                </c:pt>
                <c:pt idx="183">
                  <c:v>-83.4</c:v>
                </c:pt>
                <c:pt idx="184">
                  <c:v>-83.2</c:v>
                </c:pt>
                <c:pt idx="185">
                  <c:v>-83</c:v>
                </c:pt>
                <c:pt idx="186">
                  <c:v>-82.8</c:v>
                </c:pt>
                <c:pt idx="187">
                  <c:v>-82.6</c:v>
                </c:pt>
                <c:pt idx="188">
                  <c:v>-82.4</c:v>
                </c:pt>
                <c:pt idx="189">
                  <c:v>-82.2</c:v>
                </c:pt>
                <c:pt idx="190">
                  <c:v>-82</c:v>
                </c:pt>
                <c:pt idx="191">
                  <c:v>-81.8</c:v>
                </c:pt>
                <c:pt idx="192">
                  <c:v>-81.599999999999994</c:v>
                </c:pt>
                <c:pt idx="193">
                  <c:v>-81.400000000000006</c:v>
                </c:pt>
                <c:pt idx="194">
                  <c:v>-81.2</c:v>
                </c:pt>
                <c:pt idx="195">
                  <c:v>-81</c:v>
                </c:pt>
                <c:pt idx="196">
                  <c:v>-80.8</c:v>
                </c:pt>
                <c:pt idx="197">
                  <c:v>-80.599999999999994</c:v>
                </c:pt>
                <c:pt idx="198">
                  <c:v>-80.400000000000006</c:v>
                </c:pt>
                <c:pt idx="199">
                  <c:v>-80.2</c:v>
                </c:pt>
                <c:pt idx="200">
                  <c:v>-80</c:v>
                </c:pt>
                <c:pt idx="201">
                  <c:v>-79.8</c:v>
                </c:pt>
                <c:pt idx="202">
                  <c:v>-79.599999999999994</c:v>
                </c:pt>
                <c:pt idx="203">
                  <c:v>-79.400000000000006</c:v>
                </c:pt>
                <c:pt idx="204">
                  <c:v>-79.2</c:v>
                </c:pt>
                <c:pt idx="205">
                  <c:v>-79</c:v>
                </c:pt>
                <c:pt idx="206">
                  <c:v>-78.8</c:v>
                </c:pt>
                <c:pt idx="207">
                  <c:v>-78.599999999999994</c:v>
                </c:pt>
                <c:pt idx="208">
                  <c:v>-78.400000000000006</c:v>
                </c:pt>
                <c:pt idx="209">
                  <c:v>-78.2</c:v>
                </c:pt>
                <c:pt idx="210">
                  <c:v>-78</c:v>
                </c:pt>
                <c:pt idx="211">
                  <c:v>-77.8</c:v>
                </c:pt>
                <c:pt idx="212">
                  <c:v>-77.599999999999994</c:v>
                </c:pt>
                <c:pt idx="213">
                  <c:v>-77.400000000000006</c:v>
                </c:pt>
                <c:pt idx="214">
                  <c:v>-77.2</c:v>
                </c:pt>
                <c:pt idx="215">
                  <c:v>-77</c:v>
                </c:pt>
                <c:pt idx="216">
                  <c:v>-76.8</c:v>
                </c:pt>
                <c:pt idx="217">
                  <c:v>-76.599999999999994</c:v>
                </c:pt>
                <c:pt idx="218">
                  <c:v>-76.400000000000006</c:v>
                </c:pt>
                <c:pt idx="219">
                  <c:v>-76.2</c:v>
                </c:pt>
                <c:pt idx="220">
                  <c:v>-76</c:v>
                </c:pt>
                <c:pt idx="221">
                  <c:v>-75.8</c:v>
                </c:pt>
                <c:pt idx="222">
                  <c:v>-75.599999999999994</c:v>
                </c:pt>
                <c:pt idx="223">
                  <c:v>-75.400000000000006</c:v>
                </c:pt>
                <c:pt idx="224">
                  <c:v>-75.2</c:v>
                </c:pt>
                <c:pt idx="225">
                  <c:v>-75</c:v>
                </c:pt>
                <c:pt idx="226">
                  <c:v>-74.8</c:v>
                </c:pt>
                <c:pt idx="227">
                  <c:v>-74.599999999999994</c:v>
                </c:pt>
                <c:pt idx="228">
                  <c:v>-74.400000000000006</c:v>
                </c:pt>
                <c:pt idx="229">
                  <c:v>-74.2</c:v>
                </c:pt>
                <c:pt idx="230">
                  <c:v>-74</c:v>
                </c:pt>
                <c:pt idx="231">
                  <c:v>-73.8</c:v>
                </c:pt>
                <c:pt idx="232">
                  <c:v>-73.599999999999994</c:v>
                </c:pt>
                <c:pt idx="233">
                  <c:v>-73.400000000000006</c:v>
                </c:pt>
                <c:pt idx="234">
                  <c:v>-73.2</c:v>
                </c:pt>
                <c:pt idx="235">
                  <c:v>-73</c:v>
                </c:pt>
                <c:pt idx="236">
                  <c:v>-72.8</c:v>
                </c:pt>
                <c:pt idx="237">
                  <c:v>-72.599999999999994</c:v>
                </c:pt>
                <c:pt idx="238">
                  <c:v>-72.400000000000006</c:v>
                </c:pt>
                <c:pt idx="239">
                  <c:v>-72.2</c:v>
                </c:pt>
                <c:pt idx="240">
                  <c:v>-72</c:v>
                </c:pt>
                <c:pt idx="241">
                  <c:v>-71.8</c:v>
                </c:pt>
                <c:pt idx="242">
                  <c:v>-71.599999999999994</c:v>
                </c:pt>
                <c:pt idx="243">
                  <c:v>-71.400000000000006</c:v>
                </c:pt>
                <c:pt idx="244">
                  <c:v>-71.2</c:v>
                </c:pt>
                <c:pt idx="245">
                  <c:v>-71</c:v>
                </c:pt>
                <c:pt idx="246">
                  <c:v>-70.8</c:v>
                </c:pt>
                <c:pt idx="247">
                  <c:v>-70.599999999999994</c:v>
                </c:pt>
                <c:pt idx="248">
                  <c:v>-70.400000000000006</c:v>
                </c:pt>
                <c:pt idx="249">
                  <c:v>-70.2</c:v>
                </c:pt>
                <c:pt idx="250">
                  <c:v>-70</c:v>
                </c:pt>
                <c:pt idx="251">
                  <c:v>-69.8</c:v>
                </c:pt>
                <c:pt idx="252">
                  <c:v>-69.599999999999994</c:v>
                </c:pt>
                <c:pt idx="253">
                  <c:v>-69.400000000000006</c:v>
                </c:pt>
                <c:pt idx="254">
                  <c:v>-69.2</c:v>
                </c:pt>
                <c:pt idx="255">
                  <c:v>-69</c:v>
                </c:pt>
                <c:pt idx="256">
                  <c:v>-68.8</c:v>
                </c:pt>
                <c:pt idx="257">
                  <c:v>-68.599999999999994</c:v>
                </c:pt>
                <c:pt idx="258">
                  <c:v>-68.400000000000006</c:v>
                </c:pt>
                <c:pt idx="259">
                  <c:v>-68.2</c:v>
                </c:pt>
                <c:pt idx="260">
                  <c:v>-68</c:v>
                </c:pt>
                <c:pt idx="261">
                  <c:v>-67.8</c:v>
                </c:pt>
                <c:pt idx="262">
                  <c:v>-67.599999999999994</c:v>
                </c:pt>
                <c:pt idx="263">
                  <c:v>-67.400000000000006</c:v>
                </c:pt>
                <c:pt idx="264">
                  <c:v>-67.2</c:v>
                </c:pt>
                <c:pt idx="265">
                  <c:v>-67</c:v>
                </c:pt>
                <c:pt idx="266">
                  <c:v>-66.8</c:v>
                </c:pt>
                <c:pt idx="267">
                  <c:v>-66.599999999999994</c:v>
                </c:pt>
                <c:pt idx="268">
                  <c:v>-66.400000000000006</c:v>
                </c:pt>
                <c:pt idx="269">
                  <c:v>-66.2</c:v>
                </c:pt>
                <c:pt idx="270">
                  <c:v>-66</c:v>
                </c:pt>
                <c:pt idx="271">
                  <c:v>-65.8</c:v>
                </c:pt>
                <c:pt idx="272">
                  <c:v>-65.599999999999994</c:v>
                </c:pt>
                <c:pt idx="273">
                  <c:v>-65.400000000000006</c:v>
                </c:pt>
                <c:pt idx="274">
                  <c:v>-65.2</c:v>
                </c:pt>
                <c:pt idx="275">
                  <c:v>-65</c:v>
                </c:pt>
                <c:pt idx="276">
                  <c:v>-64.8</c:v>
                </c:pt>
                <c:pt idx="277">
                  <c:v>-64.599999999999994</c:v>
                </c:pt>
                <c:pt idx="278">
                  <c:v>-64.400000000000006</c:v>
                </c:pt>
                <c:pt idx="279">
                  <c:v>-64.2</c:v>
                </c:pt>
                <c:pt idx="280">
                  <c:v>-64</c:v>
                </c:pt>
                <c:pt idx="281">
                  <c:v>-63.8</c:v>
                </c:pt>
                <c:pt idx="282">
                  <c:v>-63.6</c:v>
                </c:pt>
                <c:pt idx="283">
                  <c:v>-63.4</c:v>
                </c:pt>
                <c:pt idx="284">
                  <c:v>-63.2</c:v>
                </c:pt>
                <c:pt idx="285">
                  <c:v>-63</c:v>
                </c:pt>
                <c:pt idx="286">
                  <c:v>-62.8</c:v>
                </c:pt>
                <c:pt idx="287">
                  <c:v>-62.6</c:v>
                </c:pt>
                <c:pt idx="288">
                  <c:v>-62.4</c:v>
                </c:pt>
                <c:pt idx="289">
                  <c:v>-62.2</c:v>
                </c:pt>
                <c:pt idx="290">
                  <c:v>-62</c:v>
                </c:pt>
                <c:pt idx="291">
                  <c:v>-61.8</c:v>
                </c:pt>
                <c:pt idx="292">
                  <c:v>-61.6</c:v>
                </c:pt>
                <c:pt idx="293">
                  <c:v>-61.4</c:v>
                </c:pt>
                <c:pt idx="294">
                  <c:v>-61.2</c:v>
                </c:pt>
                <c:pt idx="295">
                  <c:v>-61</c:v>
                </c:pt>
                <c:pt idx="296">
                  <c:v>-60.8</c:v>
                </c:pt>
                <c:pt idx="297">
                  <c:v>-60.6</c:v>
                </c:pt>
                <c:pt idx="298">
                  <c:v>-60.4</c:v>
                </c:pt>
                <c:pt idx="299">
                  <c:v>-60.2</c:v>
                </c:pt>
                <c:pt idx="300">
                  <c:v>-60</c:v>
                </c:pt>
                <c:pt idx="301">
                  <c:v>-59.8</c:v>
                </c:pt>
                <c:pt idx="302">
                  <c:v>-59.6</c:v>
                </c:pt>
                <c:pt idx="303">
                  <c:v>-59.4</c:v>
                </c:pt>
                <c:pt idx="304">
                  <c:v>-59.2</c:v>
                </c:pt>
                <c:pt idx="305">
                  <c:v>-59</c:v>
                </c:pt>
                <c:pt idx="306">
                  <c:v>-58.8</c:v>
                </c:pt>
                <c:pt idx="307">
                  <c:v>-58.6</c:v>
                </c:pt>
                <c:pt idx="308">
                  <c:v>-58.4</c:v>
                </c:pt>
                <c:pt idx="309">
                  <c:v>-58.2</c:v>
                </c:pt>
                <c:pt idx="310">
                  <c:v>-58</c:v>
                </c:pt>
                <c:pt idx="311">
                  <c:v>-57.8</c:v>
                </c:pt>
                <c:pt idx="312">
                  <c:v>-57.6</c:v>
                </c:pt>
                <c:pt idx="313">
                  <c:v>-57.4</c:v>
                </c:pt>
                <c:pt idx="314">
                  <c:v>-57.2</c:v>
                </c:pt>
                <c:pt idx="315">
                  <c:v>-57</c:v>
                </c:pt>
                <c:pt idx="316">
                  <c:v>-56.8</c:v>
                </c:pt>
                <c:pt idx="317">
                  <c:v>-56.6</c:v>
                </c:pt>
                <c:pt idx="318">
                  <c:v>-56.4</c:v>
                </c:pt>
                <c:pt idx="319">
                  <c:v>-56.2</c:v>
                </c:pt>
                <c:pt idx="320">
                  <c:v>-56</c:v>
                </c:pt>
                <c:pt idx="321">
                  <c:v>-55.8</c:v>
                </c:pt>
                <c:pt idx="322">
                  <c:v>-55.6</c:v>
                </c:pt>
                <c:pt idx="323">
                  <c:v>-55.4</c:v>
                </c:pt>
                <c:pt idx="324">
                  <c:v>-55.2</c:v>
                </c:pt>
                <c:pt idx="325">
                  <c:v>-55</c:v>
                </c:pt>
                <c:pt idx="326">
                  <c:v>-54.8</c:v>
                </c:pt>
                <c:pt idx="327">
                  <c:v>-54.6</c:v>
                </c:pt>
                <c:pt idx="328">
                  <c:v>-54.4</c:v>
                </c:pt>
                <c:pt idx="329">
                  <c:v>-54.2</c:v>
                </c:pt>
                <c:pt idx="330">
                  <c:v>-54</c:v>
                </c:pt>
                <c:pt idx="331">
                  <c:v>-53.8</c:v>
                </c:pt>
                <c:pt idx="332">
                  <c:v>-53.6</c:v>
                </c:pt>
                <c:pt idx="333">
                  <c:v>-53.4</c:v>
                </c:pt>
                <c:pt idx="334">
                  <c:v>-53.2</c:v>
                </c:pt>
                <c:pt idx="335">
                  <c:v>-53</c:v>
                </c:pt>
                <c:pt idx="336">
                  <c:v>-52.8</c:v>
                </c:pt>
                <c:pt idx="337">
                  <c:v>-52.6</c:v>
                </c:pt>
                <c:pt idx="338">
                  <c:v>-52.4</c:v>
                </c:pt>
                <c:pt idx="339">
                  <c:v>-52.2</c:v>
                </c:pt>
                <c:pt idx="340">
                  <c:v>-52</c:v>
                </c:pt>
                <c:pt idx="341">
                  <c:v>-51.8</c:v>
                </c:pt>
                <c:pt idx="342">
                  <c:v>-51.6</c:v>
                </c:pt>
                <c:pt idx="343">
                  <c:v>-51.4</c:v>
                </c:pt>
                <c:pt idx="344">
                  <c:v>-51.2</c:v>
                </c:pt>
                <c:pt idx="345">
                  <c:v>-51</c:v>
                </c:pt>
                <c:pt idx="346">
                  <c:v>-50.8</c:v>
                </c:pt>
                <c:pt idx="347">
                  <c:v>-50.6</c:v>
                </c:pt>
                <c:pt idx="348">
                  <c:v>-50.4</c:v>
                </c:pt>
                <c:pt idx="349">
                  <c:v>-50.2</c:v>
                </c:pt>
                <c:pt idx="350">
                  <c:v>-50</c:v>
                </c:pt>
                <c:pt idx="351">
                  <c:v>-49.8</c:v>
                </c:pt>
                <c:pt idx="352">
                  <c:v>-49.6</c:v>
                </c:pt>
                <c:pt idx="353">
                  <c:v>-49.4</c:v>
                </c:pt>
                <c:pt idx="354">
                  <c:v>-49.2</c:v>
                </c:pt>
                <c:pt idx="355">
                  <c:v>-49</c:v>
                </c:pt>
                <c:pt idx="356">
                  <c:v>-48.8</c:v>
                </c:pt>
                <c:pt idx="357">
                  <c:v>-48.6</c:v>
                </c:pt>
                <c:pt idx="358">
                  <c:v>-48.4</c:v>
                </c:pt>
                <c:pt idx="359">
                  <c:v>-48.2</c:v>
                </c:pt>
                <c:pt idx="360">
                  <c:v>-48</c:v>
                </c:pt>
                <c:pt idx="361">
                  <c:v>-47.8</c:v>
                </c:pt>
                <c:pt idx="362">
                  <c:v>-47.6</c:v>
                </c:pt>
                <c:pt idx="363">
                  <c:v>-47.4</c:v>
                </c:pt>
                <c:pt idx="364">
                  <c:v>-47.2</c:v>
                </c:pt>
                <c:pt idx="365">
                  <c:v>-47</c:v>
                </c:pt>
                <c:pt idx="366">
                  <c:v>-46.8</c:v>
                </c:pt>
                <c:pt idx="367">
                  <c:v>-46.6</c:v>
                </c:pt>
                <c:pt idx="368">
                  <c:v>-46.4</c:v>
                </c:pt>
                <c:pt idx="369">
                  <c:v>-46.2</c:v>
                </c:pt>
                <c:pt idx="370">
                  <c:v>-46</c:v>
                </c:pt>
                <c:pt idx="371">
                  <c:v>-45.8</c:v>
                </c:pt>
                <c:pt idx="372">
                  <c:v>-45.6</c:v>
                </c:pt>
                <c:pt idx="373">
                  <c:v>-45.4</c:v>
                </c:pt>
                <c:pt idx="374">
                  <c:v>-45.2</c:v>
                </c:pt>
                <c:pt idx="375">
                  <c:v>-45</c:v>
                </c:pt>
                <c:pt idx="376">
                  <c:v>-44.8</c:v>
                </c:pt>
                <c:pt idx="377">
                  <c:v>-44.6</c:v>
                </c:pt>
                <c:pt idx="378">
                  <c:v>-44.4</c:v>
                </c:pt>
                <c:pt idx="379">
                  <c:v>-44.2</c:v>
                </c:pt>
                <c:pt idx="380">
                  <c:v>-44</c:v>
                </c:pt>
                <c:pt idx="381">
                  <c:v>-43.8</c:v>
                </c:pt>
                <c:pt idx="382">
                  <c:v>-43.6</c:v>
                </c:pt>
                <c:pt idx="383">
                  <c:v>-43.4</c:v>
                </c:pt>
                <c:pt idx="384">
                  <c:v>-43.2</c:v>
                </c:pt>
                <c:pt idx="385">
                  <c:v>-43</c:v>
                </c:pt>
                <c:pt idx="386">
                  <c:v>-42.8</c:v>
                </c:pt>
                <c:pt idx="387">
                  <c:v>-42.6</c:v>
                </c:pt>
                <c:pt idx="388">
                  <c:v>-42.4</c:v>
                </c:pt>
                <c:pt idx="389">
                  <c:v>-42.2</c:v>
                </c:pt>
                <c:pt idx="390">
                  <c:v>-42</c:v>
                </c:pt>
                <c:pt idx="391">
                  <c:v>-41.8</c:v>
                </c:pt>
                <c:pt idx="392">
                  <c:v>-41.6</c:v>
                </c:pt>
                <c:pt idx="393">
                  <c:v>-41.4</c:v>
                </c:pt>
                <c:pt idx="394">
                  <c:v>-41.2</c:v>
                </c:pt>
                <c:pt idx="395">
                  <c:v>-41</c:v>
                </c:pt>
                <c:pt idx="396">
                  <c:v>-40.799999999999997</c:v>
                </c:pt>
                <c:pt idx="397">
                  <c:v>-40.6</c:v>
                </c:pt>
                <c:pt idx="398">
                  <c:v>-40.4</c:v>
                </c:pt>
                <c:pt idx="399">
                  <c:v>-40.200000000000003</c:v>
                </c:pt>
                <c:pt idx="400">
                  <c:v>-40</c:v>
                </c:pt>
                <c:pt idx="401">
                  <c:v>-39.799999999999997</c:v>
                </c:pt>
                <c:pt idx="402">
                  <c:v>-39.6</c:v>
                </c:pt>
                <c:pt idx="403">
                  <c:v>-39.4</c:v>
                </c:pt>
                <c:pt idx="404">
                  <c:v>-39.200000000000003</c:v>
                </c:pt>
                <c:pt idx="405">
                  <c:v>-39</c:v>
                </c:pt>
                <c:pt idx="406">
                  <c:v>-38.799999999999997</c:v>
                </c:pt>
                <c:pt idx="407">
                  <c:v>-38.6</c:v>
                </c:pt>
                <c:pt idx="408">
                  <c:v>-38.4</c:v>
                </c:pt>
                <c:pt idx="409">
                  <c:v>-38.200000000000003</c:v>
                </c:pt>
                <c:pt idx="410">
                  <c:v>-38</c:v>
                </c:pt>
                <c:pt idx="411">
                  <c:v>-37.799999999999997</c:v>
                </c:pt>
                <c:pt idx="412">
                  <c:v>-37.6</c:v>
                </c:pt>
                <c:pt idx="413">
                  <c:v>-37.4</c:v>
                </c:pt>
                <c:pt idx="414">
                  <c:v>-37.200000000000003</c:v>
                </c:pt>
                <c:pt idx="415">
                  <c:v>-37</c:v>
                </c:pt>
                <c:pt idx="416">
                  <c:v>-36.799999999999997</c:v>
                </c:pt>
                <c:pt idx="417">
                  <c:v>-36.6</c:v>
                </c:pt>
                <c:pt idx="418">
                  <c:v>-36.4</c:v>
                </c:pt>
                <c:pt idx="419">
                  <c:v>-36.200000000000003</c:v>
                </c:pt>
                <c:pt idx="420">
                  <c:v>-36</c:v>
                </c:pt>
                <c:pt idx="421">
                  <c:v>-35.799999999999997</c:v>
                </c:pt>
                <c:pt idx="422">
                  <c:v>-35.6</c:v>
                </c:pt>
                <c:pt idx="423">
                  <c:v>-35.4</c:v>
                </c:pt>
                <c:pt idx="424">
                  <c:v>-35.200000000000003</c:v>
                </c:pt>
                <c:pt idx="425">
                  <c:v>-35</c:v>
                </c:pt>
                <c:pt idx="426">
                  <c:v>-34.799999999999997</c:v>
                </c:pt>
                <c:pt idx="427">
                  <c:v>-34.6</c:v>
                </c:pt>
                <c:pt idx="428">
                  <c:v>-34.4</c:v>
                </c:pt>
                <c:pt idx="429">
                  <c:v>-34.200000000000003</c:v>
                </c:pt>
                <c:pt idx="430">
                  <c:v>-34</c:v>
                </c:pt>
                <c:pt idx="431">
                  <c:v>-33.799999999999997</c:v>
                </c:pt>
                <c:pt idx="432">
                  <c:v>-33.6</c:v>
                </c:pt>
                <c:pt idx="433">
                  <c:v>-33.4</c:v>
                </c:pt>
                <c:pt idx="434">
                  <c:v>-33.200000000000003</c:v>
                </c:pt>
                <c:pt idx="435">
                  <c:v>-33</c:v>
                </c:pt>
                <c:pt idx="436">
                  <c:v>-32.799999999999997</c:v>
                </c:pt>
                <c:pt idx="437">
                  <c:v>-32.6</c:v>
                </c:pt>
                <c:pt idx="438">
                  <c:v>-32.4</c:v>
                </c:pt>
                <c:pt idx="439">
                  <c:v>-32.200000000000003</c:v>
                </c:pt>
                <c:pt idx="440">
                  <c:v>-32</c:v>
                </c:pt>
                <c:pt idx="441">
                  <c:v>-31.8</c:v>
                </c:pt>
                <c:pt idx="442">
                  <c:v>-31.6</c:v>
                </c:pt>
                <c:pt idx="443">
                  <c:v>-31.4</c:v>
                </c:pt>
                <c:pt idx="444">
                  <c:v>-31.2</c:v>
                </c:pt>
                <c:pt idx="445">
                  <c:v>-31</c:v>
                </c:pt>
                <c:pt idx="446">
                  <c:v>-30.8</c:v>
                </c:pt>
                <c:pt idx="447">
                  <c:v>-30.6</c:v>
                </c:pt>
                <c:pt idx="448">
                  <c:v>-30.4</c:v>
                </c:pt>
                <c:pt idx="449">
                  <c:v>-30.2</c:v>
                </c:pt>
                <c:pt idx="450">
                  <c:v>-30</c:v>
                </c:pt>
                <c:pt idx="451">
                  <c:v>-29.8</c:v>
                </c:pt>
                <c:pt idx="452">
                  <c:v>-29.6</c:v>
                </c:pt>
                <c:pt idx="453">
                  <c:v>-29.4</c:v>
                </c:pt>
                <c:pt idx="454">
                  <c:v>-29.2</c:v>
                </c:pt>
                <c:pt idx="455">
                  <c:v>-29</c:v>
                </c:pt>
                <c:pt idx="456">
                  <c:v>-28.8</c:v>
                </c:pt>
                <c:pt idx="457">
                  <c:v>-28.6</c:v>
                </c:pt>
                <c:pt idx="458">
                  <c:v>-28.4</c:v>
                </c:pt>
                <c:pt idx="459">
                  <c:v>-28.2</c:v>
                </c:pt>
                <c:pt idx="460">
                  <c:v>-28</c:v>
                </c:pt>
                <c:pt idx="461">
                  <c:v>-27.8</c:v>
                </c:pt>
                <c:pt idx="462">
                  <c:v>-27.6</c:v>
                </c:pt>
                <c:pt idx="463">
                  <c:v>-27.4</c:v>
                </c:pt>
                <c:pt idx="464">
                  <c:v>-27.2</c:v>
                </c:pt>
                <c:pt idx="465">
                  <c:v>-27</c:v>
                </c:pt>
                <c:pt idx="466">
                  <c:v>-26.8</c:v>
                </c:pt>
                <c:pt idx="467">
                  <c:v>-26.6</c:v>
                </c:pt>
                <c:pt idx="468">
                  <c:v>-26.4</c:v>
                </c:pt>
                <c:pt idx="469">
                  <c:v>-26.2</c:v>
                </c:pt>
                <c:pt idx="470">
                  <c:v>-26</c:v>
                </c:pt>
                <c:pt idx="471">
                  <c:v>-25.8</c:v>
                </c:pt>
                <c:pt idx="472">
                  <c:v>-25.6</c:v>
                </c:pt>
                <c:pt idx="473">
                  <c:v>-25.4</c:v>
                </c:pt>
                <c:pt idx="474">
                  <c:v>-25.2</c:v>
                </c:pt>
                <c:pt idx="475">
                  <c:v>-25</c:v>
                </c:pt>
                <c:pt idx="476">
                  <c:v>-24.8</c:v>
                </c:pt>
                <c:pt idx="477">
                  <c:v>-24.6</c:v>
                </c:pt>
                <c:pt idx="478">
                  <c:v>-24.4</c:v>
                </c:pt>
                <c:pt idx="479">
                  <c:v>-24.2</c:v>
                </c:pt>
                <c:pt idx="480">
                  <c:v>-24</c:v>
                </c:pt>
                <c:pt idx="481">
                  <c:v>-23.8</c:v>
                </c:pt>
                <c:pt idx="482">
                  <c:v>-23.6</c:v>
                </c:pt>
                <c:pt idx="483">
                  <c:v>-23.4</c:v>
                </c:pt>
                <c:pt idx="484">
                  <c:v>-23.2</c:v>
                </c:pt>
                <c:pt idx="485">
                  <c:v>-23</c:v>
                </c:pt>
                <c:pt idx="486">
                  <c:v>-22.8</c:v>
                </c:pt>
                <c:pt idx="487">
                  <c:v>-22.6</c:v>
                </c:pt>
                <c:pt idx="488">
                  <c:v>-22.4</c:v>
                </c:pt>
                <c:pt idx="489">
                  <c:v>-22.2</c:v>
                </c:pt>
                <c:pt idx="490">
                  <c:v>-22</c:v>
                </c:pt>
                <c:pt idx="491">
                  <c:v>-21.8</c:v>
                </c:pt>
                <c:pt idx="492">
                  <c:v>-21.6</c:v>
                </c:pt>
                <c:pt idx="493">
                  <c:v>-21.4</c:v>
                </c:pt>
                <c:pt idx="494">
                  <c:v>-21.2</c:v>
                </c:pt>
                <c:pt idx="495">
                  <c:v>-21</c:v>
                </c:pt>
                <c:pt idx="496">
                  <c:v>-20.8</c:v>
                </c:pt>
                <c:pt idx="497">
                  <c:v>-20.6</c:v>
                </c:pt>
                <c:pt idx="498">
                  <c:v>-20.399999999999999</c:v>
                </c:pt>
                <c:pt idx="499">
                  <c:v>-20.2</c:v>
                </c:pt>
                <c:pt idx="500">
                  <c:v>-20</c:v>
                </c:pt>
                <c:pt idx="501">
                  <c:v>-19.8</c:v>
                </c:pt>
                <c:pt idx="502">
                  <c:v>-19.600000000000001</c:v>
                </c:pt>
                <c:pt idx="503">
                  <c:v>-19.399999999999999</c:v>
                </c:pt>
                <c:pt idx="504">
                  <c:v>-19.2</c:v>
                </c:pt>
                <c:pt idx="505">
                  <c:v>-19</c:v>
                </c:pt>
                <c:pt idx="506">
                  <c:v>-18.8</c:v>
                </c:pt>
                <c:pt idx="507">
                  <c:v>-18.600000000000001</c:v>
                </c:pt>
                <c:pt idx="508">
                  <c:v>-18.399999999999999</c:v>
                </c:pt>
                <c:pt idx="509">
                  <c:v>-18.2</c:v>
                </c:pt>
                <c:pt idx="510">
                  <c:v>-18</c:v>
                </c:pt>
                <c:pt idx="511">
                  <c:v>-17.8</c:v>
                </c:pt>
                <c:pt idx="512">
                  <c:v>-17.600000000000001</c:v>
                </c:pt>
                <c:pt idx="513">
                  <c:v>-17.399999999999999</c:v>
                </c:pt>
                <c:pt idx="514">
                  <c:v>-17.2</c:v>
                </c:pt>
                <c:pt idx="515">
                  <c:v>-17</c:v>
                </c:pt>
                <c:pt idx="516">
                  <c:v>-16.8</c:v>
                </c:pt>
                <c:pt idx="517">
                  <c:v>-16.600000000000001</c:v>
                </c:pt>
                <c:pt idx="518">
                  <c:v>-16.399999999999999</c:v>
                </c:pt>
                <c:pt idx="519">
                  <c:v>-16.2</c:v>
                </c:pt>
                <c:pt idx="520">
                  <c:v>-16</c:v>
                </c:pt>
                <c:pt idx="521">
                  <c:v>-15.8</c:v>
                </c:pt>
                <c:pt idx="522">
                  <c:v>-15.6</c:v>
                </c:pt>
                <c:pt idx="523">
                  <c:v>-15.4</c:v>
                </c:pt>
                <c:pt idx="524">
                  <c:v>-15.2</c:v>
                </c:pt>
                <c:pt idx="525">
                  <c:v>-15</c:v>
                </c:pt>
                <c:pt idx="526">
                  <c:v>-14.8</c:v>
                </c:pt>
                <c:pt idx="527">
                  <c:v>-14.6</c:v>
                </c:pt>
                <c:pt idx="528">
                  <c:v>-14.4</c:v>
                </c:pt>
                <c:pt idx="529">
                  <c:v>-14.2</c:v>
                </c:pt>
                <c:pt idx="530">
                  <c:v>-14</c:v>
                </c:pt>
                <c:pt idx="531">
                  <c:v>-13.8</c:v>
                </c:pt>
                <c:pt idx="532">
                  <c:v>-13.6</c:v>
                </c:pt>
                <c:pt idx="533">
                  <c:v>-13.4</c:v>
                </c:pt>
                <c:pt idx="534">
                  <c:v>-13.2</c:v>
                </c:pt>
                <c:pt idx="535">
                  <c:v>-13</c:v>
                </c:pt>
                <c:pt idx="536">
                  <c:v>-12.8</c:v>
                </c:pt>
                <c:pt idx="537">
                  <c:v>-12.6</c:v>
                </c:pt>
                <c:pt idx="538">
                  <c:v>-12.4</c:v>
                </c:pt>
                <c:pt idx="539">
                  <c:v>-12.2</c:v>
                </c:pt>
                <c:pt idx="540">
                  <c:v>-12</c:v>
                </c:pt>
                <c:pt idx="541">
                  <c:v>-11.8</c:v>
                </c:pt>
                <c:pt idx="542">
                  <c:v>-11.6</c:v>
                </c:pt>
                <c:pt idx="543">
                  <c:v>-11.4</c:v>
                </c:pt>
                <c:pt idx="544">
                  <c:v>-11.2</c:v>
                </c:pt>
                <c:pt idx="545">
                  <c:v>-11</c:v>
                </c:pt>
                <c:pt idx="546">
                  <c:v>-10.8</c:v>
                </c:pt>
                <c:pt idx="547">
                  <c:v>-10.6</c:v>
                </c:pt>
                <c:pt idx="548">
                  <c:v>-10.4</c:v>
                </c:pt>
                <c:pt idx="549">
                  <c:v>-10.199999999999999</c:v>
                </c:pt>
                <c:pt idx="550">
                  <c:v>-10</c:v>
                </c:pt>
                <c:pt idx="551">
                  <c:v>-9.8000000000000007</c:v>
                </c:pt>
                <c:pt idx="552">
                  <c:v>-9.6</c:v>
                </c:pt>
                <c:pt idx="553">
                  <c:v>-9.4</c:v>
                </c:pt>
                <c:pt idx="554">
                  <c:v>-9.1999999999999993</c:v>
                </c:pt>
                <c:pt idx="555">
                  <c:v>-9</c:v>
                </c:pt>
                <c:pt idx="556">
                  <c:v>-8.8000000000000007</c:v>
                </c:pt>
                <c:pt idx="557">
                  <c:v>-8.6</c:v>
                </c:pt>
                <c:pt idx="558">
                  <c:v>-8.4</c:v>
                </c:pt>
                <c:pt idx="559">
                  <c:v>-8.1999999999999993</c:v>
                </c:pt>
                <c:pt idx="560">
                  <c:v>-8</c:v>
                </c:pt>
                <c:pt idx="561">
                  <c:v>-7.8</c:v>
                </c:pt>
                <c:pt idx="562">
                  <c:v>-7.6</c:v>
                </c:pt>
                <c:pt idx="563">
                  <c:v>-7.4</c:v>
                </c:pt>
                <c:pt idx="564">
                  <c:v>-7.2</c:v>
                </c:pt>
                <c:pt idx="565">
                  <c:v>-7</c:v>
                </c:pt>
                <c:pt idx="566">
                  <c:v>-6.8</c:v>
                </c:pt>
                <c:pt idx="567">
                  <c:v>-6.6</c:v>
                </c:pt>
                <c:pt idx="568">
                  <c:v>-6.4</c:v>
                </c:pt>
                <c:pt idx="569">
                  <c:v>-6.2</c:v>
                </c:pt>
                <c:pt idx="570">
                  <c:v>-6</c:v>
                </c:pt>
                <c:pt idx="571">
                  <c:v>-5.8</c:v>
                </c:pt>
                <c:pt idx="572">
                  <c:v>-5.6</c:v>
                </c:pt>
                <c:pt idx="573">
                  <c:v>-5.4</c:v>
                </c:pt>
                <c:pt idx="574">
                  <c:v>-5.2</c:v>
                </c:pt>
                <c:pt idx="575">
                  <c:v>-5</c:v>
                </c:pt>
                <c:pt idx="576">
                  <c:v>-4.8</c:v>
                </c:pt>
                <c:pt idx="577">
                  <c:v>-4.5999999999999996</c:v>
                </c:pt>
                <c:pt idx="578">
                  <c:v>-4.4000000000000004</c:v>
                </c:pt>
                <c:pt idx="579">
                  <c:v>-4.2</c:v>
                </c:pt>
                <c:pt idx="580">
                  <c:v>-4</c:v>
                </c:pt>
                <c:pt idx="581">
                  <c:v>-3.8</c:v>
                </c:pt>
                <c:pt idx="582">
                  <c:v>-3.6</c:v>
                </c:pt>
                <c:pt idx="583">
                  <c:v>-3.4</c:v>
                </c:pt>
                <c:pt idx="584">
                  <c:v>-3.2</c:v>
                </c:pt>
                <c:pt idx="585">
                  <c:v>-3</c:v>
                </c:pt>
                <c:pt idx="586">
                  <c:v>-2.8</c:v>
                </c:pt>
                <c:pt idx="587">
                  <c:v>-2.6</c:v>
                </c:pt>
                <c:pt idx="588">
                  <c:v>-2.4</c:v>
                </c:pt>
                <c:pt idx="589">
                  <c:v>-2.2000000000000002</c:v>
                </c:pt>
                <c:pt idx="590">
                  <c:v>-2</c:v>
                </c:pt>
                <c:pt idx="591">
                  <c:v>-1.8</c:v>
                </c:pt>
                <c:pt idx="592">
                  <c:v>-1.6</c:v>
                </c:pt>
                <c:pt idx="593">
                  <c:v>-1.4</c:v>
                </c:pt>
                <c:pt idx="594">
                  <c:v>-1.2</c:v>
                </c:pt>
                <c:pt idx="595">
                  <c:v>-1</c:v>
                </c:pt>
                <c:pt idx="596">
                  <c:v>-0.8</c:v>
                </c:pt>
                <c:pt idx="597">
                  <c:v>-0.6</c:v>
                </c:pt>
                <c:pt idx="598">
                  <c:v>-0.4</c:v>
                </c:pt>
                <c:pt idx="599">
                  <c:v>-0.2</c:v>
                </c:pt>
                <c:pt idx="600">
                  <c:v>0</c:v>
                </c:pt>
                <c:pt idx="601">
                  <c:v>0.2</c:v>
                </c:pt>
                <c:pt idx="602">
                  <c:v>0.4</c:v>
                </c:pt>
                <c:pt idx="603">
                  <c:v>0.6</c:v>
                </c:pt>
                <c:pt idx="604">
                  <c:v>0.8</c:v>
                </c:pt>
                <c:pt idx="605">
                  <c:v>1</c:v>
                </c:pt>
                <c:pt idx="606">
                  <c:v>1.2</c:v>
                </c:pt>
                <c:pt idx="607">
                  <c:v>1.4</c:v>
                </c:pt>
                <c:pt idx="608">
                  <c:v>1.6</c:v>
                </c:pt>
                <c:pt idx="609">
                  <c:v>1.8</c:v>
                </c:pt>
                <c:pt idx="610">
                  <c:v>2</c:v>
                </c:pt>
                <c:pt idx="611">
                  <c:v>2.2000000000000002</c:v>
                </c:pt>
                <c:pt idx="612">
                  <c:v>2.4</c:v>
                </c:pt>
                <c:pt idx="613">
                  <c:v>2.6</c:v>
                </c:pt>
                <c:pt idx="614">
                  <c:v>2.8</c:v>
                </c:pt>
                <c:pt idx="615">
                  <c:v>3</c:v>
                </c:pt>
                <c:pt idx="616">
                  <c:v>3.2</c:v>
                </c:pt>
                <c:pt idx="617">
                  <c:v>3.4</c:v>
                </c:pt>
                <c:pt idx="618">
                  <c:v>3.6</c:v>
                </c:pt>
                <c:pt idx="619">
                  <c:v>3.8</c:v>
                </c:pt>
                <c:pt idx="620">
                  <c:v>4</c:v>
                </c:pt>
                <c:pt idx="621">
                  <c:v>4.2</c:v>
                </c:pt>
                <c:pt idx="622">
                  <c:v>4.4000000000000004</c:v>
                </c:pt>
                <c:pt idx="623">
                  <c:v>4.5999999999999996</c:v>
                </c:pt>
                <c:pt idx="624">
                  <c:v>4.8</c:v>
                </c:pt>
                <c:pt idx="625">
                  <c:v>5</c:v>
                </c:pt>
                <c:pt idx="626">
                  <c:v>5.2</c:v>
                </c:pt>
                <c:pt idx="627">
                  <c:v>5.4</c:v>
                </c:pt>
                <c:pt idx="628">
                  <c:v>5.6</c:v>
                </c:pt>
                <c:pt idx="629">
                  <c:v>5.8</c:v>
                </c:pt>
                <c:pt idx="630">
                  <c:v>6</c:v>
                </c:pt>
                <c:pt idx="631">
                  <c:v>6.2</c:v>
                </c:pt>
                <c:pt idx="632">
                  <c:v>6.4</c:v>
                </c:pt>
                <c:pt idx="633">
                  <c:v>6.6</c:v>
                </c:pt>
                <c:pt idx="634">
                  <c:v>6.8</c:v>
                </c:pt>
                <c:pt idx="635">
                  <c:v>7</c:v>
                </c:pt>
                <c:pt idx="636">
                  <c:v>7.2</c:v>
                </c:pt>
                <c:pt idx="637">
                  <c:v>7.4</c:v>
                </c:pt>
                <c:pt idx="638">
                  <c:v>7.6</c:v>
                </c:pt>
                <c:pt idx="639">
                  <c:v>7.8</c:v>
                </c:pt>
                <c:pt idx="640">
                  <c:v>8</c:v>
                </c:pt>
                <c:pt idx="641">
                  <c:v>8.1999999999999993</c:v>
                </c:pt>
                <c:pt idx="642">
                  <c:v>8.4</c:v>
                </c:pt>
                <c:pt idx="643">
                  <c:v>8.6</c:v>
                </c:pt>
                <c:pt idx="644">
                  <c:v>8.8000000000000007</c:v>
                </c:pt>
                <c:pt idx="645">
                  <c:v>9</c:v>
                </c:pt>
                <c:pt idx="646">
                  <c:v>9.1999999999999993</c:v>
                </c:pt>
                <c:pt idx="647">
                  <c:v>9.4</c:v>
                </c:pt>
                <c:pt idx="648">
                  <c:v>9.6</c:v>
                </c:pt>
                <c:pt idx="649">
                  <c:v>9.8000000000000007</c:v>
                </c:pt>
                <c:pt idx="650">
                  <c:v>10</c:v>
                </c:pt>
                <c:pt idx="651">
                  <c:v>10.199999999999999</c:v>
                </c:pt>
                <c:pt idx="652">
                  <c:v>10.4</c:v>
                </c:pt>
                <c:pt idx="653">
                  <c:v>10.6</c:v>
                </c:pt>
                <c:pt idx="654">
                  <c:v>10.8</c:v>
                </c:pt>
                <c:pt idx="655">
                  <c:v>11</c:v>
                </c:pt>
                <c:pt idx="656">
                  <c:v>11.2</c:v>
                </c:pt>
                <c:pt idx="657">
                  <c:v>11.4</c:v>
                </c:pt>
                <c:pt idx="658">
                  <c:v>11.6</c:v>
                </c:pt>
                <c:pt idx="659">
                  <c:v>11.8</c:v>
                </c:pt>
                <c:pt idx="660">
                  <c:v>12</c:v>
                </c:pt>
                <c:pt idx="661">
                  <c:v>12.2</c:v>
                </c:pt>
                <c:pt idx="662">
                  <c:v>12.4</c:v>
                </c:pt>
                <c:pt idx="663">
                  <c:v>12.6</c:v>
                </c:pt>
                <c:pt idx="664">
                  <c:v>12.8</c:v>
                </c:pt>
                <c:pt idx="665">
                  <c:v>13</c:v>
                </c:pt>
                <c:pt idx="666">
                  <c:v>13.2</c:v>
                </c:pt>
                <c:pt idx="667">
                  <c:v>13.4</c:v>
                </c:pt>
                <c:pt idx="668">
                  <c:v>13.6</c:v>
                </c:pt>
                <c:pt idx="669">
                  <c:v>13.8</c:v>
                </c:pt>
                <c:pt idx="670">
                  <c:v>14</c:v>
                </c:pt>
                <c:pt idx="671">
                  <c:v>14.2</c:v>
                </c:pt>
                <c:pt idx="672">
                  <c:v>14.4</c:v>
                </c:pt>
                <c:pt idx="673">
                  <c:v>14.6</c:v>
                </c:pt>
                <c:pt idx="674">
                  <c:v>14.8</c:v>
                </c:pt>
                <c:pt idx="675">
                  <c:v>15</c:v>
                </c:pt>
                <c:pt idx="676">
                  <c:v>15.2</c:v>
                </c:pt>
                <c:pt idx="677">
                  <c:v>15.4</c:v>
                </c:pt>
                <c:pt idx="678">
                  <c:v>15.6</c:v>
                </c:pt>
                <c:pt idx="679">
                  <c:v>15.8</c:v>
                </c:pt>
                <c:pt idx="680">
                  <c:v>16</c:v>
                </c:pt>
                <c:pt idx="681">
                  <c:v>16.2</c:v>
                </c:pt>
                <c:pt idx="682">
                  <c:v>16.399999999999999</c:v>
                </c:pt>
                <c:pt idx="683">
                  <c:v>16.600000000000001</c:v>
                </c:pt>
                <c:pt idx="684">
                  <c:v>16.8</c:v>
                </c:pt>
                <c:pt idx="685">
                  <c:v>17</c:v>
                </c:pt>
                <c:pt idx="686">
                  <c:v>17.2</c:v>
                </c:pt>
                <c:pt idx="687">
                  <c:v>17.399999999999999</c:v>
                </c:pt>
                <c:pt idx="688">
                  <c:v>17.600000000000001</c:v>
                </c:pt>
                <c:pt idx="689">
                  <c:v>17.8</c:v>
                </c:pt>
                <c:pt idx="690">
                  <c:v>18</c:v>
                </c:pt>
                <c:pt idx="691">
                  <c:v>18.2</c:v>
                </c:pt>
                <c:pt idx="692">
                  <c:v>18.399999999999999</c:v>
                </c:pt>
                <c:pt idx="693">
                  <c:v>18.600000000000001</c:v>
                </c:pt>
                <c:pt idx="694">
                  <c:v>18.8</c:v>
                </c:pt>
                <c:pt idx="695">
                  <c:v>19</c:v>
                </c:pt>
                <c:pt idx="696">
                  <c:v>19.2</c:v>
                </c:pt>
                <c:pt idx="697">
                  <c:v>19.399999999999999</c:v>
                </c:pt>
                <c:pt idx="698">
                  <c:v>19.600000000000001</c:v>
                </c:pt>
                <c:pt idx="699">
                  <c:v>19.8</c:v>
                </c:pt>
                <c:pt idx="700">
                  <c:v>20</c:v>
                </c:pt>
                <c:pt idx="701">
                  <c:v>20.2</c:v>
                </c:pt>
                <c:pt idx="702">
                  <c:v>20.399999999999999</c:v>
                </c:pt>
                <c:pt idx="703">
                  <c:v>20.6</c:v>
                </c:pt>
                <c:pt idx="704">
                  <c:v>20.8</c:v>
                </c:pt>
                <c:pt idx="705">
                  <c:v>21</c:v>
                </c:pt>
                <c:pt idx="706">
                  <c:v>21.2</c:v>
                </c:pt>
                <c:pt idx="707">
                  <c:v>21.4</c:v>
                </c:pt>
                <c:pt idx="708">
                  <c:v>21.6</c:v>
                </c:pt>
                <c:pt idx="709">
                  <c:v>21.8</c:v>
                </c:pt>
                <c:pt idx="710">
                  <c:v>22</c:v>
                </c:pt>
                <c:pt idx="711">
                  <c:v>22.2</c:v>
                </c:pt>
                <c:pt idx="712">
                  <c:v>22.4</c:v>
                </c:pt>
                <c:pt idx="713">
                  <c:v>22.6</c:v>
                </c:pt>
                <c:pt idx="714">
                  <c:v>22.8</c:v>
                </c:pt>
                <c:pt idx="715">
                  <c:v>23</c:v>
                </c:pt>
                <c:pt idx="716">
                  <c:v>23.2</c:v>
                </c:pt>
                <c:pt idx="717">
                  <c:v>23.4</c:v>
                </c:pt>
                <c:pt idx="718">
                  <c:v>23.6</c:v>
                </c:pt>
                <c:pt idx="719">
                  <c:v>23.8</c:v>
                </c:pt>
                <c:pt idx="720">
                  <c:v>24</c:v>
                </c:pt>
                <c:pt idx="721">
                  <c:v>24.2</c:v>
                </c:pt>
                <c:pt idx="722">
                  <c:v>24.4</c:v>
                </c:pt>
                <c:pt idx="723">
                  <c:v>24.6</c:v>
                </c:pt>
                <c:pt idx="724">
                  <c:v>24.8</c:v>
                </c:pt>
                <c:pt idx="725">
                  <c:v>25</c:v>
                </c:pt>
                <c:pt idx="726">
                  <c:v>25.2</c:v>
                </c:pt>
                <c:pt idx="727">
                  <c:v>25.4</c:v>
                </c:pt>
                <c:pt idx="728">
                  <c:v>25.6</c:v>
                </c:pt>
                <c:pt idx="729">
                  <c:v>25.8</c:v>
                </c:pt>
                <c:pt idx="730">
                  <c:v>26</c:v>
                </c:pt>
                <c:pt idx="731">
                  <c:v>26.2</c:v>
                </c:pt>
                <c:pt idx="732">
                  <c:v>26.4</c:v>
                </c:pt>
                <c:pt idx="733">
                  <c:v>26.6</c:v>
                </c:pt>
                <c:pt idx="734">
                  <c:v>26.8</c:v>
                </c:pt>
                <c:pt idx="735">
                  <c:v>27</c:v>
                </c:pt>
                <c:pt idx="736">
                  <c:v>27.2</c:v>
                </c:pt>
                <c:pt idx="737">
                  <c:v>27.4</c:v>
                </c:pt>
                <c:pt idx="738">
                  <c:v>27.6</c:v>
                </c:pt>
                <c:pt idx="739">
                  <c:v>27.8</c:v>
                </c:pt>
                <c:pt idx="740">
                  <c:v>28</c:v>
                </c:pt>
                <c:pt idx="741">
                  <c:v>28.2</c:v>
                </c:pt>
                <c:pt idx="742">
                  <c:v>28.4</c:v>
                </c:pt>
                <c:pt idx="743">
                  <c:v>28.6</c:v>
                </c:pt>
                <c:pt idx="744">
                  <c:v>28.8</c:v>
                </c:pt>
                <c:pt idx="745">
                  <c:v>29</c:v>
                </c:pt>
                <c:pt idx="746">
                  <c:v>29.2</c:v>
                </c:pt>
                <c:pt idx="747">
                  <c:v>29.4</c:v>
                </c:pt>
                <c:pt idx="748">
                  <c:v>29.6</c:v>
                </c:pt>
                <c:pt idx="749">
                  <c:v>29.8</c:v>
                </c:pt>
                <c:pt idx="750">
                  <c:v>30</c:v>
                </c:pt>
                <c:pt idx="751">
                  <c:v>30.2</c:v>
                </c:pt>
                <c:pt idx="752">
                  <c:v>30.4</c:v>
                </c:pt>
                <c:pt idx="753">
                  <c:v>30.6</c:v>
                </c:pt>
                <c:pt idx="754">
                  <c:v>30.8</c:v>
                </c:pt>
                <c:pt idx="755">
                  <c:v>31</c:v>
                </c:pt>
                <c:pt idx="756">
                  <c:v>31.2</c:v>
                </c:pt>
                <c:pt idx="757">
                  <c:v>31.4</c:v>
                </c:pt>
                <c:pt idx="758">
                  <c:v>31.6</c:v>
                </c:pt>
                <c:pt idx="759">
                  <c:v>31.8</c:v>
                </c:pt>
                <c:pt idx="760">
                  <c:v>32</c:v>
                </c:pt>
                <c:pt idx="761">
                  <c:v>32.200000000000003</c:v>
                </c:pt>
                <c:pt idx="762">
                  <c:v>32.4</c:v>
                </c:pt>
                <c:pt idx="763">
                  <c:v>32.6</c:v>
                </c:pt>
                <c:pt idx="764">
                  <c:v>32.799999999999997</c:v>
                </c:pt>
                <c:pt idx="765">
                  <c:v>33</c:v>
                </c:pt>
                <c:pt idx="766">
                  <c:v>33.200000000000003</c:v>
                </c:pt>
                <c:pt idx="767">
                  <c:v>33.4</c:v>
                </c:pt>
                <c:pt idx="768">
                  <c:v>33.6</c:v>
                </c:pt>
                <c:pt idx="769">
                  <c:v>33.799999999999997</c:v>
                </c:pt>
                <c:pt idx="770">
                  <c:v>34</c:v>
                </c:pt>
                <c:pt idx="771">
                  <c:v>34.200000000000003</c:v>
                </c:pt>
                <c:pt idx="772">
                  <c:v>34.4</c:v>
                </c:pt>
                <c:pt idx="773">
                  <c:v>34.6</c:v>
                </c:pt>
                <c:pt idx="774">
                  <c:v>34.799999999999997</c:v>
                </c:pt>
                <c:pt idx="775">
                  <c:v>35</c:v>
                </c:pt>
                <c:pt idx="776">
                  <c:v>35.200000000000003</c:v>
                </c:pt>
                <c:pt idx="777">
                  <c:v>35.4</c:v>
                </c:pt>
                <c:pt idx="778">
                  <c:v>35.6</c:v>
                </c:pt>
                <c:pt idx="779">
                  <c:v>35.799999999999997</c:v>
                </c:pt>
                <c:pt idx="780">
                  <c:v>36</c:v>
                </c:pt>
                <c:pt idx="781">
                  <c:v>36.200000000000003</c:v>
                </c:pt>
                <c:pt idx="782">
                  <c:v>36.4</c:v>
                </c:pt>
                <c:pt idx="783">
                  <c:v>36.6</c:v>
                </c:pt>
                <c:pt idx="784">
                  <c:v>36.799999999999997</c:v>
                </c:pt>
                <c:pt idx="785">
                  <c:v>37</c:v>
                </c:pt>
                <c:pt idx="786">
                  <c:v>37.200000000000003</c:v>
                </c:pt>
                <c:pt idx="787">
                  <c:v>37.4</c:v>
                </c:pt>
                <c:pt idx="788">
                  <c:v>37.6</c:v>
                </c:pt>
                <c:pt idx="789">
                  <c:v>37.799999999999997</c:v>
                </c:pt>
                <c:pt idx="790">
                  <c:v>38</c:v>
                </c:pt>
                <c:pt idx="791">
                  <c:v>38.200000000000003</c:v>
                </c:pt>
                <c:pt idx="792">
                  <c:v>38.4</c:v>
                </c:pt>
                <c:pt idx="793">
                  <c:v>38.6</c:v>
                </c:pt>
                <c:pt idx="794">
                  <c:v>38.799999999999997</c:v>
                </c:pt>
                <c:pt idx="795">
                  <c:v>39</c:v>
                </c:pt>
                <c:pt idx="796">
                  <c:v>39.200000000000003</c:v>
                </c:pt>
                <c:pt idx="797">
                  <c:v>39.4</c:v>
                </c:pt>
                <c:pt idx="798">
                  <c:v>39.6</c:v>
                </c:pt>
                <c:pt idx="799">
                  <c:v>39.799999999999997</c:v>
                </c:pt>
                <c:pt idx="800">
                  <c:v>40</c:v>
                </c:pt>
                <c:pt idx="801">
                  <c:v>40.200000000000003</c:v>
                </c:pt>
                <c:pt idx="802">
                  <c:v>40.4</c:v>
                </c:pt>
                <c:pt idx="803">
                  <c:v>40.6</c:v>
                </c:pt>
                <c:pt idx="804">
                  <c:v>40.799999999999997</c:v>
                </c:pt>
                <c:pt idx="805">
                  <c:v>41</c:v>
                </c:pt>
                <c:pt idx="806">
                  <c:v>41.2</c:v>
                </c:pt>
                <c:pt idx="807">
                  <c:v>41.4</c:v>
                </c:pt>
                <c:pt idx="808">
                  <c:v>41.6</c:v>
                </c:pt>
                <c:pt idx="809">
                  <c:v>41.8</c:v>
                </c:pt>
                <c:pt idx="810">
                  <c:v>42</c:v>
                </c:pt>
                <c:pt idx="811">
                  <c:v>42.2</c:v>
                </c:pt>
                <c:pt idx="812">
                  <c:v>42.4</c:v>
                </c:pt>
                <c:pt idx="813">
                  <c:v>42.6</c:v>
                </c:pt>
                <c:pt idx="814">
                  <c:v>42.8</c:v>
                </c:pt>
                <c:pt idx="815">
                  <c:v>43</c:v>
                </c:pt>
                <c:pt idx="816">
                  <c:v>43.2</c:v>
                </c:pt>
                <c:pt idx="817">
                  <c:v>43.4</c:v>
                </c:pt>
                <c:pt idx="818">
                  <c:v>43.6</c:v>
                </c:pt>
                <c:pt idx="819">
                  <c:v>43.8</c:v>
                </c:pt>
                <c:pt idx="820">
                  <c:v>44</c:v>
                </c:pt>
                <c:pt idx="821">
                  <c:v>44.2</c:v>
                </c:pt>
                <c:pt idx="822">
                  <c:v>44.4</c:v>
                </c:pt>
                <c:pt idx="823">
                  <c:v>44.6</c:v>
                </c:pt>
                <c:pt idx="824">
                  <c:v>44.8</c:v>
                </c:pt>
                <c:pt idx="825">
                  <c:v>45</c:v>
                </c:pt>
                <c:pt idx="826">
                  <c:v>45.2</c:v>
                </c:pt>
                <c:pt idx="827">
                  <c:v>45.4</c:v>
                </c:pt>
                <c:pt idx="828">
                  <c:v>45.6</c:v>
                </c:pt>
                <c:pt idx="829">
                  <c:v>45.8</c:v>
                </c:pt>
                <c:pt idx="830">
                  <c:v>46</c:v>
                </c:pt>
                <c:pt idx="831">
                  <c:v>46.2</c:v>
                </c:pt>
                <c:pt idx="832">
                  <c:v>46.4</c:v>
                </c:pt>
                <c:pt idx="833">
                  <c:v>46.6</c:v>
                </c:pt>
                <c:pt idx="834">
                  <c:v>46.8</c:v>
                </c:pt>
                <c:pt idx="835">
                  <c:v>47</c:v>
                </c:pt>
                <c:pt idx="836">
                  <c:v>47.2</c:v>
                </c:pt>
                <c:pt idx="837">
                  <c:v>47.4</c:v>
                </c:pt>
                <c:pt idx="838">
                  <c:v>47.6</c:v>
                </c:pt>
                <c:pt idx="839">
                  <c:v>47.8</c:v>
                </c:pt>
                <c:pt idx="840">
                  <c:v>48</c:v>
                </c:pt>
                <c:pt idx="841">
                  <c:v>48.2</c:v>
                </c:pt>
                <c:pt idx="842">
                  <c:v>48.4</c:v>
                </c:pt>
                <c:pt idx="843">
                  <c:v>48.6</c:v>
                </c:pt>
                <c:pt idx="844">
                  <c:v>48.8</c:v>
                </c:pt>
                <c:pt idx="845">
                  <c:v>49</c:v>
                </c:pt>
                <c:pt idx="846">
                  <c:v>49.2</c:v>
                </c:pt>
                <c:pt idx="847">
                  <c:v>49.4</c:v>
                </c:pt>
                <c:pt idx="848">
                  <c:v>49.6</c:v>
                </c:pt>
                <c:pt idx="849">
                  <c:v>49.8</c:v>
                </c:pt>
                <c:pt idx="850">
                  <c:v>50</c:v>
                </c:pt>
                <c:pt idx="851">
                  <c:v>50.2</c:v>
                </c:pt>
                <c:pt idx="852">
                  <c:v>50.4</c:v>
                </c:pt>
                <c:pt idx="853">
                  <c:v>50.6</c:v>
                </c:pt>
                <c:pt idx="854">
                  <c:v>50.8</c:v>
                </c:pt>
                <c:pt idx="855">
                  <c:v>51</c:v>
                </c:pt>
                <c:pt idx="856">
                  <c:v>51.2</c:v>
                </c:pt>
                <c:pt idx="857">
                  <c:v>51.4</c:v>
                </c:pt>
                <c:pt idx="858">
                  <c:v>51.6</c:v>
                </c:pt>
                <c:pt idx="859">
                  <c:v>51.8</c:v>
                </c:pt>
                <c:pt idx="860">
                  <c:v>52</c:v>
                </c:pt>
                <c:pt idx="861">
                  <c:v>52.2</c:v>
                </c:pt>
                <c:pt idx="862">
                  <c:v>52.4</c:v>
                </c:pt>
                <c:pt idx="863">
                  <c:v>52.6</c:v>
                </c:pt>
                <c:pt idx="864">
                  <c:v>52.8</c:v>
                </c:pt>
                <c:pt idx="865">
                  <c:v>53</c:v>
                </c:pt>
                <c:pt idx="866">
                  <c:v>53.2</c:v>
                </c:pt>
                <c:pt idx="867">
                  <c:v>53.4</c:v>
                </c:pt>
                <c:pt idx="868">
                  <c:v>53.6</c:v>
                </c:pt>
                <c:pt idx="869">
                  <c:v>53.8</c:v>
                </c:pt>
                <c:pt idx="870">
                  <c:v>54</c:v>
                </c:pt>
                <c:pt idx="871">
                  <c:v>54.2</c:v>
                </c:pt>
                <c:pt idx="872">
                  <c:v>54.4</c:v>
                </c:pt>
                <c:pt idx="873">
                  <c:v>54.6</c:v>
                </c:pt>
                <c:pt idx="874">
                  <c:v>54.8</c:v>
                </c:pt>
                <c:pt idx="875">
                  <c:v>55</c:v>
                </c:pt>
                <c:pt idx="876">
                  <c:v>55.2</c:v>
                </c:pt>
                <c:pt idx="877">
                  <c:v>55.4</c:v>
                </c:pt>
                <c:pt idx="878">
                  <c:v>55.6</c:v>
                </c:pt>
                <c:pt idx="879">
                  <c:v>55.8</c:v>
                </c:pt>
                <c:pt idx="880">
                  <c:v>56</c:v>
                </c:pt>
                <c:pt idx="881">
                  <c:v>56.2</c:v>
                </c:pt>
                <c:pt idx="882">
                  <c:v>56.4</c:v>
                </c:pt>
                <c:pt idx="883">
                  <c:v>56.6</c:v>
                </c:pt>
                <c:pt idx="884">
                  <c:v>56.8</c:v>
                </c:pt>
                <c:pt idx="885">
                  <c:v>57</c:v>
                </c:pt>
                <c:pt idx="886">
                  <c:v>57.2</c:v>
                </c:pt>
                <c:pt idx="887">
                  <c:v>57.4</c:v>
                </c:pt>
                <c:pt idx="888">
                  <c:v>57.6</c:v>
                </c:pt>
                <c:pt idx="889">
                  <c:v>57.8</c:v>
                </c:pt>
                <c:pt idx="890">
                  <c:v>58</c:v>
                </c:pt>
                <c:pt idx="891">
                  <c:v>58.2</c:v>
                </c:pt>
                <c:pt idx="892">
                  <c:v>58.4</c:v>
                </c:pt>
                <c:pt idx="893">
                  <c:v>58.6</c:v>
                </c:pt>
                <c:pt idx="894">
                  <c:v>58.8</c:v>
                </c:pt>
                <c:pt idx="895">
                  <c:v>59</c:v>
                </c:pt>
                <c:pt idx="896">
                  <c:v>59.2</c:v>
                </c:pt>
                <c:pt idx="897">
                  <c:v>59.4</c:v>
                </c:pt>
                <c:pt idx="898">
                  <c:v>59.6</c:v>
                </c:pt>
                <c:pt idx="899">
                  <c:v>59.8</c:v>
                </c:pt>
                <c:pt idx="900">
                  <c:v>60</c:v>
                </c:pt>
                <c:pt idx="901">
                  <c:v>60.2</c:v>
                </c:pt>
                <c:pt idx="902">
                  <c:v>60.4</c:v>
                </c:pt>
                <c:pt idx="903">
                  <c:v>60.6</c:v>
                </c:pt>
                <c:pt idx="904">
                  <c:v>60.8</c:v>
                </c:pt>
                <c:pt idx="905">
                  <c:v>61</c:v>
                </c:pt>
                <c:pt idx="906">
                  <c:v>61.2</c:v>
                </c:pt>
                <c:pt idx="907">
                  <c:v>61.4</c:v>
                </c:pt>
                <c:pt idx="908">
                  <c:v>61.6</c:v>
                </c:pt>
                <c:pt idx="909">
                  <c:v>61.8</c:v>
                </c:pt>
                <c:pt idx="910">
                  <c:v>62</c:v>
                </c:pt>
                <c:pt idx="911">
                  <c:v>62.2</c:v>
                </c:pt>
                <c:pt idx="912">
                  <c:v>62.4</c:v>
                </c:pt>
                <c:pt idx="913">
                  <c:v>62.6</c:v>
                </c:pt>
                <c:pt idx="914">
                  <c:v>62.8</c:v>
                </c:pt>
                <c:pt idx="915">
                  <c:v>63</c:v>
                </c:pt>
                <c:pt idx="916">
                  <c:v>63.2</c:v>
                </c:pt>
                <c:pt idx="917">
                  <c:v>63.4</c:v>
                </c:pt>
                <c:pt idx="918">
                  <c:v>63.6</c:v>
                </c:pt>
                <c:pt idx="919">
                  <c:v>63.8</c:v>
                </c:pt>
                <c:pt idx="920">
                  <c:v>64</c:v>
                </c:pt>
                <c:pt idx="921">
                  <c:v>64.2</c:v>
                </c:pt>
                <c:pt idx="922">
                  <c:v>64.400000000000006</c:v>
                </c:pt>
                <c:pt idx="923">
                  <c:v>64.599999999999994</c:v>
                </c:pt>
                <c:pt idx="924">
                  <c:v>64.8</c:v>
                </c:pt>
                <c:pt idx="925">
                  <c:v>65</c:v>
                </c:pt>
                <c:pt idx="926">
                  <c:v>65.2</c:v>
                </c:pt>
                <c:pt idx="927">
                  <c:v>65.400000000000006</c:v>
                </c:pt>
                <c:pt idx="928">
                  <c:v>65.599999999999994</c:v>
                </c:pt>
                <c:pt idx="929">
                  <c:v>65.8</c:v>
                </c:pt>
                <c:pt idx="930">
                  <c:v>66</c:v>
                </c:pt>
                <c:pt idx="931">
                  <c:v>66.2</c:v>
                </c:pt>
                <c:pt idx="932">
                  <c:v>66.400000000000006</c:v>
                </c:pt>
                <c:pt idx="933">
                  <c:v>66.599999999999994</c:v>
                </c:pt>
                <c:pt idx="934">
                  <c:v>66.8</c:v>
                </c:pt>
                <c:pt idx="935">
                  <c:v>67</c:v>
                </c:pt>
                <c:pt idx="936">
                  <c:v>67.2</c:v>
                </c:pt>
                <c:pt idx="937">
                  <c:v>67.400000000000006</c:v>
                </c:pt>
                <c:pt idx="938">
                  <c:v>67.599999999999994</c:v>
                </c:pt>
                <c:pt idx="939">
                  <c:v>67.8</c:v>
                </c:pt>
                <c:pt idx="940">
                  <c:v>68</c:v>
                </c:pt>
                <c:pt idx="941">
                  <c:v>68.2</c:v>
                </c:pt>
                <c:pt idx="942">
                  <c:v>68.400000000000006</c:v>
                </c:pt>
                <c:pt idx="943">
                  <c:v>68.599999999999994</c:v>
                </c:pt>
                <c:pt idx="944">
                  <c:v>68.8</c:v>
                </c:pt>
                <c:pt idx="945">
                  <c:v>69</c:v>
                </c:pt>
                <c:pt idx="946">
                  <c:v>69.2</c:v>
                </c:pt>
                <c:pt idx="947">
                  <c:v>69.400000000000006</c:v>
                </c:pt>
                <c:pt idx="948">
                  <c:v>69.599999999999994</c:v>
                </c:pt>
                <c:pt idx="949">
                  <c:v>69.8</c:v>
                </c:pt>
                <c:pt idx="950">
                  <c:v>70</c:v>
                </c:pt>
                <c:pt idx="951">
                  <c:v>70.2</c:v>
                </c:pt>
                <c:pt idx="952">
                  <c:v>70.400000000000006</c:v>
                </c:pt>
                <c:pt idx="953">
                  <c:v>70.599999999999994</c:v>
                </c:pt>
                <c:pt idx="954">
                  <c:v>70.8</c:v>
                </c:pt>
                <c:pt idx="955">
                  <c:v>71</c:v>
                </c:pt>
                <c:pt idx="956">
                  <c:v>71.2</c:v>
                </c:pt>
                <c:pt idx="957">
                  <c:v>71.400000000000006</c:v>
                </c:pt>
                <c:pt idx="958">
                  <c:v>71.599999999999994</c:v>
                </c:pt>
                <c:pt idx="959">
                  <c:v>71.8</c:v>
                </c:pt>
                <c:pt idx="960">
                  <c:v>72</c:v>
                </c:pt>
                <c:pt idx="961">
                  <c:v>72.2</c:v>
                </c:pt>
                <c:pt idx="962">
                  <c:v>72.400000000000006</c:v>
                </c:pt>
                <c:pt idx="963">
                  <c:v>72.599999999999994</c:v>
                </c:pt>
                <c:pt idx="964">
                  <c:v>72.8</c:v>
                </c:pt>
                <c:pt idx="965">
                  <c:v>73</c:v>
                </c:pt>
                <c:pt idx="966">
                  <c:v>73.2</c:v>
                </c:pt>
                <c:pt idx="967">
                  <c:v>73.400000000000006</c:v>
                </c:pt>
                <c:pt idx="968">
                  <c:v>73.599999999999994</c:v>
                </c:pt>
                <c:pt idx="969">
                  <c:v>73.8</c:v>
                </c:pt>
                <c:pt idx="970">
                  <c:v>74</c:v>
                </c:pt>
                <c:pt idx="971">
                  <c:v>74.2</c:v>
                </c:pt>
                <c:pt idx="972">
                  <c:v>74.400000000000006</c:v>
                </c:pt>
                <c:pt idx="973">
                  <c:v>74.599999999999994</c:v>
                </c:pt>
                <c:pt idx="974">
                  <c:v>74.8</c:v>
                </c:pt>
                <c:pt idx="975">
                  <c:v>75</c:v>
                </c:pt>
                <c:pt idx="976">
                  <c:v>75.2</c:v>
                </c:pt>
                <c:pt idx="977">
                  <c:v>75.400000000000006</c:v>
                </c:pt>
                <c:pt idx="978">
                  <c:v>75.599999999999994</c:v>
                </c:pt>
                <c:pt idx="979">
                  <c:v>75.8</c:v>
                </c:pt>
                <c:pt idx="980">
                  <c:v>76</c:v>
                </c:pt>
                <c:pt idx="981">
                  <c:v>76.2</c:v>
                </c:pt>
                <c:pt idx="982">
                  <c:v>76.400000000000006</c:v>
                </c:pt>
                <c:pt idx="983">
                  <c:v>76.599999999999994</c:v>
                </c:pt>
                <c:pt idx="984">
                  <c:v>76.8</c:v>
                </c:pt>
                <c:pt idx="985">
                  <c:v>77</c:v>
                </c:pt>
                <c:pt idx="986">
                  <c:v>77.2</c:v>
                </c:pt>
                <c:pt idx="987">
                  <c:v>77.400000000000006</c:v>
                </c:pt>
                <c:pt idx="988">
                  <c:v>77.599999999999994</c:v>
                </c:pt>
                <c:pt idx="989">
                  <c:v>77.8</c:v>
                </c:pt>
                <c:pt idx="990">
                  <c:v>78</c:v>
                </c:pt>
                <c:pt idx="991">
                  <c:v>78.2</c:v>
                </c:pt>
                <c:pt idx="992">
                  <c:v>78.400000000000006</c:v>
                </c:pt>
                <c:pt idx="993">
                  <c:v>78.599999999999994</c:v>
                </c:pt>
                <c:pt idx="994">
                  <c:v>78.8</c:v>
                </c:pt>
                <c:pt idx="995">
                  <c:v>79</c:v>
                </c:pt>
                <c:pt idx="996">
                  <c:v>79.2</c:v>
                </c:pt>
                <c:pt idx="997">
                  <c:v>79.400000000000006</c:v>
                </c:pt>
                <c:pt idx="998">
                  <c:v>79.599999999999994</c:v>
                </c:pt>
                <c:pt idx="999">
                  <c:v>79.8</c:v>
                </c:pt>
                <c:pt idx="1000">
                  <c:v>80</c:v>
                </c:pt>
                <c:pt idx="1001">
                  <c:v>80.2</c:v>
                </c:pt>
                <c:pt idx="1002">
                  <c:v>80.400000000000006</c:v>
                </c:pt>
                <c:pt idx="1003">
                  <c:v>80.599999999999994</c:v>
                </c:pt>
                <c:pt idx="1004">
                  <c:v>80.8</c:v>
                </c:pt>
                <c:pt idx="1005">
                  <c:v>81</c:v>
                </c:pt>
                <c:pt idx="1006">
                  <c:v>81.2</c:v>
                </c:pt>
                <c:pt idx="1007">
                  <c:v>81.400000000000006</c:v>
                </c:pt>
                <c:pt idx="1008">
                  <c:v>81.599999999999994</c:v>
                </c:pt>
                <c:pt idx="1009">
                  <c:v>81.8</c:v>
                </c:pt>
                <c:pt idx="1010">
                  <c:v>82</c:v>
                </c:pt>
                <c:pt idx="1011">
                  <c:v>82.2</c:v>
                </c:pt>
                <c:pt idx="1012">
                  <c:v>82.4</c:v>
                </c:pt>
                <c:pt idx="1013">
                  <c:v>82.6</c:v>
                </c:pt>
                <c:pt idx="1014">
                  <c:v>82.8</c:v>
                </c:pt>
                <c:pt idx="1015">
                  <c:v>83</c:v>
                </c:pt>
                <c:pt idx="1016">
                  <c:v>83.2</c:v>
                </c:pt>
                <c:pt idx="1017">
                  <c:v>83.4</c:v>
                </c:pt>
                <c:pt idx="1018">
                  <c:v>83.6</c:v>
                </c:pt>
                <c:pt idx="1019">
                  <c:v>83.8</c:v>
                </c:pt>
                <c:pt idx="1020">
                  <c:v>84</c:v>
                </c:pt>
                <c:pt idx="1021">
                  <c:v>84.2</c:v>
                </c:pt>
                <c:pt idx="1022">
                  <c:v>84.4</c:v>
                </c:pt>
                <c:pt idx="1023">
                  <c:v>84.6</c:v>
                </c:pt>
                <c:pt idx="1024">
                  <c:v>84.8</c:v>
                </c:pt>
                <c:pt idx="1025">
                  <c:v>85</c:v>
                </c:pt>
                <c:pt idx="1026">
                  <c:v>85.2</c:v>
                </c:pt>
                <c:pt idx="1027">
                  <c:v>85.4</c:v>
                </c:pt>
                <c:pt idx="1028">
                  <c:v>85.6</c:v>
                </c:pt>
                <c:pt idx="1029">
                  <c:v>85.8</c:v>
                </c:pt>
                <c:pt idx="1030">
                  <c:v>86</c:v>
                </c:pt>
                <c:pt idx="1031">
                  <c:v>86.2</c:v>
                </c:pt>
                <c:pt idx="1032">
                  <c:v>86.4</c:v>
                </c:pt>
                <c:pt idx="1033">
                  <c:v>86.6</c:v>
                </c:pt>
                <c:pt idx="1034">
                  <c:v>86.8</c:v>
                </c:pt>
                <c:pt idx="1035">
                  <c:v>87</c:v>
                </c:pt>
                <c:pt idx="1036">
                  <c:v>87.2</c:v>
                </c:pt>
                <c:pt idx="1037">
                  <c:v>87.4</c:v>
                </c:pt>
                <c:pt idx="1038">
                  <c:v>87.6</c:v>
                </c:pt>
                <c:pt idx="1039">
                  <c:v>87.8</c:v>
                </c:pt>
                <c:pt idx="1040">
                  <c:v>88</c:v>
                </c:pt>
                <c:pt idx="1041">
                  <c:v>88.2</c:v>
                </c:pt>
                <c:pt idx="1042">
                  <c:v>88.4</c:v>
                </c:pt>
                <c:pt idx="1043">
                  <c:v>88.6</c:v>
                </c:pt>
                <c:pt idx="1044">
                  <c:v>88.8</c:v>
                </c:pt>
                <c:pt idx="1045">
                  <c:v>89</c:v>
                </c:pt>
                <c:pt idx="1046">
                  <c:v>89.2</c:v>
                </c:pt>
                <c:pt idx="1047">
                  <c:v>89.4</c:v>
                </c:pt>
                <c:pt idx="1048">
                  <c:v>89.6</c:v>
                </c:pt>
                <c:pt idx="1049">
                  <c:v>89.8</c:v>
                </c:pt>
                <c:pt idx="1050">
                  <c:v>90</c:v>
                </c:pt>
                <c:pt idx="1051">
                  <c:v>90.2</c:v>
                </c:pt>
                <c:pt idx="1052">
                  <c:v>90.4</c:v>
                </c:pt>
                <c:pt idx="1053">
                  <c:v>90.6</c:v>
                </c:pt>
                <c:pt idx="1054">
                  <c:v>90.8</c:v>
                </c:pt>
                <c:pt idx="1055">
                  <c:v>91</c:v>
                </c:pt>
                <c:pt idx="1056">
                  <c:v>91.2</c:v>
                </c:pt>
                <c:pt idx="1057">
                  <c:v>91.4</c:v>
                </c:pt>
                <c:pt idx="1058">
                  <c:v>91.6</c:v>
                </c:pt>
                <c:pt idx="1059">
                  <c:v>91.8</c:v>
                </c:pt>
                <c:pt idx="1060">
                  <c:v>92</c:v>
                </c:pt>
                <c:pt idx="1061">
                  <c:v>92.2</c:v>
                </c:pt>
                <c:pt idx="1062">
                  <c:v>92.4</c:v>
                </c:pt>
                <c:pt idx="1063">
                  <c:v>92.6</c:v>
                </c:pt>
                <c:pt idx="1064">
                  <c:v>92.8</c:v>
                </c:pt>
                <c:pt idx="1065">
                  <c:v>93</c:v>
                </c:pt>
                <c:pt idx="1066">
                  <c:v>93.2</c:v>
                </c:pt>
                <c:pt idx="1067">
                  <c:v>93.4</c:v>
                </c:pt>
                <c:pt idx="1068">
                  <c:v>93.6</c:v>
                </c:pt>
                <c:pt idx="1069">
                  <c:v>93.8</c:v>
                </c:pt>
                <c:pt idx="1070">
                  <c:v>94</c:v>
                </c:pt>
                <c:pt idx="1071">
                  <c:v>94.2</c:v>
                </c:pt>
                <c:pt idx="1072">
                  <c:v>94.4</c:v>
                </c:pt>
                <c:pt idx="1073">
                  <c:v>94.6</c:v>
                </c:pt>
                <c:pt idx="1074">
                  <c:v>94.8</c:v>
                </c:pt>
                <c:pt idx="1075">
                  <c:v>95</c:v>
                </c:pt>
                <c:pt idx="1076">
                  <c:v>95.2</c:v>
                </c:pt>
                <c:pt idx="1077">
                  <c:v>95.4</c:v>
                </c:pt>
                <c:pt idx="1078">
                  <c:v>95.6</c:v>
                </c:pt>
                <c:pt idx="1079">
                  <c:v>95.8</c:v>
                </c:pt>
                <c:pt idx="1080">
                  <c:v>96</c:v>
                </c:pt>
                <c:pt idx="1081">
                  <c:v>96.2</c:v>
                </c:pt>
                <c:pt idx="1082">
                  <c:v>96.4</c:v>
                </c:pt>
                <c:pt idx="1083">
                  <c:v>96.6</c:v>
                </c:pt>
                <c:pt idx="1084">
                  <c:v>96.8</c:v>
                </c:pt>
                <c:pt idx="1085">
                  <c:v>97</c:v>
                </c:pt>
                <c:pt idx="1086">
                  <c:v>97.2</c:v>
                </c:pt>
                <c:pt idx="1087">
                  <c:v>97.4</c:v>
                </c:pt>
                <c:pt idx="1088">
                  <c:v>97.6</c:v>
                </c:pt>
                <c:pt idx="1089">
                  <c:v>97.8</c:v>
                </c:pt>
                <c:pt idx="1090">
                  <c:v>98</c:v>
                </c:pt>
                <c:pt idx="1091">
                  <c:v>98.2</c:v>
                </c:pt>
                <c:pt idx="1092">
                  <c:v>98.4</c:v>
                </c:pt>
                <c:pt idx="1093">
                  <c:v>98.6</c:v>
                </c:pt>
                <c:pt idx="1094">
                  <c:v>98.8</c:v>
                </c:pt>
                <c:pt idx="1095">
                  <c:v>99</c:v>
                </c:pt>
                <c:pt idx="1096">
                  <c:v>99.2</c:v>
                </c:pt>
                <c:pt idx="1097">
                  <c:v>99.4</c:v>
                </c:pt>
                <c:pt idx="1098">
                  <c:v>99.6</c:v>
                </c:pt>
                <c:pt idx="1099">
                  <c:v>99.8</c:v>
                </c:pt>
                <c:pt idx="1100">
                  <c:v>100</c:v>
                </c:pt>
                <c:pt idx="1101">
                  <c:v>100.2</c:v>
                </c:pt>
                <c:pt idx="1102">
                  <c:v>100.4</c:v>
                </c:pt>
                <c:pt idx="1103">
                  <c:v>100.6</c:v>
                </c:pt>
                <c:pt idx="1104">
                  <c:v>100.8</c:v>
                </c:pt>
                <c:pt idx="1105">
                  <c:v>101</c:v>
                </c:pt>
                <c:pt idx="1106">
                  <c:v>101.2</c:v>
                </c:pt>
                <c:pt idx="1107">
                  <c:v>101.4</c:v>
                </c:pt>
                <c:pt idx="1108">
                  <c:v>101.6</c:v>
                </c:pt>
                <c:pt idx="1109">
                  <c:v>101.8</c:v>
                </c:pt>
                <c:pt idx="1110">
                  <c:v>102</c:v>
                </c:pt>
                <c:pt idx="1111">
                  <c:v>102.2</c:v>
                </c:pt>
                <c:pt idx="1112">
                  <c:v>102.4</c:v>
                </c:pt>
                <c:pt idx="1113">
                  <c:v>102.6</c:v>
                </c:pt>
                <c:pt idx="1114">
                  <c:v>102.8</c:v>
                </c:pt>
                <c:pt idx="1115">
                  <c:v>103</c:v>
                </c:pt>
                <c:pt idx="1116">
                  <c:v>103.2</c:v>
                </c:pt>
                <c:pt idx="1117">
                  <c:v>103.4</c:v>
                </c:pt>
                <c:pt idx="1118">
                  <c:v>103.6</c:v>
                </c:pt>
                <c:pt idx="1119">
                  <c:v>103.8</c:v>
                </c:pt>
                <c:pt idx="1120">
                  <c:v>104</c:v>
                </c:pt>
                <c:pt idx="1121">
                  <c:v>104.2</c:v>
                </c:pt>
                <c:pt idx="1122">
                  <c:v>104.4</c:v>
                </c:pt>
                <c:pt idx="1123">
                  <c:v>104.6</c:v>
                </c:pt>
                <c:pt idx="1124">
                  <c:v>104.8</c:v>
                </c:pt>
                <c:pt idx="1125">
                  <c:v>105</c:v>
                </c:pt>
                <c:pt idx="1126">
                  <c:v>105.2</c:v>
                </c:pt>
                <c:pt idx="1127">
                  <c:v>105.4</c:v>
                </c:pt>
                <c:pt idx="1128">
                  <c:v>105.6</c:v>
                </c:pt>
                <c:pt idx="1129">
                  <c:v>105.8</c:v>
                </c:pt>
                <c:pt idx="1130">
                  <c:v>106</c:v>
                </c:pt>
                <c:pt idx="1131">
                  <c:v>106.2</c:v>
                </c:pt>
                <c:pt idx="1132">
                  <c:v>106.4</c:v>
                </c:pt>
                <c:pt idx="1133">
                  <c:v>106.6</c:v>
                </c:pt>
                <c:pt idx="1134">
                  <c:v>106.8</c:v>
                </c:pt>
                <c:pt idx="1135">
                  <c:v>107</c:v>
                </c:pt>
                <c:pt idx="1136">
                  <c:v>107.2</c:v>
                </c:pt>
                <c:pt idx="1137">
                  <c:v>107.4</c:v>
                </c:pt>
                <c:pt idx="1138">
                  <c:v>107.6</c:v>
                </c:pt>
                <c:pt idx="1139">
                  <c:v>107.8</c:v>
                </c:pt>
                <c:pt idx="1140">
                  <c:v>108</c:v>
                </c:pt>
                <c:pt idx="1141">
                  <c:v>108.2</c:v>
                </c:pt>
                <c:pt idx="1142">
                  <c:v>108.4</c:v>
                </c:pt>
                <c:pt idx="1143">
                  <c:v>108.6</c:v>
                </c:pt>
                <c:pt idx="1144">
                  <c:v>108.8</c:v>
                </c:pt>
                <c:pt idx="1145">
                  <c:v>109</c:v>
                </c:pt>
                <c:pt idx="1146">
                  <c:v>109.2</c:v>
                </c:pt>
                <c:pt idx="1147">
                  <c:v>109.4</c:v>
                </c:pt>
                <c:pt idx="1148">
                  <c:v>109.6</c:v>
                </c:pt>
                <c:pt idx="1149">
                  <c:v>109.8</c:v>
                </c:pt>
                <c:pt idx="1150">
                  <c:v>110</c:v>
                </c:pt>
                <c:pt idx="1151">
                  <c:v>110.2</c:v>
                </c:pt>
                <c:pt idx="1152">
                  <c:v>110.4</c:v>
                </c:pt>
                <c:pt idx="1153">
                  <c:v>110.6</c:v>
                </c:pt>
                <c:pt idx="1154">
                  <c:v>110.8</c:v>
                </c:pt>
                <c:pt idx="1155">
                  <c:v>111</c:v>
                </c:pt>
                <c:pt idx="1156">
                  <c:v>111.2</c:v>
                </c:pt>
                <c:pt idx="1157">
                  <c:v>111.4</c:v>
                </c:pt>
                <c:pt idx="1158">
                  <c:v>111.6</c:v>
                </c:pt>
                <c:pt idx="1159">
                  <c:v>111.8</c:v>
                </c:pt>
                <c:pt idx="1160">
                  <c:v>112</c:v>
                </c:pt>
                <c:pt idx="1161">
                  <c:v>112.2</c:v>
                </c:pt>
                <c:pt idx="1162">
                  <c:v>112.4</c:v>
                </c:pt>
                <c:pt idx="1163">
                  <c:v>112.6</c:v>
                </c:pt>
                <c:pt idx="1164">
                  <c:v>112.8</c:v>
                </c:pt>
                <c:pt idx="1165">
                  <c:v>113</c:v>
                </c:pt>
                <c:pt idx="1166">
                  <c:v>113.2</c:v>
                </c:pt>
                <c:pt idx="1167">
                  <c:v>113.4</c:v>
                </c:pt>
                <c:pt idx="1168">
                  <c:v>113.6</c:v>
                </c:pt>
                <c:pt idx="1169">
                  <c:v>113.8</c:v>
                </c:pt>
                <c:pt idx="1170">
                  <c:v>114</c:v>
                </c:pt>
                <c:pt idx="1171">
                  <c:v>114.2</c:v>
                </c:pt>
                <c:pt idx="1172">
                  <c:v>114.4</c:v>
                </c:pt>
                <c:pt idx="1173">
                  <c:v>114.6</c:v>
                </c:pt>
                <c:pt idx="1174">
                  <c:v>114.8</c:v>
                </c:pt>
                <c:pt idx="1175">
                  <c:v>115</c:v>
                </c:pt>
                <c:pt idx="1176">
                  <c:v>115.2</c:v>
                </c:pt>
                <c:pt idx="1177">
                  <c:v>115.4</c:v>
                </c:pt>
                <c:pt idx="1178">
                  <c:v>115.6</c:v>
                </c:pt>
                <c:pt idx="1179">
                  <c:v>115.8</c:v>
                </c:pt>
                <c:pt idx="1180">
                  <c:v>116</c:v>
                </c:pt>
                <c:pt idx="1181">
                  <c:v>116.2</c:v>
                </c:pt>
                <c:pt idx="1182">
                  <c:v>116.4</c:v>
                </c:pt>
                <c:pt idx="1183">
                  <c:v>116.6</c:v>
                </c:pt>
                <c:pt idx="1184">
                  <c:v>116.8</c:v>
                </c:pt>
                <c:pt idx="1185">
                  <c:v>117</c:v>
                </c:pt>
                <c:pt idx="1186">
                  <c:v>117.2</c:v>
                </c:pt>
                <c:pt idx="1187">
                  <c:v>117.4</c:v>
                </c:pt>
                <c:pt idx="1188">
                  <c:v>117.6</c:v>
                </c:pt>
                <c:pt idx="1189">
                  <c:v>117.8</c:v>
                </c:pt>
                <c:pt idx="1190">
                  <c:v>118</c:v>
                </c:pt>
                <c:pt idx="1191">
                  <c:v>118.2</c:v>
                </c:pt>
                <c:pt idx="1192">
                  <c:v>118.4</c:v>
                </c:pt>
                <c:pt idx="1193">
                  <c:v>118.6</c:v>
                </c:pt>
                <c:pt idx="1194">
                  <c:v>118.8</c:v>
                </c:pt>
                <c:pt idx="1195">
                  <c:v>119</c:v>
                </c:pt>
                <c:pt idx="1196">
                  <c:v>119.2</c:v>
                </c:pt>
                <c:pt idx="1197">
                  <c:v>119.4</c:v>
                </c:pt>
                <c:pt idx="1198">
                  <c:v>119.6</c:v>
                </c:pt>
                <c:pt idx="1199">
                  <c:v>119.8</c:v>
                </c:pt>
                <c:pt idx="1200">
                  <c:v>120</c:v>
                </c:pt>
              </c:numCache>
            </c:numRef>
          </c:xVal>
          <c:yVal>
            <c:numRef>
              <c:f>Eplane!$L$2:$L$1203</c:f>
              <c:numCache>
                <c:formatCode>General</c:formatCode>
                <c:ptCount val="1202"/>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pt idx="31">
                  <c:v>-60</c:v>
                </c:pt>
                <c:pt idx="32">
                  <c:v>-60</c:v>
                </c:pt>
                <c:pt idx="33">
                  <c:v>-60</c:v>
                </c:pt>
                <c:pt idx="34">
                  <c:v>-60</c:v>
                </c:pt>
                <c:pt idx="35">
                  <c:v>-60</c:v>
                </c:pt>
                <c:pt idx="36">
                  <c:v>-60</c:v>
                </c:pt>
                <c:pt idx="37">
                  <c:v>-60</c:v>
                </c:pt>
                <c:pt idx="38">
                  <c:v>-60</c:v>
                </c:pt>
                <c:pt idx="39">
                  <c:v>-59.712000000000003</c:v>
                </c:pt>
                <c:pt idx="40">
                  <c:v>-59.17</c:v>
                </c:pt>
                <c:pt idx="41">
                  <c:v>-58.627000000000002</c:v>
                </c:pt>
                <c:pt idx="42">
                  <c:v>-58.091999999999999</c:v>
                </c:pt>
                <c:pt idx="43">
                  <c:v>-57.576000000000001</c:v>
                </c:pt>
                <c:pt idx="44">
                  <c:v>-57.082999999999998</c:v>
                </c:pt>
                <c:pt idx="45">
                  <c:v>-56.621000000000002</c:v>
                </c:pt>
                <c:pt idx="46">
                  <c:v>-56.194000000000003</c:v>
                </c:pt>
                <c:pt idx="47">
                  <c:v>-55.807000000000002</c:v>
                </c:pt>
                <c:pt idx="48">
                  <c:v>-55.46</c:v>
                </c:pt>
                <c:pt idx="49">
                  <c:v>-55.158000000000001</c:v>
                </c:pt>
                <c:pt idx="50">
                  <c:v>-54.9</c:v>
                </c:pt>
                <c:pt idx="51">
                  <c:v>-54.688000000000002</c:v>
                </c:pt>
                <c:pt idx="52">
                  <c:v>-54.521000000000001</c:v>
                </c:pt>
                <c:pt idx="53">
                  <c:v>-54.4</c:v>
                </c:pt>
                <c:pt idx="54">
                  <c:v>-54.323999999999998</c:v>
                </c:pt>
                <c:pt idx="55">
                  <c:v>-54.290999999999997</c:v>
                </c:pt>
                <c:pt idx="56">
                  <c:v>-54.301000000000002</c:v>
                </c:pt>
                <c:pt idx="57">
                  <c:v>-54.353000000000002</c:v>
                </c:pt>
                <c:pt idx="58">
                  <c:v>-54.445</c:v>
                </c:pt>
                <c:pt idx="59">
                  <c:v>-54.573999999999998</c:v>
                </c:pt>
                <c:pt idx="60">
                  <c:v>-54.74</c:v>
                </c:pt>
                <c:pt idx="61">
                  <c:v>-54.939</c:v>
                </c:pt>
                <c:pt idx="62">
                  <c:v>-55.168999999999997</c:v>
                </c:pt>
                <c:pt idx="63">
                  <c:v>-55.427999999999997</c:v>
                </c:pt>
                <c:pt idx="64">
                  <c:v>-55.713000000000001</c:v>
                </c:pt>
                <c:pt idx="65">
                  <c:v>-56.02</c:v>
                </c:pt>
                <c:pt idx="66">
                  <c:v>-56.347000000000001</c:v>
                </c:pt>
                <c:pt idx="67">
                  <c:v>-56.689</c:v>
                </c:pt>
                <c:pt idx="68">
                  <c:v>-57.045000000000002</c:v>
                </c:pt>
                <c:pt idx="69">
                  <c:v>-57.41</c:v>
                </c:pt>
                <c:pt idx="70">
                  <c:v>-57.780999999999999</c:v>
                </c:pt>
                <c:pt idx="71">
                  <c:v>-58.155000000000001</c:v>
                </c:pt>
                <c:pt idx="72">
                  <c:v>-58.527000000000001</c:v>
                </c:pt>
                <c:pt idx="73">
                  <c:v>-58.893000000000001</c:v>
                </c:pt>
                <c:pt idx="74">
                  <c:v>-59.244999999999997</c:v>
                </c:pt>
                <c:pt idx="75">
                  <c:v>-59.576000000000001</c:v>
                </c:pt>
                <c:pt idx="76">
                  <c:v>-59.874000000000002</c:v>
                </c:pt>
                <c:pt idx="77">
                  <c:v>-60</c:v>
                </c:pt>
                <c:pt idx="78">
                  <c:v>-60</c:v>
                </c:pt>
                <c:pt idx="79">
                  <c:v>-60</c:v>
                </c:pt>
                <c:pt idx="80">
                  <c:v>-60</c:v>
                </c:pt>
                <c:pt idx="81">
                  <c:v>-60</c:v>
                </c:pt>
                <c:pt idx="82">
                  <c:v>-60</c:v>
                </c:pt>
                <c:pt idx="83">
                  <c:v>-59.982999999999997</c:v>
                </c:pt>
                <c:pt idx="84">
                  <c:v>-59.680999999999997</c:v>
                </c:pt>
                <c:pt idx="85">
                  <c:v>-59.34</c:v>
                </c:pt>
                <c:pt idx="86">
                  <c:v>-58.981999999999999</c:v>
                </c:pt>
                <c:pt idx="87">
                  <c:v>-58.628</c:v>
                </c:pt>
                <c:pt idx="88">
                  <c:v>-58.293999999999997</c:v>
                </c:pt>
                <c:pt idx="89">
                  <c:v>-57.994</c:v>
                </c:pt>
                <c:pt idx="90">
                  <c:v>-57.738999999999997</c:v>
                </c:pt>
                <c:pt idx="91">
                  <c:v>-57.536999999999999</c:v>
                </c:pt>
                <c:pt idx="92">
                  <c:v>-57.392000000000003</c:v>
                </c:pt>
                <c:pt idx="93">
                  <c:v>-57.308999999999997</c:v>
                </c:pt>
                <c:pt idx="94">
                  <c:v>-57.29</c:v>
                </c:pt>
                <c:pt idx="95">
                  <c:v>-57.335000000000001</c:v>
                </c:pt>
                <c:pt idx="96">
                  <c:v>-57.445</c:v>
                </c:pt>
                <c:pt idx="97">
                  <c:v>-57.618000000000002</c:v>
                </c:pt>
                <c:pt idx="98">
                  <c:v>-57.851999999999997</c:v>
                </c:pt>
                <c:pt idx="99">
                  <c:v>-58.143000000000001</c:v>
                </c:pt>
                <c:pt idx="100">
                  <c:v>-58.485999999999997</c:v>
                </c:pt>
                <c:pt idx="101">
                  <c:v>-58.871000000000002</c:v>
                </c:pt>
                <c:pt idx="102">
                  <c:v>-59.289000000000001</c:v>
                </c:pt>
                <c:pt idx="103">
                  <c:v>-59.722999999999999</c:v>
                </c:pt>
                <c:pt idx="104">
                  <c:v>-60</c:v>
                </c:pt>
                <c:pt idx="105">
                  <c:v>-60</c:v>
                </c:pt>
                <c:pt idx="106">
                  <c:v>-60</c:v>
                </c:pt>
                <c:pt idx="107">
                  <c:v>-60</c:v>
                </c:pt>
                <c:pt idx="108">
                  <c:v>-60</c:v>
                </c:pt>
                <c:pt idx="109">
                  <c:v>-60</c:v>
                </c:pt>
                <c:pt idx="110">
                  <c:v>-60</c:v>
                </c:pt>
                <c:pt idx="111">
                  <c:v>-60</c:v>
                </c:pt>
                <c:pt idx="112">
                  <c:v>-60</c:v>
                </c:pt>
                <c:pt idx="113">
                  <c:v>-60</c:v>
                </c:pt>
                <c:pt idx="114">
                  <c:v>-60</c:v>
                </c:pt>
                <c:pt idx="115">
                  <c:v>-60</c:v>
                </c:pt>
                <c:pt idx="116">
                  <c:v>-59.771999999999998</c:v>
                </c:pt>
                <c:pt idx="117">
                  <c:v>-59.533999999999999</c:v>
                </c:pt>
                <c:pt idx="118">
                  <c:v>-59.353999999999999</c:v>
                </c:pt>
                <c:pt idx="119">
                  <c:v>-59.244999999999997</c:v>
                </c:pt>
                <c:pt idx="120">
                  <c:v>-59.22</c:v>
                </c:pt>
                <c:pt idx="121">
                  <c:v>-59.287999999999997</c:v>
                </c:pt>
                <c:pt idx="122">
                  <c:v>-59.462000000000003</c:v>
                </c:pt>
                <c:pt idx="123">
                  <c:v>-59.750999999999998</c:v>
                </c:pt>
                <c:pt idx="124">
                  <c:v>-60</c:v>
                </c:pt>
                <c:pt idx="125">
                  <c:v>-60</c:v>
                </c:pt>
                <c:pt idx="126">
                  <c:v>-60</c:v>
                </c:pt>
                <c:pt idx="127">
                  <c:v>-60</c:v>
                </c:pt>
                <c:pt idx="128">
                  <c:v>-60</c:v>
                </c:pt>
                <c:pt idx="129">
                  <c:v>-60</c:v>
                </c:pt>
                <c:pt idx="130">
                  <c:v>-60</c:v>
                </c:pt>
                <c:pt idx="131">
                  <c:v>-60</c:v>
                </c:pt>
                <c:pt idx="132">
                  <c:v>-60</c:v>
                </c:pt>
                <c:pt idx="133">
                  <c:v>-60</c:v>
                </c:pt>
                <c:pt idx="134">
                  <c:v>-60</c:v>
                </c:pt>
                <c:pt idx="135">
                  <c:v>-60</c:v>
                </c:pt>
                <c:pt idx="136">
                  <c:v>-59.45</c:v>
                </c:pt>
                <c:pt idx="137">
                  <c:v>-58.360999999999997</c:v>
                </c:pt>
                <c:pt idx="138">
                  <c:v>-57.402999999999999</c:v>
                </c:pt>
                <c:pt idx="139">
                  <c:v>-56.570999999999998</c:v>
                </c:pt>
                <c:pt idx="140">
                  <c:v>-55.856000000000002</c:v>
                </c:pt>
                <c:pt idx="141">
                  <c:v>-55.247</c:v>
                </c:pt>
                <c:pt idx="142">
                  <c:v>-54.734000000000002</c:v>
                </c:pt>
                <c:pt idx="143">
                  <c:v>-54.308999999999997</c:v>
                </c:pt>
                <c:pt idx="144">
                  <c:v>-53.966000000000001</c:v>
                </c:pt>
                <c:pt idx="145">
                  <c:v>-53.698999999999998</c:v>
                </c:pt>
                <c:pt idx="146">
                  <c:v>-53.503</c:v>
                </c:pt>
                <c:pt idx="147">
                  <c:v>-53.374000000000002</c:v>
                </c:pt>
                <c:pt idx="148">
                  <c:v>-53.311</c:v>
                </c:pt>
                <c:pt idx="149">
                  <c:v>-53.311999999999998</c:v>
                </c:pt>
                <c:pt idx="150">
                  <c:v>-53.375</c:v>
                </c:pt>
                <c:pt idx="151">
                  <c:v>-53.502000000000002</c:v>
                </c:pt>
                <c:pt idx="152">
                  <c:v>-53.692</c:v>
                </c:pt>
                <c:pt idx="153">
                  <c:v>-53.945999999999998</c:v>
                </c:pt>
                <c:pt idx="154">
                  <c:v>-54.262999999999998</c:v>
                </c:pt>
                <c:pt idx="155">
                  <c:v>-54.642000000000003</c:v>
                </c:pt>
                <c:pt idx="156">
                  <c:v>-55.08</c:v>
                </c:pt>
                <c:pt idx="157">
                  <c:v>-55.567</c:v>
                </c:pt>
                <c:pt idx="158">
                  <c:v>-56.09</c:v>
                </c:pt>
                <c:pt idx="159">
                  <c:v>-56.624000000000002</c:v>
                </c:pt>
                <c:pt idx="160">
                  <c:v>-57.128999999999998</c:v>
                </c:pt>
                <c:pt idx="161">
                  <c:v>-57.554000000000002</c:v>
                </c:pt>
                <c:pt idx="162">
                  <c:v>-57.84</c:v>
                </c:pt>
                <c:pt idx="163">
                  <c:v>-57.936</c:v>
                </c:pt>
                <c:pt idx="164">
                  <c:v>-57.82</c:v>
                </c:pt>
                <c:pt idx="165">
                  <c:v>-57.508000000000003</c:v>
                </c:pt>
                <c:pt idx="166">
                  <c:v>-57.046999999999997</c:v>
                </c:pt>
                <c:pt idx="167">
                  <c:v>-56.497</c:v>
                </c:pt>
                <c:pt idx="168">
                  <c:v>-55.911000000000001</c:v>
                </c:pt>
                <c:pt idx="169">
                  <c:v>-55.326999999999998</c:v>
                </c:pt>
                <c:pt idx="170">
                  <c:v>-54.771999999999998</c:v>
                </c:pt>
                <c:pt idx="171">
                  <c:v>-54.26</c:v>
                </c:pt>
                <c:pt idx="172">
                  <c:v>-53.798999999999999</c:v>
                </c:pt>
                <c:pt idx="173">
                  <c:v>-53.390999999999998</c:v>
                </c:pt>
                <c:pt idx="174">
                  <c:v>-53.033999999999999</c:v>
                </c:pt>
                <c:pt idx="175">
                  <c:v>-52.725999999999999</c:v>
                </c:pt>
                <c:pt idx="176">
                  <c:v>-52.462000000000003</c:v>
                </c:pt>
                <c:pt idx="177">
                  <c:v>-52.237000000000002</c:v>
                </c:pt>
                <c:pt idx="178">
                  <c:v>-52.046999999999997</c:v>
                </c:pt>
                <c:pt idx="179">
                  <c:v>-51.884</c:v>
                </c:pt>
                <c:pt idx="180">
                  <c:v>-51.741999999999997</c:v>
                </c:pt>
                <c:pt idx="181">
                  <c:v>-51.616</c:v>
                </c:pt>
                <c:pt idx="182">
                  <c:v>-51.500999999999998</c:v>
                </c:pt>
                <c:pt idx="183">
                  <c:v>-51.39</c:v>
                </c:pt>
                <c:pt idx="184">
                  <c:v>-51.280999999999999</c:v>
                </c:pt>
                <c:pt idx="185">
                  <c:v>-51.17</c:v>
                </c:pt>
                <c:pt idx="186">
                  <c:v>-51.055999999999997</c:v>
                </c:pt>
                <c:pt idx="187">
                  <c:v>-50.94</c:v>
                </c:pt>
                <c:pt idx="188">
                  <c:v>-50.820999999999998</c:v>
                </c:pt>
                <c:pt idx="189">
                  <c:v>-50.704000000000001</c:v>
                </c:pt>
                <c:pt idx="190">
                  <c:v>-50.591999999999999</c:v>
                </c:pt>
                <c:pt idx="191">
                  <c:v>-50.488999999999997</c:v>
                </c:pt>
                <c:pt idx="192">
                  <c:v>-50.4</c:v>
                </c:pt>
                <c:pt idx="193">
                  <c:v>-50.33</c:v>
                </c:pt>
                <c:pt idx="194">
                  <c:v>-50.283999999999999</c:v>
                </c:pt>
                <c:pt idx="195">
                  <c:v>-50.267000000000003</c:v>
                </c:pt>
                <c:pt idx="196">
                  <c:v>-50.281999999999996</c:v>
                </c:pt>
                <c:pt idx="197">
                  <c:v>-50.334000000000003</c:v>
                </c:pt>
                <c:pt idx="198">
                  <c:v>-50.426000000000002</c:v>
                </c:pt>
                <c:pt idx="199">
                  <c:v>-50.56</c:v>
                </c:pt>
                <c:pt idx="200">
                  <c:v>-50.74</c:v>
                </c:pt>
                <c:pt idx="201">
                  <c:v>-50.965000000000003</c:v>
                </c:pt>
                <c:pt idx="202">
                  <c:v>-51.238</c:v>
                </c:pt>
                <c:pt idx="203">
                  <c:v>-51.557000000000002</c:v>
                </c:pt>
                <c:pt idx="204">
                  <c:v>-51.921999999999997</c:v>
                </c:pt>
                <c:pt idx="205">
                  <c:v>-52.326999999999998</c:v>
                </c:pt>
                <c:pt idx="206">
                  <c:v>-52.767000000000003</c:v>
                </c:pt>
                <c:pt idx="207">
                  <c:v>-53.231000000000002</c:v>
                </c:pt>
                <c:pt idx="208">
                  <c:v>-53.701000000000001</c:v>
                </c:pt>
                <c:pt idx="209">
                  <c:v>-54.155999999999999</c:v>
                </c:pt>
                <c:pt idx="210">
                  <c:v>-54.564999999999998</c:v>
                </c:pt>
                <c:pt idx="211">
                  <c:v>-54.892000000000003</c:v>
                </c:pt>
                <c:pt idx="212">
                  <c:v>-55.104999999999997</c:v>
                </c:pt>
                <c:pt idx="213">
                  <c:v>-55.179000000000002</c:v>
                </c:pt>
                <c:pt idx="214">
                  <c:v>-55.106000000000002</c:v>
                </c:pt>
                <c:pt idx="215">
                  <c:v>-54.9</c:v>
                </c:pt>
                <c:pt idx="216">
                  <c:v>-54.588000000000001</c:v>
                </c:pt>
                <c:pt idx="217">
                  <c:v>-54.209000000000003</c:v>
                </c:pt>
                <c:pt idx="218">
                  <c:v>-53.796999999999997</c:v>
                </c:pt>
                <c:pt idx="219">
                  <c:v>-53.383000000000003</c:v>
                </c:pt>
                <c:pt idx="220">
                  <c:v>-52.991</c:v>
                </c:pt>
                <c:pt idx="221">
                  <c:v>-52.637</c:v>
                </c:pt>
                <c:pt idx="222">
                  <c:v>-52.335000000000001</c:v>
                </c:pt>
                <c:pt idx="223">
                  <c:v>-52.091000000000001</c:v>
                </c:pt>
                <c:pt idx="224">
                  <c:v>-51.911999999999999</c:v>
                </c:pt>
                <c:pt idx="225">
                  <c:v>-51.801000000000002</c:v>
                </c:pt>
                <c:pt idx="226">
                  <c:v>-51.76</c:v>
                </c:pt>
                <c:pt idx="227">
                  <c:v>-51.79</c:v>
                </c:pt>
                <c:pt idx="228">
                  <c:v>-51.893999999999998</c:v>
                </c:pt>
                <c:pt idx="229">
                  <c:v>-52.07</c:v>
                </c:pt>
                <c:pt idx="230">
                  <c:v>-52.317</c:v>
                </c:pt>
                <c:pt idx="231">
                  <c:v>-52.634</c:v>
                </c:pt>
                <c:pt idx="232">
                  <c:v>-53.015999999999998</c:v>
                </c:pt>
                <c:pt idx="233">
                  <c:v>-53.456000000000003</c:v>
                </c:pt>
                <c:pt idx="234">
                  <c:v>-53.944000000000003</c:v>
                </c:pt>
                <c:pt idx="235">
                  <c:v>-54.463000000000001</c:v>
                </c:pt>
                <c:pt idx="236">
                  <c:v>-54.988999999999997</c:v>
                </c:pt>
                <c:pt idx="237">
                  <c:v>-55.49</c:v>
                </c:pt>
                <c:pt idx="238">
                  <c:v>-55.929000000000002</c:v>
                </c:pt>
                <c:pt idx="239">
                  <c:v>-56.268000000000001</c:v>
                </c:pt>
                <c:pt idx="240">
                  <c:v>-56.473999999999997</c:v>
                </c:pt>
                <c:pt idx="241">
                  <c:v>-56.536000000000001</c:v>
                </c:pt>
                <c:pt idx="242">
                  <c:v>-56.462000000000003</c:v>
                </c:pt>
                <c:pt idx="243">
                  <c:v>-56.281999999999996</c:v>
                </c:pt>
                <c:pt idx="244">
                  <c:v>-56.031999999999996</c:v>
                </c:pt>
                <c:pt idx="245">
                  <c:v>-55.752000000000002</c:v>
                </c:pt>
                <c:pt idx="246">
                  <c:v>-55.473999999999997</c:v>
                </c:pt>
                <c:pt idx="247">
                  <c:v>-55.225000000000001</c:v>
                </c:pt>
                <c:pt idx="248">
                  <c:v>-55.024000000000001</c:v>
                </c:pt>
                <c:pt idx="249">
                  <c:v>-54.884999999999998</c:v>
                </c:pt>
                <c:pt idx="250">
                  <c:v>-54.822000000000003</c:v>
                </c:pt>
                <c:pt idx="251">
                  <c:v>-54.843000000000004</c:v>
                </c:pt>
                <c:pt idx="252">
                  <c:v>-54.960999999999999</c:v>
                </c:pt>
                <c:pt idx="253">
                  <c:v>-55.186999999999998</c:v>
                </c:pt>
                <c:pt idx="254">
                  <c:v>-55.536000000000001</c:v>
                </c:pt>
                <c:pt idx="255">
                  <c:v>-56.027000000000001</c:v>
                </c:pt>
                <c:pt idx="256">
                  <c:v>-56.683999999999997</c:v>
                </c:pt>
                <c:pt idx="257">
                  <c:v>-57.540999999999997</c:v>
                </c:pt>
                <c:pt idx="258">
                  <c:v>-58.649000000000001</c:v>
                </c:pt>
                <c:pt idx="259">
                  <c:v>-60</c:v>
                </c:pt>
                <c:pt idx="260">
                  <c:v>-60</c:v>
                </c:pt>
                <c:pt idx="261">
                  <c:v>-60</c:v>
                </c:pt>
                <c:pt idx="262">
                  <c:v>-60</c:v>
                </c:pt>
                <c:pt idx="263">
                  <c:v>-60</c:v>
                </c:pt>
                <c:pt idx="264">
                  <c:v>-60</c:v>
                </c:pt>
                <c:pt idx="265">
                  <c:v>-60</c:v>
                </c:pt>
                <c:pt idx="266">
                  <c:v>-60</c:v>
                </c:pt>
                <c:pt idx="267">
                  <c:v>-59.082999999999998</c:v>
                </c:pt>
                <c:pt idx="268">
                  <c:v>-57.351999999999997</c:v>
                </c:pt>
                <c:pt idx="269">
                  <c:v>-55.948999999999998</c:v>
                </c:pt>
                <c:pt idx="270">
                  <c:v>-54.8</c:v>
                </c:pt>
                <c:pt idx="271">
                  <c:v>-53.851999999999997</c:v>
                </c:pt>
                <c:pt idx="272">
                  <c:v>-53.072000000000003</c:v>
                </c:pt>
                <c:pt idx="273">
                  <c:v>-52.432000000000002</c:v>
                </c:pt>
                <c:pt idx="274">
                  <c:v>-51.912999999999997</c:v>
                </c:pt>
                <c:pt idx="275">
                  <c:v>-51.5</c:v>
                </c:pt>
                <c:pt idx="276">
                  <c:v>-51.180999999999997</c:v>
                </c:pt>
                <c:pt idx="277">
                  <c:v>-50.945999999999998</c:v>
                </c:pt>
                <c:pt idx="278">
                  <c:v>-50.789000000000001</c:v>
                </c:pt>
                <c:pt idx="279">
                  <c:v>-50.701000000000001</c:v>
                </c:pt>
                <c:pt idx="280">
                  <c:v>-50.677999999999997</c:v>
                </c:pt>
                <c:pt idx="281">
                  <c:v>-50.716999999999999</c:v>
                </c:pt>
                <c:pt idx="282">
                  <c:v>-50.813000000000002</c:v>
                </c:pt>
                <c:pt idx="283">
                  <c:v>-50.963999999999999</c:v>
                </c:pt>
                <c:pt idx="284">
                  <c:v>-51.17</c:v>
                </c:pt>
                <c:pt idx="285">
                  <c:v>-51.427999999999997</c:v>
                </c:pt>
                <c:pt idx="286">
                  <c:v>-51.737000000000002</c:v>
                </c:pt>
                <c:pt idx="287">
                  <c:v>-52.094999999999999</c:v>
                </c:pt>
                <c:pt idx="288">
                  <c:v>-52.497</c:v>
                </c:pt>
                <c:pt idx="289">
                  <c:v>-52.936999999999998</c:v>
                </c:pt>
                <c:pt idx="290">
                  <c:v>-53.401000000000003</c:v>
                </c:pt>
                <c:pt idx="291">
                  <c:v>-53.866</c:v>
                </c:pt>
                <c:pt idx="292">
                  <c:v>-54.302999999999997</c:v>
                </c:pt>
                <c:pt idx="293">
                  <c:v>-54.668999999999997</c:v>
                </c:pt>
                <c:pt idx="294">
                  <c:v>-54.917999999999999</c:v>
                </c:pt>
                <c:pt idx="295">
                  <c:v>-55.009</c:v>
                </c:pt>
                <c:pt idx="296">
                  <c:v>-54.924999999999997</c:v>
                </c:pt>
                <c:pt idx="297">
                  <c:v>-54.673999999999999</c:v>
                </c:pt>
                <c:pt idx="298">
                  <c:v>-54.292999999999999</c:v>
                </c:pt>
                <c:pt idx="299">
                  <c:v>-53.829000000000001</c:v>
                </c:pt>
                <c:pt idx="300">
                  <c:v>-53.331000000000003</c:v>
                </c:pt>
                <c:pt idx="301">
                  <c:v>-52.835000000000001</c:v>
                </c:pt>
                <c:pt idx="302">
                  <c:v>-52.37</c:v>
                </c:pt>
                <c:pt idx="303">
                  <c:v>-51.954000000000001</c:v>
                </c:pt>
                <c:pt idx="304">
                  <c:v>-51.595999999999997</c:v>
                </c:pt>
                <c:pt idx="305">
                  <c:v>-51.302</c:v>
                </c:pt>
                <c:pt idx="306">
                  <c:v>-51.075000000000003</c:v>
                </c:pt>
                <c:pt idx="307">
                  <c:v>-50.912999999999997</c:v>
                </c:pt>
                <c:pt idx="308">
                  <c:v>-50.814999999999998</c:v>
                </c:pt>
                <c:pt idx="309">
                  <c:v>-50.777999999999999</c:v>
                </c:pt>
                <c:pt idx="310">
                  <c:v>-50.795999999999999</c:v>
                </c:pt>
                <c:pt idx="311">
                  <c:v>-50.866</c:v>
                </c:pt>
                <c:pt idx="312">
                  <c:v>-50.981999999999999</c:v>
                </c:pt>
                <c:pt idx="313">
                  <c:v>-51.137999999999998</c:v>
                </c:pt>
                <c:pt idx="314">
                  <c:v>-51.326999999999998</c:v>
                </c:pt>
                <c:pt idx="315">
                  <c:v>-51.542999999999999</c:v>
                </c:pt>
                <c:pt idx="316">
                  <c:v>-51.777999999999999</c:v>
                </c:pt>
                <c:pt idx="317">
                  <c:v>-52.027000000000001</c:v>
                </c:pt>
                <c:pt idx="318">
                  <c:v>-52.281999999999996</c:v>
                </c:pt>
                <c:pt idx="319">
                  <c:v>-52.537999999999997</c:v>
                </c:pt>
                <c:pt idx="320">
                  <c:v>-52.79</c:v>
                </c:pt>
                <c:pt idx="321">
                  <c:v>-53.031999999999996</c:v>
                </c:pt>
                <c:pt idx="322">
                  <c:v>-53.26</c:v>
                </c:pt>
                <c:pt idx="323">
                  <c:v>-53.47</c:v>
                </c:pt>
                <c:pt idx="324">
                  <c:v>-53.656999999999996</c:v>
                </c:pt>
                <c:pt idx="325">
                  <c:v>-53.819000000000003</c:v>
                </c:pt>
                <c:pt idx="326">
                  <c:v>-53.95</c:v>
                </c:pt>
                <c:pt idx="327">
                  <c:v>-54.05</c:v>
                </c:pt>
                <c:pt idx="328">
                  <c:v>-54.116999999999997</c:v>
                </c:pt>
                <c:pt idx="329">
                  <c:v>-54.152000000000001</c:v>
                </c:pt>
                <c:pt idx="330">
                  <c:v>-54.16</c:v>
                </c:pt>
                <c:pt idx="331">
                  <c:v>-54.143999999999998</c:v>
                </c:pt>
                <c:pt idx="332">
                  <c:v>-54.113999999999997</c:v>
                </c:pt>
                <c:pt idx="333">
                  <c:v>-54.076999999999998</c:v>
                </c:pt>
                <c:pt idx="334">
                  <c:v>-54.042000000000002</c:v>
                </c:pt>
                <c:pt idx="335">
                  <c:v>-54.015999999999998</c:v>
                </c:pt>
                <c:pt idx="336">
                  <c:v>-54.005000000000003</c:v>
                </c:pt>
                <c:pt idx="337">
                  <c:v>-54.014000000000003</c:v>
                </c:pt>
                <c:pt idx="338">
                  <c:v>-54.042999999999999</c:v>
                </c:pt>
                <c:pt idx="339">
                  <c:v>-54.091000000000001</c:v>
                </c:pt>
                <c:pt idx="340">
                  <c:v>-54.152999999999999</c:v>
                </c:pt>
                <c:pt idx="341">
                  <c:v>-54.222000000000001</c:v>
                </c:pt>
                <c:pt idx="342">
                  <c:v>-54.284999999999997</c:v>
                </c:pt>
                <c:pt idx="343">
                  <c:v>-54.332000000000001</c:v>
                </c:pt>
                <c:pt idx="344">
                  <c:v>-54.35</c:v>
                </c:pt>
                <c:pt idx="345">
                  <c:v>-54.326000000000001</c:v>
                </c:pt>
                <c:pt idx="346">
                  <c:v>-54.255000000000003</c:v>
                </c:pt>
                <c:pt idx="347">
                  <c:v>-54.134999999999998</c:v>
                </c:pt>
                <c:pt idx="348">
                  <c:v>-53.97</c:v>
                </c:pt>
                <c:pt idx="349">
                  <c:v>-53.768999999999998</c:v>
                </c:pt>
                <c:pt idx="350">
                  <c:v>-53.545000000000002</c:v>
                </c:pt>
                <c:pt idx="351">
                  <c:v>-53.314</c:v>
                </c:pt>
                <c:pt idx="352">
                  <c:v>-53.088000000000001</c:v>
                </c:pt>
                <c:pt idx="353">
                  <c:v>-52.881</c:v>
                </c:pt>
                <c:pt idx="354">
                  <c:v>-52.701000000000001</c:v>
                </c:pt>
                <c:pt idx="355">
                  <c:v>-52.558</c:v>
                </c:pt>
                <c:pt idx="356">
                  <c:v>-52.454999999999998</c:v>
                </c:pt>
                <c:pt idx="357">
                  <c:v>-52.396000000000001</c:v>
                </c:pt>
                <c:pt idx="358">
                  <c:v>-52.383000000000003</c:v>
                </c:pt>
                <c:pt idx="359">
                  <c:v>-52.414000000000001</c:v>
                </c:pt>
                <c:pt idx="360">
                  <c:v>-52.487000000000002</c:v>
                </c:pt>
                <c:pt idx="361">
                  <c:v>-52.597999999999999</c:v>
                </c:pt>
                <c:pt idx="362">
                  <c:v>-52.741999999999997</c:v>
                </c:pt>
                <c:pt idx="363">
                  <c:v>-52.911999999999999</c:v>
                </c:pt>
                <c:pt idx="364">
                  <c:v>-53.097999999999999</c:v>
                </c:pt>
                <c:pt idx="365">
                  <c:v>-53.289000000000001</c:v>
                </c:pt>
                <c:pt idx="366">
                  <c:v>-53.475000000000001</c:v>
                </c:pt>
                <c:pt idx="367">
                  <c:v>-53.640999999999998</c:v>
                </c:pt>
                <c:pt idx="368">
                  <c:v>-53.774000000000001</c:v>
                </c:pt>
                <c:pt idx="369">
                  <c:v>-53.86</c:v>
                </c:pt>
                <c:pt idx="370">
                  <c:v>-53.887</c:v>
                </c:pt>
                <c:pt idx="371">
                  <c:v>-53.844999999999999</c:v>
                </c:pt>
                <c:pt idx="372">
                  <c:v>-53.728999999999999</c:v>
                </c:pt>
                <c:pt idx="373">
                  <c:v>-53.534999999999997</c:v>
                </c:pt>
                <c:pt idx="374">
                  <c:v>-53.267000000000003</c:v>
                </c:pt>
                <c:pt idx="375">
                  <c:v>-52.93</c:v>
                </c:pt>
                <c:pt idx="376">
                  <c:v>-52.534999999999997</c:v>
                </c:pt>
                <c:pt idx="377">
                  <c:v>-52.093000000000004</c:v>
                </c:pt>
                <c:pt idx="378">
                  <c:v>-51.616</c:v>
                </c:pt>
                <c:pt idx="379">
                  <c:v>-51.116999999999997</c:v>
                </c:pt>
                <c:pt idx="380">
                  <c:v>-50.61</c:v>
                </c:pt>
                <c:pt idx="381">
                  <c:v>-50.103999999999999</c:v>
                </c:pt>
                <c:pt idx="382">
                  <c:v>-49.609000000000002</c:v>
                </c:pt>
                <c:pt idx="383">
                  <c:v>-49.133000000000003</c:v>
                </c:pt>
                <c:pt idx="384">
                  <c:v>-48.682000000000002</c:v>
                </c:pt>
                <c:pt idx="385">
                  <c:v>-48.261000000000003</c:v>
                </c:pt>
                <c:pt idx="386">
                  <c:v>-47.875</c:v>
                </c:pt>
                <c:pt idx="387">
                  <c:v>-47.524000000000001</c:v>
                </c:pt>
                <c:pt idx="388">
                  <c:v>-47.210999999999999</c:v>
                </c:pt>
                <c:pt idx="389">
                  <c:v>-46.936</c:v>
                </c:pt>
                <c:pt idx="390">
                  <c:v>-46.7</c:v>
                </c:pt>
                <c:pt idx="391">
                  <c:v>-46.5</c:v>
                </c:pt>
                <c:pt idx="392">
                  <c:v>-46.337000000000003</c:v>
                </c:pt>
                <c:pt idx="393">
                  <c:v>-46.206000000000003</c:v>
                </c:pt>
                <c:pt idx="394">
                  <c:v>-46.106999999999999</c:v>
                </c:pt>
                <c:pt idx="395">
                  <c:v>-46.033999999999999</c:v>
                </c:pt>
                <c:pt idx="396">
                  <c:v>-45.984999999999999</c:v>
                </c:pt>
                <c:pt idx="397">
                  <c:v>-45.954999999999998</c:v>
                </c:pt>
                <c:pt idx="398">
                  <c:v>-45.938000000000002</c:v>
                </c:pt>
                <c:pt idx="399">
                  <c:v>-45.93</c:v>
                </c:pt>
                <c:pt idx="400">
                  <c:v>-45.924999999999997</c:v>
                </c:pt>
                <c:pt idx="401">
                  <c:v>-45.917000000000002</c:v>
                </c:pt>
                <c:pt idx="402">
                  <c:v>-45.902000000000001</c:v>
                </c:pt>
                <c:pt idx="403">
                  <c:v>-45.875999999999998</c:v>
                </c:pt>
                <c:pt idx="404">
                  <c:v>-45.835000000000001</c:v>
                </c:pt>
                <c:pt idx="405">
                  <c:v>-45.777000000000001</c:v>
                </c:pt>
                <c:pt idx="406">
                  <c:v>-45.701000000000001</c:v>
                </c:pt>
                <c:pt idx="407">
                  <c:v>-45.607999999999997</c:v>
                </c:pt>
                <c:pt idx="408">
                  <c:v>-45.5</c:v>
                </c:pt>
                <c:pt idx="409">
                  <c:v>-45.381</c:v>
                </c:pt>
                <c:pt idx="410">
                  <c:v>-45.253</c:v>
                </c:pt>
                <c:pt idx="411">
                  <c:v>-45.122</c:v>
                </c:pt>
                <c:pt idx="412">
                  <c:v>-44.991</c:v>
                </c:pt>
                <c:pt idx="413">
                  <c:v>-44.866</c:v>
                </c:pt>
                <c:pt idx="414">
                  <c:v>-44.75</c:v>
                </c:pt>
                <c:pt idx="415">
                  <c:v>-44.646000000000001</c:v>
                </c:pt>
                <c:pt idx="416">
                  <c:v>-44.558999999999997</c:v>
                </c:pt>
                <c:pt idx="417">
                  <c:v>-44.49</c:v>
                </c:pt>
                <c:pt idx="418">
                  <c:v>-44.442</c:v>
                </c:pt>
                <c:pt idx="419">
                  <c:v>-44.415999999999997</c:v>
                </c:pt>
                <c:pt idx="420">
                  <c:v>-44.412999999999997</c:v>
                </c:pt>
                <c:pt idx="421">
                  <c:v>-44.435000000000002</c:v>
                </c:pt>
                <c:pt idx="422">
                  <c:v>-44.48</c:v>
                </c:pt>
                <c:pt idx="423">
                  <c:v>-44.548999999999999</c:v>
                </c:pt>
                <c:pt idx="424">
                  <c:v>-44.640999999999998</c:v>
                </c:pt>
                <c:pt idx="425">
                  <c:v>-44.755000000000003</c:v>
                </c:pt>
                <c:pt idx="426">
                  <c:v>-44.889000000000003</c:v>
                </c:pt>
                <c:pt idx="427">
                  <c:v>-45.04</c:v>
                </c:pt>
                <c:pt idx="428">
                  <c:v>-45.206000000000003</c:v>
                </c:pt>
                <c:pt idx="429">
                  <c:v>-45.383000000000003</c:v>
                </c:pt>
                <c:pt idx="430">
                  <c:v>-45.564999999999998</c:v>
                </c:pt>
                <c:pt idx="431">
                  <c:v>-45.746000000000002</c:v>
                </c:pt>
                <c:pt idx="432">
                  <c:v>-45.918999999999997</c:v>
                </c:pt>
                <c:pt idx="433">
                  <c:v>-46.073999999999998</c:v>
                </c:pt>
                <c:pt idx="434">
                  <c:v>-46.201999999999998</c:v>
                </c:pt>
                <c:pt idx="435">
                  <c:v>-46.293999999999997</c:v>
                </c:pt>
                <c:pt idx="436">
                  <c:v>-46.341999999999999</c:v>
                </c:pt>
                <c:pt idx="437">
                  <c:v>-46.34</c:v>
                </c:pt>
                <c:pt idx="438">
                  <c:v>-46.284999999999997</c:v>
                </c:pt>
                <c:pt idx="439">
                  <c:v>-46.182000000000002</c:v>
                </c:pt>
                <c:pt idx="440">
                  <c:v>-46.034999999999997</c:v>
                </c:pt>
                <c:pt idx="441">
                  <c:v>-45.854999999999997</c:v>
                </c:pt>
                <c:pt idx="442">
                  <c:v>-45.655000000000001</c:v>
                </c:pt>
                <c:pt idx="443">
                  <c:v>-45.448</c:v>
                </c:pt>
                <c:pt idx="444">
                  <c:v>-45.244999999999997</c:v>
                </c:pt>
                <c:pt idx="445">
                  <c:v>-45.058999999999997</c:v>
                </c:pt>
                <c:pt idx="446">
                  <c:v>-44.9</c:v>
                </c:pt>
                <c:pt idx="447">
                  <c:v>-44.776000000000003</c:v>
                </c:pt>
                <c:pt idx="448">
                  <c:v>-44.692999999999998</c:v>
                </c:pt>
                <c:pt idx="449">
                  <c:v>-44.658000000000001</c:v>
                </c:pt>
                <c:pt idx="450">
                  <c:v>-44.674999999999997</c:v>
                </c:pt>
                <c:pt idx="451">
                  <c:v>-44.747</c:v>
                </c:pt>
                <c:pt idx="452">
                  <c:v>-44.875999999999998</c:v>
                </c:pt>
                <c:pt idx="453">
                  <c:v>-45.066000000000003</c:v>
                </c:pt>
                <c:pt idx="454">
                  <c:v>-45.319000000000003</c:v>
                </c:pt>
                <c:pt idx="455">
                  <c:v>-45.634999999999998</c:v>
                </c:pt>
                <c:pt idx="456">
                  <c:v>-46.015999999999998</c:v>
                </c:pt>
                <c:pt idx="457">
                  <c:v>-46.465000000000003</c:v>
                </c:pt>
                <c:pt idx="458">
                  <c:v>-46.981999999999999</c:v>
                </c:pt>
                <c:pt idx="459">
                  <c:v>-47.569000000000003</c:v>
                </c:pt>
                <c:pt idx="460">
                  <c:v>-48.223999999999997</c:v>
                </c:pt>
                <c:pt idx="461">
                  <c:v>-48.945</c:v>
                </c:pt>
                <c:pt idx="462">
                  <c:v>-49.72</c:v>
                </c:pt>
                <c:pt idx="463">
                  <c:v>-50.524000000000001</c:v>
                </c:pt>
                <c:pt idx="464">
                  <c:v>-51.305</c:v>
                </c:pt>
                <c:pt idx="465">
                  <c:v>-51.973999999999997</c:v>
                </c:pt>
                <c:pt idx="466">
                  <c:v>-52.401000000000003</c:v>
                </c:pt>
                <c:pt idx="467">
                  <c:v>-52.457999999999998</c:v>
                </c:pt>
                <c:pt idx="468">
                  <c:v>-52.09</c:v>
                </c:pt>
                <c:pt idx="469">
                  <c:v>-51.359000000000002</c:v>
                </c:pt>
                <c:pt idx="470">
                  <c:v>-50.402000000000001</c:v>
                </c:pt>
                <c:pt idx="471">
                  <c:v>-49.347999999999999</c:v>
                </c:pt>
                <c:pt idx="472">
                  <c:v>-48.287999999999997</c:v>
                </c:pt>
                <c:pt idx="473">
                  <c:v>-47.274000000000001</c:v>
                </c:pt>
                <c:pt idx="474">
                  <c:v>-46.33</c:v>
                </c:pt>
                <c:pt idx="475">
                  <c:v>-45.466999999999999</c:v>
                </c:pt>
                <c:pt idx="476">
                  <c:v>-44.688000000000002</c:v>
                </c:pt>
                <c:pt idx="477">
                  <c:v>-43.993000000000002</c:v>
                </c:pt>
                <c:pt idx="478">
                  <c:v>-43.378999999999998</c:v>
                </c:pt>
                <c:pt idx="479">
                  <c:v>-42.843000000000004</c:v>
                </c:pt>
                <c:pt idx="480">
                  <c:v>-42.381999999999998</c:v>
                </c:pt>
                <c:pt idx="481">
                  <c:v>-41.993000000000002</c:v>
                </c:pt>
                <c:pt idx="482">
                  <c:v>-41.671999999999997</c:v>
                </c:pt>
                <c:pt idx="483">
                  <c:v>-41.415999999999997</c:v>
                </c:pt>
                <c:pt idx="484">
                  <c:v>-41.222999999999999</c:v>
                </c:pt>
                <c:pt idx="485">
                  <c:v>-41.091000000000001</c:v>
                </c:pt>
                <c:pt idx="486">
                  <c:v>-41.015999999999998</c:v>
                </c:pt>
                <c:pt idx="487">
                  <c:v>-40.996000000000002</c:v>
                </c:pt>
                <c:pt idx="488">
                  <c:v>-41.027000000000001</c:v>
                </c:pt>
                <c:pt idx="489">
                  <c:v>-41.107999999999997</c:v>
                </c:pt>
                <c:pt idx="490">
                  <c:v>-41.231999999999999</c:v>
                </c:pt>
                <c:pt idx="491">
                  <c:v>-41.396999999999998</c:v>
                </c:pt>
                <c:pt idx="492">
                  <c:v>-41.594000000000001</c:v>
                </c:pt>
                <c:pt idx="493">
                  <c:v>-41.817</c:v>
                </c:pt>
                <c:pt idx="494">
                  <c:v>-42.054000000000002</c:v>
                </c:pt>
                <c:pt idx="495">
                  <c:v>-42.29</c:v>
                </c:pt>
                <c:pt idx="496">
                  <c:v>-42.508000000000003</c:v>
                </c:pt>
                <c:pt idx="497">
                  <c:v>-42.685000000000002</c:v>
                </c:pt>
                <c:pt idx="498">
                  <c:v>-42.798999999999999</c:v>
                </c:pt>
                <c:pt idx="499">
                  <c:v>-42.825000000000003</c:v>
                </c:pt>
                <c:pt idx="500">
                  <c:v>-42.747999999999998</c:v>
                </c:pt>
                <c:pt idx="501">
                  <c:v>-42.557000000000002</c:v>
                </c:pt>
                <c:pt idx="502">
                  <c:v>-42.256</c:v>
                </c:pt>
                <c:pt idx="503">
                  <c:v>-41.857999999999997</c:v>
                </c:pt>
                <c:pt idx="504">
                  <c:v>-41.384</c:v>
                </c:pt>
                <c:pt idx="505">
                  <c:v>-40.854999999999997</c:v>
                </c:pt>
                <c:pt idx="506">
                  <c:v>-40.293999999999997</c:v>
                </c:pt>
                <c:pt idx="507">
                  <c:v>-39.719000000000001</c:v>
                </c:pt>
                <c:pt idx="508">
                  <c:v>-39.145000000000003</c:v>
                </c:pt>
                <c:pt idx="509">
                  <c:v>-38.582000000000001</c:v>
                </c:pt>
                <c:pt idx="510">
                  <c:v>-38.037999999999997</c:v>
                </c:pt>
                <c:pt idx="511">
                  <c:v>-37.515999999999998</c:v>
                </c:pt>
                <c:pt idx="512">
                  <c:v>-37.018999999999998</c:v>
                </c:pt>
                <c:pt idx="513">
                  <c:v>-36.548999999999999</c:v>
                </c:pt>
                <c:pt idx="514">
                  <c:v>-36.104999999999997</c:v>
                </c:pt>
                <c:pt idx="515">
                  <c:v>-35.686999999999998</c:v>
                </c:pt>
                <c:pt idx="516">
                  <c:v>-35.293999999999997</c:v>
                </c:pt>
                <c:pt idx="517">
                  <c:v>-34.923000000000002</c:v>
                </c:pt>
                <c:pt idx="518">
                  <c:v>-34.573</c:v>
                </c:pt>
                <c:pt idx="519">
                  <c:v>-34.243000000000002</c:v>
                </c:pt>
                <c:pt idx="520">
                  <c:v>-33.93</c:v>
                </c:pt>
                <c:pt idx="521">
                  <c:v>-33.634</c:v>
                </c:pt>
                <c:pt idx="522">
                  <c:v>-33.353000000000002</c:v>
                </c:pt>
                <c:pt idx="523">
                  <c:v>-33.084000000000003</c:v>
                </c:pt>
                <c:pt idx="524">
                  <c:v>-32.828000000000003</c:v>
                </c:pt>
                <c:pt idx="525">
                  <c:v>-32.584000000000003</c:v>
                </c:pt>
                <c:pt idx="526">
                  <c:v>-32.35</c:v>
                </c:pt>
                <c:pt idx="527">
                  <c:v>-32.125999999999998</c:v>
                </c:pt>
                <c:pt idx="528">
                  <c:v>-31.911999999999999</c:v>
                </c:pt>
                <c:pt idx="529">
                  <c:v>-31.707999999999998</c:v>
                </c:pt>
                <c:pt idx="530">
                  <c:v>-31.513999999999999</c:v>
                </c:pt>
                <c:pt idx="531">
                  <c:v>-31.329000000000001</c:v>
                </c:pt>
                <c:pt idx="532">
                  <c:v>-31.155000000000001</c:v>
                </c:pt>
                <c:pt idx="533">
                  <c:v>-30.991</c:v>
                </c:pt>
                <c:pt idx="534">
                  <c:v>-30.838999999999999</c:v>
                </c:pt>
                <c:pt idx="535">
                  <c:v>-30.696999999999999</c:v>
                </c:pt>
                <c:pt idx="536">
                  <c:v>-30.567</c:v>
                </c:pt>
                <c:pt idx="537">
                  <c:v>-30.449000000000002</c:v>
                </c:pt>
                <c:pt idx="538">
                  <c:v>-30.343</c:v>
                </c:pt>
                <c:pt idx="539">
                  <c:v>-30.248999999999999</c:v>
                </c:pt>
                <c:pt idx="540">
                  <c:v>-30.167000000000002</c:v>
                </c:pt>
                <c:pt idx="541">
                  <c:v>-30.097000000000001</c:v>
                </c:pt>
                <c:pt idx="542">
                  <c:v>-30.038</c:v>
                </c:pt>
                <c:pt idx="543">
                  <c:v>-29.991</c:v>
                </c:pt>
                <c:pt idx="544">
                  <c:v>-29.954999999999998</c:v>
                </c:pt>
                <c:pt idx="545">
                  <c:v>-29.928999999999998</c:v>
                </c:pt>
                <c:pt idx="546">
                  <c:v>-29.911999999999999</c:v>
                </c:pt>
                <c:pt idx="547">
                  <c:v>-29.904</c:v>
                </c:pt>
                <c:pt idx="548">
                  <c:v>-29.905000000000001</c:v>
                </c:pt>
                <c:pt idx="549">
                  <c:v>-29.911999999999999</c:v>
                </c:pt>
                <c:pt idx="550">
                  <c:v>-29.925999999999998</c:v>
                </c:pt>
                <c:pt idx="551">
                  <c:v>-29.946000000000002</c:v>
                </c:pt>
                <c:pt idx="552">
                  <c:v>-29.971</c:v>
                </c:pt>
                <c:pt idx="553">
                  <c:v>-29.998999999999999</c:v>
                </c:pt>
                <c:pt idx="554">
                  <c:v>-30.030999999999999</c:v>
                </c:pt>
                <c:pt idx="555">
                  <c:v>-30.065000000000001</c:v>
                </c:pt>
                <c:pt idx="556">
                  <c:v>-30.102</c:v>
                </c:pt>
                <c:pt idx="557">
                  <c:v>-30.140999999999998</c:v>
                </c:pt>
                <c:pt idx="558">
                  <c:v>-30.181000000000001</c:v>
                </c:pt>
                <c:pt idx="559">
                  <c:v>-30.222000000000001</c:v>
                </c:pt>
                <c:pt idx="560">
                  <c:v>-30.263999999999999</c:v>
                </c:pt>
                <c:pt idx="561">
                  <c:v>-30.308</c:v>
                </c:pt>
                <c:pt idx="562">
                  <c:v>-30.353000000000002</c:v>
                </c:pt>
                <c:pt idx="563">
                  <c:v>-30.4</c:v>
                </c:pt>
                <c:pt idx="564">
                  <c:v>-30.449000000000002</c:v>
                </c:pt>
                <c:pt idx="565">
                  <c:v>-30.5</c:v>
                </c:pt>
                <c:pt idx="566">
                  <c:v>-30.555</c:v>
                </c:pt>
                <c:pt idx="567">
                  <c:v>-30.613</c:v>
                </c:pt>
                <c:pt idx="568">
                  <c:v>-30.675999999999998</c:v>
                </c:pt>
                <c:pt idx="569">
                  <c:v>-30.742999999999999</c:v>
                </c:pt>
                <c:pt idx="570">
                  <c:v>-30.815999999999999</c:v>
                </c:pt>
                <c:pt idx="571">
                  <c:v>-30.893999999999998</c:v>
                </c:pt>
                <c:pt idx="572">
                  <c:v>-30.978000000000002</c:v>
                </c:pt>
                <c:pt idx="573">
                  <c:v>-31.068000000000001</c:v>
                </c:pt>
                <c:pt idx="574">
                  <c:v>-31.164000000000001</c:v>
                </c:pt>
                <c:pt idx="575">
                  <c:v>-31.265999999999998</c:v>
                </c:pt>
                <c:pt idx="576">
                  <c:v>-31.373999999999999</c:v>
                </c:pt>
                <c:pt idx="577">
                  <c:v>-31.486999999999998</c:v>
                </c:pt>
                <c:pt idx="578">
                  <c:v>-31.603999999999999</c:v>
                </c:pt>
                <c:pt idx="579">
                  <c:v>-31.725999999999999</c:v>
                </c:pt>
                <c:pt idx="580">
                  <c:v>-31.85</c:v>
                </c:pt>
                <c:pt idx="581">
                  <c:v>-31.977</c:v>
                </c:pt>
                <c:pt idx="582">
                  <c:v>-32.104999999999997</c:v>
                </c:pt>
                <c:pt idx="583">
                  <c:v>-32.232999999999997</c:v>
                </c:pt>
                <c:pt idx="584">
                  <c:v>-32.359000000000002</c:v>
                </c:pt>
                <c:pt idx="585">
                  <c:v>-32.484000000000002</c:v>
                </c:pt>
                <c:pt idx="586">
                  <c:v>-32.606000000000002</c:v>
                </c:pt>
                <c:pt idx="587">
                  <c:v>-32.723999999999997</c:v>
                </c:pt>
                <c:pt idx="588">
                  <c:v>-32.837000000000003</c:v>
                </c:pt>
                <c:pt idx="589">
                  <c:v>-32.945</c:v>
                </c:pt>
                <c:pt idx="590">
                  <c:v>-33.048000000000002</c:v>
                </c:pt>
                <c:pt idx="591">
                  <c:v>-33.145000000000003</c:v>
                </c:pt>
                <c:pt idx="592">
                  <c:v>-33.237000000000002</c:v>
                </c:pt>
                <c:pt idx="593">
                  <c:v>-33.323999999999998</c:v>
                </c:pt>
                <c:pt idx="594">
                  <c:v>-33.405999999999999</c:v>
                </c:pt>
                <c:pt idx="595">
                  <c:v>-33.485999999999997</c:v>
                </c:pt>
                <c:pt idx="596">
                  <c:v>-33.561999999999998</c:v>
                </c:pt>
                <c:pt idx="597">
                  <c:v>-33.637999999999998</c:v>
                </c:pt>
                <c:pt idx="598">
                  <c:v>-33.713000000000001</c:v>
                </c:pt>
                <c:pt idx="599">
                  <c:v>-33.789000000000001</c:v>
                </c:pt>
                <c:pt idx="600">
                  <c:v>-33.866</c:v>
                </c:pt>
                <c:pt idx="601">
                  <c:v>-33.945</c:v>
                </c:pt>
                <c:pt idx="602">
                  <c:v>-34.027000000000001</c:v>
                </c:pt>
                <c:pt idx="603">
                  <c:v>-34.112000000000002</c:v>
                </c:pt>
                <c:pt idx="604">
                  <c:v>-34.200000000000003</c:v>
                </c:pt>
                <c:pt idx="605">
                  <c:v>-34.290999999999997</c:v>
                </c:pt>
                <c:pt idx="606">
                  <c:v>-34.384</c:v>
                </c:pt>
                <c:pt idx="607">
                  <c:v>-34.478000000000002</c:v>
                </c:pt>
                <c:pt idx="608">
                  <c:v>-34.573</c:v>
                </c:pt>
                <c:pt idx="609">
                  <c:v>-34.667999999999999</c:v>
                </c:pt>
                <c:pt idx="610">
                  <c:v>-34.76</c:v>
                </c:pt>
                <c:pt idx="611">
                  <c:v>-34.85</c:v>
                </c:pt>
                <c:pt idx="612">
                  <c:v>-34.933999999999997</c:v>
                </c:pt>
                <c:pt idx="613">
                  <c:v>-35.012999999999998</c:v>
                </c:pt>
                <c:pt idx="614">
                  <c:v>-35.084000000000003</c:v>
                </c:pt>
                <c:pt idx="615">
                  <c:v>-35.148000000000003</c:v>
                </c:pt>
                <c:pt idx="616">
                  <c:v>-35.201999999999998</c:v>
                </c:pt>
                <c:pt idx="617">
                  <c:v>-35.247</c:v>
                </c:pt>
                <c:pt idx="618">
                  <c:v>-35.281999999999996</c:v>
                </c:pt>
                <c:pt idx="619">
                  <c:v>-35.308</c:v>
                </c:pt>
                <c:pt idx="620">
                  <c:v>-35.325000000000003</c:v>
                </c:pt>
                <c:pt idx="621">
                  <c:v>-35.335000000000001</c:v>
                </c:pt>
                <c:pt idx="622">
                  <c:v>-35.338000000000001</c:v>
                </c:pt>
                <c:pt idx="623">
                  <c:v>-35.335999999999999</c:v>
                </c:pt>
                <c:pt idx="624">
                  <c:v>-35.331000000000003</c:v>
                </c:pt>
                <c:pt idx="625">
                  <c:v>-35.323999999999998</c:v>
                </c:pt>
                <c:pt idx="626">
                  <c:v>-35.317</c:v>
                </c:pt>
                <c:pt idx="627">
                  <c:v>-35.311999999999998</c:v>
                </c:pt>
                <c:pt idx="628">
                  <c:v>-35.31</c:v>
                </c:pt>
                <c:pt idx="629">
                  <c:v>-35.311</c:v>
                </c:pt>
                <c:pt idx="630">
                  <c:v>-35.317999999999998</c:v>
                </c:pt>
                <c:pt idx="631">
                  <c:v>-35.33</c:v>
                </c:pt>
                <c:pt idx="632">
                  <c:v>-35.347000000000001</c:v>
                </c:pt>
                <c:pt idx="633">
                  <c:v>-35.369999999999997</c:v>
                </c:pt>
                <c:pt idx="634">
                  <c:v>-35.398000000000003</c:v>
                </c:pt>
                <c:pt idx="635">
                  <c:v>-35.429000000000002</c:v>
                </c:pt>
                <c:pt idx="636">
                  <c:v>-35.463999999999999</c:v>
                </c:pt>
                <c:pt idx="637">
                  <c:v>-35.5</c:v>
                </c:pt>
                <c:pt idx="638">
                  <c:v>-35.534999999999997</c:v>
                </c:pt>
                <c:pt idx="639">
                  <c:v>-35.57</c:v>
                </c:pt>
                <c:pt idx="640">
                  <c:v>-35.600999999999999</c:v>
                </c:pt>
                <c:pt idx="641">
                  <c:v>-35.628</c:v>
                </c:pt>
                <c:pt idx="642">
                  <c:v>-35.649000000000001</c:v>
                </c:pt>
                <c:pt idx="643">
                  <c:v>-35.664000000000001</c:v>
                </c:pt>
                <c:pt idx="644">
                  <c:v>-35.670999999999999</c:v>
                </c:pt>
                <c:pt idx="645">
                  <c:v>-35.67</c:v>
                </c:pt>
                <c:pt idx="646">
                  <c:v>-35.661000000000001</c:v>
                </c:pt>
                <c:pt idx="647">
                  <c:v>-35.643999999999998</c:v>
                </c:pt>
                <c:pt idx="648">
                  <c:v>-35.619999999999997</c:v>
                </c:pt>
                <c:pt idx="649">
                  <c:v>-35.591000000000001</c:v>
                </c:pt>
                <c:pt idx="650">
                  <c:v>-35.557000000000002</c:v>
                </c:pt>
                <c:pt idx="651">
                  <c:v>-35.521000000000001</c:v>
                </c:pt>
                <c:pt idx="652">
                  <c:v>-35.484000000000002</c:v>
                </c:pt>
                <c:pt idx="653">
                  <c:v>-35.448</c:v>
                </c:pt>
                <c:pt idx="654">
                  <c:v>-35.414999999999999</c:v>
                </c:pt>
                <c:pt idx="655">
                  <c:v>-35.387999999999998</c:v>
                </c:pt>
                <c:pt idx="656">
                  <c:v>-35.366999999999997</c:v>
                </c:pt>
                <c:pt idx="657">
                  <c:v>-35.356000000000002</c:v>
                </c:pt>
                <c:pt idx="658">
                  <c:v>-35.354999999999997</c:v>
                </c:pt>
                <c:pt idx="659">
                  <c:v>-35.365000000000002</c:v>
                </c:pt>
                <c:pt idx="660">
                  <c:v>-35.387999999999998</c:v>
                </c:pt>
                <c:pt idx="661">
                  <c:v>-35.424999999999997</c:v>
                </c:pt>
                <c:pt idx="662">
                  <c:v>-35.475000000000001</c:v>
                </c:pt>
                <c:pt idx="663">
                  <c:v>-35.539000000000001</c:v>
                </c:pt>
                <c:pt idx="664">
                  <c:v>-35.618000000000002</c:v>
                </c:pt>
                <c:pt idx="665">
                  <c:v>-35.709000000000003</c:v>
                </c:pt>
                <c:pt idx="666">
                  <c:v>-35.814</c:v>
                </c:pt>
                <c:pt idx="667">
                  <c:v>-35.930999999999997</c:v>
                </c:pt>
                <c:pt idx="668">
                  <c:v>-36.058999999999997</c:v>
                </c:pt>
                <c:pt idx="669">
                  <c:v>-36.198</c:v>
                </c:pt>
                <c:pt idx="670">
                  <c:v>-36.345999999999997</c:v>
                </c:pt>
                <c:pt idx="671">
                  <c:v>-36.503999999999998</c:v>
                </c:pt>
                <c:pt idx="672">
                  <c:v>-36.668999999999997</c:v>
                </c:pt>
                <c:pt idx="673">
                  <c:v>-36.843000000000004</c:v>
                </c:pt>
                <c:pt idx="674">
                  <c:v>-37.023000000000003</c:v>
                </c:pt>
                <c:pt idx="675">
                  <c:v>-37.210999999999999</c:v>
                </c:pt>
                <c:pt idx="676">
                  <c:v>-37.405999999999999</c:v>
                </c:pt>
                <c:pt idx="677">
                  <c:v>-37.609000000000002</c:v>
                </c:pt>
                <c:pt idx="678">
                  <c:v>-37.822000000000003</c:v>
                </c:pt>
                <c:pt idx="679">
                  <c:v>-38.045000000000002</c:v>
                </c:pt>
                <c:pt idx="680">
                  <c:v>-38.279000000000003</c:v>
                </c:pt>
                <c:pt idx="681">
                  <c:v>-38.527000000000001</c:v>
                </c:pt>
                <c:pt idx="682">
                  <c:v>-38.79</c:v>
                </c:pt>
                <c:pt idx="683">
                  <c:v>-39.070999999999998</c:v>
                </c:pt>
                <c:pt idx="684">
                  <c:v>-39.371000000000002</c:v>
                </c:pt>
                <c:pt idx="685">
                  <c:v>-39.692999999999998</c:v>
                </c:pt>
                <c:pt idx="686">
                  <c:v>-40.036999999999999</c:v>
                </c:pt>
                <c:pt idx="687">
                  <c:v>-40.406999999999996</c:v>
                </c:pt>
                <c:pt idx="688">
                  <c:v>-40.802</c:v>
                </c:pt>
                <c:pt idx="689">
                  <c:v>-41.222999999999999</c:v>
                </c:pt>
                <c:pt idx="690">
                  <c:v>-41.67</c:v>
                </c:pt>
                <c:pt idx="691">
                  <c:v>-42.143000000000001</c:v>
                </c:pt>
                <c:pt idx="692">
                  <c:v>-42.637</c:v>
                </c:pt>
                <c:pt idx="693">
                  <c:v>-43.151000000000003</c:v>
                </c:pt>
                <c:pt idx="694">
                  <c:v>-43.677999999999997</c:v>
                </c:pt>
                <c:pt idx="695">
                  <c:v>-44.21</c:v>
                </c:pt>
                <c:pt idx="696">
                  <c:v>-44.737000000000002</c:v>
                </c:pt>
                <c:pt idx="697">
                  <c:v>-45.249000000000002</c:v>
                </c:pt>
                <c:pt idx="698">
                  <c:v>-45.728999999999999</c:v>
                </c:pt>
                <c:pt idx="699">
                  <c:v>-46.164000000000001</c:v>
                </c:pt>
                <c:pt idx="700">
                  <c:v>-46.539000000000001</c:v>
                </c:pt>
                <c:pt idx="701">
                  <c:v>-46.841000000000001</c:v>
                </c:pt>
                <c:pt idx="702">
                  <c:v>-47.063000000000002</c:v>
                </c:pt>
                <c:pt idx="703">
                  <c:v>-47.203000000000003</c:v>
                </c:pt>
                <c:pt idx="704">
                  <c:v>-47.265000000000001</c:v>
                </c:pt>
                <c:pt idx="705">
                  <c:v>-47.26</c:v>
                </c:pt>
                <c:pt idx="706">
                  <c:v>-47.201000000000001</c:v>
                </c:pt>
                <c:pt idx="707">
                  <c:v>-47.103000000000002</c:v>
                </c:pt>
                <c:pt idx="708">
                  <c:v>-46.982999999999997</c:v>
                </c:pt>
                <c:pt idx="709">
                  <c:v>-46.854999999999997</c:v>
                </c:pt>
                <c:pt idx="710">
                  <c:v>-46.732999999999997</c:v>
                </c:pt>
                <c:pt idx="711">
                  <c:v>-46.628</c:v>
                </c:pt>
                <c:pt idx="712">
                  <c:v>-46.552</c:v>
                </c:pt>
                <c:pt idx="713">
                  <c:v>-46.512999999999998</c:v>
                </c:pt>
                <c:pt idx="714">
                  <c:v>-46.518000000000001</c:v>
                </c:pt>
                <c:pt idx="715">
                  <c:v>-46.575000000000003</c:v>
                </c:pt>
                <c:pt idx="716">
                  <c:v>-46.69</c:v>
                </c:pt>
                <c:pt idx="717">
                  <c:v>-46.869</c:v>
                </c:pt>
                <c:pt idx="718">
                  <c:v>-47.116999999999997</c:v>
                </c:pt>
                <c:pt idx="719">
                  <c:v>-47.44</c:v>
                </c:pt>
                <c:pt idx="720">
                  <c:v>-47.844000000000001</c:v>
                </c:pt>
                <c:pt idx="721">
                  <c:v>-48.335000000000001</c:v>
                </c:pt>
                <c:pt idx="722">
                  <c:v>-48.918999999999997</c:v>
                </c:pt>
                <c:pt idx="723">
                  <c:v>-49.604999999999997</c:v>
                </c:pt>
                <c:pt idx="724">
                  <c:v>-50.4</c:v>
                </c:pt>
                <c:pt idx="725">
                  <c:v>-51.314</c:v>
                </c:pt>
                <c:pt idx="726">
                  <c:v>-52.356999999999999</c:v>
                </c:pt>
                <c:pt idx="727">
                  <c:v>-53.539000000000001</c:v>
                </c:pt>
                <c:pt idx="728">
                  <c:v>-54.866</c:v>
                </c:pt>
                <c:pt idx="729">
                  <c:v>-56.326999999999998</c:v>
                </c:pt>
                <c:pt idx="730">
                  <c:v>-57.87</c:v>
                </c:pt>
                <c:pt idx="731">
                  <c:v>-59.353000000000002</c:v>
                </c:pt>
                <c:pt idx="732">
                  <c:v>-60</c:v>
                </c:pt>
                <c:pt idx="733">
                  <c:v>-60</c:v>
                </c:pt>
                <c:pt idx="734">
                  <c:v>-60</c:v>
                </c:pt>
                <c:pt idx="735">
                  <c:v>-59.634999999999998</c:v>
                </c:pt>
                <c:pt idx="736">
                  <c:v>-58.564</c:v>
                </c:pt>
                <c:pt idx="737">
                  <c:v>-57.511000000000003</c:v>
                </c:pt>
                <c:pt idx="738">
                  <c:v>-56.552</c:v>
                </c:pt>
                <c:pt idx="739">
                  <c:v>-55.709000000000003</c:v>
                </c:pt>
                <c:pt idx="740">
                  <c:v>-54.978999999999999</c:v>
                </c:pt>
                <c:pt idx="741">
                  <c:v>-54.353000000000002</c:v>
                </c:pt>
                <c:pt idx="742">
                  <c:v>-53.822000000000003</c:v>
                </c:pt>
                <c:pt idx="743">
                  <c:v>-53.378999999999998</c:v>
                </c:pt>
                <c:pt idx="744">
                  <c:v>-53.018000000000001</c:v>
                </c:pt>
                <c:pt idx="745">
                  <c:v>-52.734000000000002</c:v>
                </c:pt>
                <c:pt idx="746">
                  <c:v>-52.523000000000003</c:v>
                </c:pt>
                <c:pt idx="747">
                  <c:v>-52.383000000000003</c:v>
                </c:pt>
                <c:pt idx="748">
                  <c:v>-52.31</c:v>
                </c:pt>
                <c:pt idx="749">
                  <c:v>-52.298999999999999</c:v>
                </c:pt>
                <c:pt idx="750">
                  <c:v>-52.345999999999997</c:v>
                </c:pt>
                <c:pt idx="751">
                  <c:v>-52.445</c:v>
                </c:pt>
                <c:pt idx="752">
                  <c:v>-52.585999999999999</c:v>
                </c:pt>
                <c:pt idx="753">
                  <c:v>-52.756999999999998</c:v>
                </c:pt>
                <c:pt idx="754">
                  <c:v>-52.945999999999998</c:v>
                </c:pt>
                <c:pt idx="755">
                  <c:v>-53.137999999999998</c:v>
                </c:pt>
                <c:pt idx="756">
                  <c:v>-53.316000000000003</c:v>
                </c:pt>
                <c:pt idx="757">
                  <c:v>-53.466000000000001</c:v>
                </c:pt>
                <c:pt idx="758">
                  <c:v>-53.576000000000001</c:v>
                </c:pt>
                <c:pt idx="759">
                  <c:v>-53.643000000000001</c:v>
                </c:pt>
                <c:pt idx="760">
                  <c:v>-53.665999999999997</c:v>
                </c:pt>
                <c:pt idx="761">
                  <c:v>-53.652999999999999</c:v>
                </c:pt>
                <c:pt idx="762">
                  <c:v>-53.616999999999997</c:v>
                </c:pt>
                <c:pt idx="763">
                  <c:v>-53.570999999999998</c:v>
                </c:pt>
                <c:pt idx="764">
                  <c:v>-53.53</c:v>
                </c:pt>
                <c:pt idx="765">
                  <c:v>-53.506999999999998</c:v>
                </c:pt>
                <c:pt idx="766">
                  <c:v>-53.511000000000003</c:v>
                </c:pt>
                <c:pt idx="767">
                  <c:v>-53.551000000000002</c:v>
                </c:pt>
                <c:pt idx="768">
                  <c:v>-53.631</c:v>
                </c:pt>
                <c:pt idx="769">
                  <c:v>-53.753</c:v>
                </c:pt>
                <c:pt idx="770">
                  <c:v>-53.914999999999999</c:v>
                </c:pt>
                <c:pt idx="771">
                  <c:v>-54.116</c:v>
                </c:pt>
                <c:pt idx="772">
                  <c:v>-54.348999999999997</c:v>
                </c:pt>
                <c:pt idx="773">
                  <c:v>-54.609000000000002</c:v>
                </c:pt>
                <c:pt idx="774">
                  <c:v>-54.884</c:v>
                </c:pt>
                <c:pt idx="775">
                  <c:v>-55.164999999999999</c:v>
                </c:pt>
                <c:pt idx="776">
                  <c:v>-55.438000000000002</c:v>
                </c:pt>
                <c:pt idx="777">
                  <c:v>-55.691000000000003</c:v>
                </c:pt>
                <c:pt idx="778">
                  <c:v>-55.911999999999999</c:v>
                </c:pt>
                <c:pt idx="779">
                  <c:v>-56.088000000000001</c:v>
                </c:pt>
                <c:pt idx="780">
                  <c:v>-56.212000000000003</c:v>
                </c:pt>
                <c:pt idx="781">
                  <c:v>-56.279000000000003</c:v>
                </c:pt>
                <c:pt idx="782">
                  <c:v>-56.29</c:v>
                </c:pt>
                <c:pt idx="783">
                  <c:v>-56.247999999999998</c:v>
                </c:pt>
                <c:pt idx="784">
                  <c:v>-56.158999999999999</c:v>
                </c:pt>
                <c:pt idx="785">
                  <c:v>-56.030999999999999</c:v>
                </c:pt>
                <c:pt idx="786">
                  <c:v>-55.872</c:v>
                </c:pt>
                <c:pt idx="787">
                  <c:v>-55.689</c:v>
                </c:pt>
                <c:pt idx="788">
                  <c:v>-55.488</c:v>
                </c:pt>
                <c:pt idx="789">
                  <c:v>-55.274999999999999</c:v>
                </c:pt>
                <c:pt idx="790">
                  <c:v>-55.054000000000002</c:v>
                </c:pt>
                <c:pt idx="791">
                  <c:v>-54.826000000000001</c:v>
                </c:pt>
                <c:pt idx="792">
                  <c:v>-54.594999999999999</c:v>
                </c:pt>
                <c:pt idx="793">
                  <c:v>-54.360999999999997</c:v>
                </c:pt>
                <c:pt idx="794">
                  <c:v>-54.127000000000002</c:v>
                </c:pt>
                <c:pt idx="795">
                  <c:v>-53.895000000000003</c:v>
                </c:pt>
                <c:pt idx="796">
                  <c:v>-53.668999999999997</c:v>
                </c:pt>
                <c:pt idx="797">
                  <c:v>-53.45</c:v>
                </c:pt>
                <c:pt idx="798">
                  <c:v>-53.244</c:v>
                </c:pt>
                <c:pt idx="799">
                  <c:v>-53.054000000000002</c:v>
                </c:pt>
                <c:pt idx="800">
                  <c:v>-52.886000000000003</c:v>
                </c:pt>
                <c:pt idx="801">
                  <c:v>-52.744</c:v>
                </c:pt>
                <c:pt idx="802">
                  <c:v>-52.631999999999998</c:v>
                </c:pt>
                <c:pt idx="803">
                  <c:v>-52.554000000000002</c:v>
                </c:pt>
                <c:pt idx="804">
                  <c:v>-52.512999999999998</c:v>
                </c:pt>
                <c:pt idx="805">
                  <c:v>-52.512</c:v>
                </c:pt>
                <c:pt idx="806">
                  <c:v>-52.551000000000002</c:v>
                </c:pt>
                <c:pt idx="807">
                  <c:v>-52.631999999999998</c:v>
                </c:pt>
                <c:pt idx="808">
                  <c:v>-52.752000000000002</c:v>
                </c:pt>
                <c:pt idx="809">
                  <c:v>-52.908999999999999</c:v>
                </c:pt>
                <c:pt idx="810">
                  <c:v>-53.098999999999997</c:v>
                </c:pt>
                <c:pt idx="811">
                  <c:v>-53.314999999999998</c:v>
                </c:pt>
                <c:pt idx="812">
                  <c:v>-53.55</c:v>
                </c:pt>
                <c:pt idx="813">
                  <c:v>-53.792999999999999</c:v>
                </c:pt>
                <c:pt idx="814">
                  <c:v>-54.033000000000001</c:v>
                </c:pt>
                <c:pt idx="815">
                  <c:v>-54.259</c:v>
                </c:pt>
                <c:pt idx="816">
                  <c:v>-54.459000000000003</c:v>
                </c:pt>
                <c:pt idx="817">
                  <c:v>-54.624000000000002</c:v>
                </c:pt>
                <c:pt idx="818">
                  <c:v>-54.746000000000002</c:v>
                </c:pt>
                <c:pt idx="819">
                  <c:v>-54.822000000000003</c:v>
                </c:pt>
                <c:pt idx="820">
                  <c:v>-54.851999999999997</c:v>
                </c:pt>
                <c:pt idx="821">
                  <c:v>-54.838999999999999</c:v>
                </c:pt>
                <c:pt idx="822">
                  <c:v>-54.79</c:v>
                </c:pt>
                <c:pt idx="823">
                  <c:v>-54.710999999999999</c:v>
                </c:pt>
                <c:pt idx="824">
                  <c:v>-54.606999999999999</c:v>
                </c:pt>
                <c:pt idx="825">
                  <c:v>-54.487000000000002</c:v>
                </c:pt>
                <c:pt idx="826">
                  <c:v>-54.353999999999999</c:v>
                </c:pt>
                <c:pt idx="827">
                  <c:v>-54.215000000000003</c:v>
                </c:pt>
                <c:pt idx="828">
                  <c:v>-54.073999999999998</c:v>
                </c:pt>
                <c:pt idx="829">
                  <c:v>-53.935000000000002</c:v>
                </c:pt>
                <c:pt idx="830">
                  <c:v>-53.805999999999997</c:v>
                </c:pt>
                <c:pt idx="831">
                  <c:v>-53.69</c:v>
                </c:pt>
                <c:pt idx="832">
                  <c:v>-53.594999999999999</c:v>
                </c:pt>
                <c:pt idx="833">
                  <c:v>-53.526000000000003</c:v>
                </c:pt>
                <c:pt idx="834">
                  <c:v>-53.49</c:v>
                </c:pt>
                <c:pt idx="835">
                  <c:v>-53.494999999999997</c:v>
                </c:pt>
                <c:pt idx="836">
                  <c:v>-53.545999999999999</c:v>
                </c:pt>
                <c:pt idx="837">
                  <c:v>-53.65</c:v>
                </c:pt>
                <c:pt idx="838">
                  <c:v>-53.813000000000002</c:v>
                </c:pt>
                <c:pt idx="839">
                  <c:v>-54.04</c:v>
                </c:pt>
                <c:pt idx="840">
                  <c:v>-54.335999999999999</c:v>
                </c:pt>
                <c:pt idx="841">
                  <c:v>-54.706000000000003</c:v>
                </c:pt>
                <c:pt idx="842">
                  <c:v>-55.155000000000001</c:v>
                </c:pt>
                <c:pt idx="843">
                  <c:v>-55.686</c:v>
                </c:pt>
                <c:pt idx="844">
                  <c:v>-56.302999999999997</c:v>
                </c:pt>
                <c:pt idx="845">
                  <c:v>-57.006</c:v>
                </c:pt>
                <c:pt idx="846">
                  <c:v>-57.795000000000002</c:v>
                </c:pt>
                <c:pt idx="847">
                  <c:v>-58.665999999999997</c:v>
                </c:pt>
                <c:pt idx="848">
                  <c:v>-59.610999999999997</c:v>
                </c:pt>
                <c:pt idx="849">
                  <c:v>-60</c:v>
                </c:pt>
                <c:pt idx="850">
                  <c:v>-60</c:v>
                </c:pt>
                <c:pt idx="851">
                  <c:v>-60</c:v>
                </c:pt>
                <c:pt idx="852">
                  <c:v>-60</c:v>
                </c:pt>
                <c:pt idx="853">
                  <c:v>-60</c:v>
                </c:pt>
                <c:pt idx="854">
                  <c:v>-60</c:v>
                </c:pt>
                <c:pt idx="855">
                  <c:v>-60</c:v>
                </c:pt>
                <c:pt idx="856">
                  <c:v>-60</c:v>
                </c:pt>
                <c:pt idx="857">
                  <c:v>-60</c:v>
                </c:pt>
                <c:pt idx="858">
                  <c:v>-60</c:v>
                </c:pt>
                <c:pt idx="859">
                  <c:v>-60</c:v>
                </c:pt>
                <c:pt idx="860">
                  <c:v>-60</c:v>
                </c:pt>
                <c:pt idx="861">
                  <c:v>-60</c:v>
                </c:pt>
                <c:pt idx="862">
                  <c:v>-60</c:v>
                </c:pt>
                <c:pt idx="863">
                  <c:v>-60</c:v>
                </c:pt>
                <c:pt idx="864">
                  <c:v>-60</c:v>
                </c:pt>
                <c:pt idx="865">
                  <c:v>-60</c:v>
                </c:pt>
                <c:pt idx="866">
                  <c:v>-60</c:v>
                </c:pt>
                <c:pt idx="867">
                  <c:v>-60</c:v>
                </c:pt>
                <c:pt idx="868">
                  <c:v>-60</c:v>
                </c:pt>
                <c:pt idx="869">
                  <c:v>-60</c:v>
                </c:pt>
                <c:pt idx="870">
                  <c:v>-60</c:v>
                </c:pt>
                <c:pt idx="871">
                  <c:v>-60</c:v>
                </c:pt>
                <c:pt idx="872">
                  <c:v>-60</c:v>
                </c:pt>
                <c:pt idx="873">
                  <c:v>-60</c:v>
                </c:pt>
                <c:pt idx="874">
                  <c:v>-60</c:v>
                </c:pt>
                <c:pt idx="875">
                  <c:v>-60</c:v>
                </c:pt>
                <c:pt idx="876">
                  <c:v>-60</c:v>
                </c:pt>
                <c:pt idx="877">
                  <c:v>-60</c:v>
                </c:pt>
                <c:pt idx="878">
                  <c:v>-60</c:v>
                </c:pt>
                <c:pt idx="879">
                  <c:v>-60</c:v>
                </c:pt>
                <c:pt idx="880">
                  <c:v>-60</c:v>
                </c:pt>
                <c:pt idx="881">
                  <c:v>-60</c:v>
                </c:pt>
                <c:pt idx="882">
                  <c:v>-60</c:v>
                </c:pt>
                <c:pt idx="883">
                  <c:v>-60</c:v>
                </c:pt>
                <c:pt idx="884">
                  <c:v>-60</c:v>
                </c:pt>
                <c:pt idx="885">
                  <c:v>-60</c:v>
                </c:pt>
                <c:pt idx="886">
                  <c:v>-60</c:v>
                </c:pt>
                <c:pt idx="887">
                  <c:v>-60</c:v>
                </c:pt>
                <c:pt idx="888">
                  <c:v>-60</c:v>
                </c:pt>
                <c:pt idx="889">
                  <c:v>-60</c:v>
                </c:pt>
                <c:pt idx="890">
                  <c:v>-60</c:v>
                </c:pt>
                <c:pt idx="891">
                  <c:v>-60</c:v>
                </c:pt>
                <c:pt idx="892">
                  <c:v>-60</c:v>
                </c:pt>
                <c:pt idx="893">
                  <c:v>-59.264000000000003</c:v>
                </c:pt>
                <c:pt idx="894">
                  <c:v>-57.85</c:v>
                </c:pt>
                <c:pt idx="895">
                  <c:v>-56.572000000000003</c:v>
                </c:pt>
                <c:pt idx="896">
                  <c:v>-55.417000000000002</c:v>
                </c:pt>
                <c:pt idx="897">
                  <c:v>-54.374000000000002</c:v>
                </c:pt>
                <c:pt idx="898">
                  <c:v>-53.433999999999997</c:v>
                </c:pt>
                <c:pt idx="899">
                  <c:v>-52.591000000000001</c:v>
                </c:pt>
                <c:pt idx="900">
                  <c:v>-51.838000000000001</c:v>
                </c:pt>
                <c:pt idx="901">
                  <c:v>-51.17</c:v>
                </c:pt>
                <c:pt idx="902">
                  <c:v>-50.582999999999998</c:v>
                </c:pt>
                <c:pt idx="903">
                  <c:v>-50.073</c:v>
                </c:pt>
                <c:pt idx="904">
                  <c:v>-49.636000000000003</c:v>
                </c:pt>
                <c:pt idx="905">
                  <c:v>-49.267000000000003</c:v>
                </c:pt>
                <c:pt idx="906">
                  <c:v>-48.963999999999999</c:v>
                </c:pt>
                <c:pt idx="907">
                  <c:v>-48.723999999999997</c:v>
                </c:pt>
                <c:pt idx="908">
                  <c:v>-48.542999999999999</c:v>
                </c:pt>
                <c:pt idx="909">
                  <c:v>-48.418999999999997</c:v>
                </c:pt>
                <c:pt idx="910">
                  <c:v>-48.347999999999999</c:v>
                </c:pt>
                <c:pt idx="911">
                  <c:v>-48.328000000000003</c:v>
                </c:pt>
                <c:pt idx="912">
                  <c:v>-48.356000000000002</c:v>
                </c:pt>
                <c:pt idx="913">
                  <c:v>-48.427999999999997</c:v>
                </c:pt>
                <c:pt idx="914">
                  <c:v>-48.540999999999997</c:v>
                </c:pt>
                <c:pt idx="915">
                  <c:v>-48.691000000000003</c:v>
                </c:pt>
                <c:pt idx="916">
                  <c:v>-48.874000000000002</c:v>
                </c:pt>
                <c:pt idx="917">
                  <c:v>-49.085000000000001</c:v>
                </c:pt>
                <c:pt idx="918">
                  <c:v>-49.317</c:v>
                </c:pt>
                <c:pt idx="919">
                  <c:v>-49.564999999999998</c:v>
                </c:pt>
                <c:pt idx="920">
                  <c:v>-49.817999999999998</c:v>
                </c:pt>
                <c:pt idx="921">
                  <c:v>-50.07</c:v>
                </c:pt>
                <c:pt idx="922">
                  <c:v>-50.307000000000002</c:v>
                </c:pt>
                <c:pt idx="923">
                  <c:v>-50.52</c:v>
                </c:pt>
                <c:pt idx="924">
                  <c:v>-50.697000000000003</c:v>
                </c:pt>
                <c:pt idx="925">
                  <c:v>-50.828000000000003</c:v>
                </c:pt>
                <c:pt idx="926">
                  <c:v>-50.906999999999996</c:v>
                </c:pt>
                <c:pt idx="927">
                  <c:v>-50.93</c:v>
                </c:pt>
                <c:pt idx="928">
                  <c:v>-50.899000000000001</c:v>
                </c:pt>
                <c:pt idx="929">
                  <c:v>-50.817999999999998</c:v>
                </c:pt>
                <c:pt idx="930">
                  <c:v>-50.698</c:v>
                </c:pt>
                <c:pt idx="931">
                  <c:v>-50.55</c:v>
                </c:pt>
                <c:pt idx="932">
                  <c:v>-50.384999999999998</c:v>
                </c:pt>
                <c:pt idx="933">
                  <c:v>-50.215000000000003</c:v>
                </c:pt>
                <c:pt idx="934">
                  <c:v>-50.052</c:v>
                </c:pt>
                <c:pt idx="935">
                  <c:v>-49.904000000000003</c:v>
                </c:pt>
                <c:pt idx="936">
                  <c:v>-49.779000000000003</c:v>
                </c:pt>
                <c:pt idx="937">
                  <c:v>-49.683</c:v>
                </c:pt>
                <c:pt idx="938">
                  <c:v>-49.62</c:v>
                </c:pt>
                <c:pt idx="939">
                  <c:v>-49.593000000000004</c:v>
                </c:pt>
                <c:pt idx="940">
                  <c:v>-49.603999999999999</c:v>
                </c:pt>
                <c:pt idx="941">
                  <c:v>-49.652999999999999</c:v>
                </c:pt>
                <c:pt idx="942">
                  <c:v>-49.741</c:v>
                </c:pt>
                <c:pt idx="943">
                  <c:v>-49.865000000000002</c:v>
                </c:pt>
                <c:pt idx="944">
                  <c:v>-50.021000000000001</c:v>
                </c:pt>
                <c:pt idx="945">
                  <c:v>-50.207000000000001</c:v>
                </c:pt>
                <c:pt idx="946">
                  <c:v>-50.414000000000001</c:v>
                </c:pt>
                <c:pt idx="947">
                  <c:v>-50.634</c:v>
                </c:pt>
                <c:pt idx="948">
                  <c:v>-50.854999999999997</c:v>
                </c:pt>
                <c:pt idx="949">
                  <c:v>-51.066000000000003</c:v>
                </c:pt>
                <c:pt idx="950">
                  <c:v>-51.249000000000002</c:v>
                </c:pt>
                <c:pt idx="951">
                  <c:v>-51.387999999999998</c:v>
                </c:pt>
                <c:pt idx="952">
                  <c:v>-51.47</c:v>
                </c:pt>
                <c:pt idx="953">
                  <c:v>-51.481000000000002</c:v>
                </c:pt>
                <c:pt idx="954">
                  <c:v>-51.415999999999997</c:v>
                </c:pt>
                <c:pt idx="955">
                  <c:v>-51.276000000000003</c:v>
                </c:pt>
                <c:pt idx="956">
                  <c:v>-51.067</c:v>
                </c:pt>
                <c:pt idx="957">
                  <c:v>-50.802</c:v>
                </c:pt>
                <c:pt idx="958">
                  <c:v>-50.494999999999997</c:v>
                </c:pt>
                <c:pt idx="959">
                  <c:v>-50.162999999999997</c:v>
                </c:pt>
                <c:pt idx="960">
                  <c:v>-49.82</c:v>
                </c:pt>
                <c:pt idx="961">
                  <c:v>-49.478999999999999</c:v>
                </c:pt>
                <c:pt idx="962">
                  <c:v>-49.15</c:v>
                </c:pt>
                <c:pt idx="963">
                  <c:v>-48.841999999999999</c:v>
                </c:pt>
                <c:pt idx="964">
                  <c:v>-48.56</c:v>
                </c:pt>
                <c:pt idx="965">
                  <c:v>-48.311</c:v>
                </c:pt>
                <c:pt idx="966">
                  <c:v>-48.095999999999997</c:v>
                </c:pt>
                <c:pt idx="967">
                  <c:v>-47.918999999999997</c:v>
                </c:pt>
                <c:pt idx="968">
                  <c:v>-47.781999999999996</c:v>
                </c:pt>
                <c:pt idx="969">
                  <c:v>-47.686</c:v>
                </c:pt>
                <c:pt idx="970">
                  <c:v>-47.631999999999998</c:v>
                </c:pt>
                <c:pt idx="971">
                  <c:v>-47.62</c:v>
                </c:pt>
                <c:pt idx="972">
                  <c:v>-47.651000000000003</c:v>
                </c:pt>
                <c:pt idx="973">
                  <c:v>-47.725000000000001</c:v>
                </c:pt>
                <c:pt idx="974">
                  <c:v>-47.843000000000004</c:v>
                </c:pt>
                <c:pt idx="975">
                  <c:v>-48.003</c:v>
                </c:pt>
                <c:pt idx="976">
                  <c:v>-48.206000000000003</c:v>
                </c:pt>
                <c:pt idx="977">
                  <c:v>-48.45</c:v>
                </c:pt>
                <c:pt idx="978">
                  <c:v>-48.735999999999997</c:v>
                </c:pt>
                <c:pt idx="979">
                  <c:v>-49.06</c:v>
                </c:pt>
                <c:pt idx="980">
                  <c:v>-49.42</c:v>
                </c:pt>
                <c:pt idx="981">
                  <c:v>-49.813000000000002</c:v>
                </c:pt>
                <c:pt idx="982">
                  <c:v>-50.234999999999999</c:v>
                </c:pt>
                <c:pt idx="983">
                  <c:v>-50.677</c:v>
                </c:pt>
                <c:pt idx="984">
                  <c:v>-51.133000000000003</c:v>
                </c:pt>
                <c:pt idx="985">
                  <c:v>-51.591999999999999</c:v>
                </c:pt>
                <c:pt idx="986">
                  <c:v>-52.040999999999997</c:v>
                </c:pt>
                <c:pt idx="987">
                  <c:v>-52.465000000000003</c:v>
                </c:pt>
                <c:pt idx="988">
                  <c:v>-52.85</c:v>
                </c:pt>
                <c:pt idx="989">
                  <c:v>-53.183</c:v>
                </c:pt>
                <c:pt idx="990">
                  <c:v>-53.453000000000003</c:v>
                </c:pt>
                <c:pt idx="991">
                  <c:v>-53.655999999999999</c:v>
                </c:pt>
                <c:pt idx="992">
                  <c:v>-53.792999999999999</c:v>
                </c:pt>
                <c:pt idx="993">
                  <c:v>-53.871000000000002</c:v>
                </c:pt>
                <c:pt idx="994">
                  <c:v>-53.902999999999999</c:v>
                </c:pt>
                <c:pt idx="995">
                  <c:v>-53.905000000000001</c:v>
                </c:pt>
                <c:pt idx="996">
                  <c:v>-53.892000000000003</c:v>
                </c:pt>
                <c:pt idx="997">
                  <c:v>-53.878</c:v>
                </c:pt>
                <c:pt idx="998">
                  <c:v>-53.875999999999998</c:v>
                </c:pt>
                <c:pt idx="999">
                  <c:v>-53.898000000000003</c:v>
                </c:pt>
                <c:pt idx="1000">
                  <c:v>-53.951999999999998</c:v>
                </c:pt>
                <c:pt idx="1001">
                  <c:v>-54.043999999999997</c:v>
                </c:pt>
                <c:pt idx="1002">
                  <c:v>-54.179000000000002</c:v>
                </c:pt>
                <c:pt idx="1003">
                  <c:v>-54.362000000000002</c:v>
                </c:pt>
                <c:pt idx="1004">
                  <c:v>-54.593000000000004</c:v>
                </c:pt>
                <c:pt idx="1005">
                  <c:v>-54.872999999999998</c:v>
                </c:pt>
                <c:pt idx="1006">
                  <c:v>-55.198999999999998</c:v>
                </c:pt>
                <c:pt idx="1007">
                  <c:v>-55.569000000000003</c:v>
                </c:pt>
                <c:pt idx="1008">
                  <c:v>-55.973999999999997</c:v>
                </c:pt>
                <c:pt idx="1009">
                  <c:v>-56.401000000000003</c:v>
                </c:pt>
                <c:pt idx="1010">
                  <c:v>-56.832999999999998</c:v>
                </c:pt>
                <c:pt idx="1011">
                  <c:v>-57.246000000000002</c:v>
                </c:pt>
                <c:pt idx="1012">
                  <c:v>-57.610999999999997</c:v>
                </c:pt>
                <c:pt idx="1013">
                  <c:v>-57.896000000000001</c:v>
                </c:pt>
                <c:pt idx="1014">
                  <c:v>-58.073999999999998</c:v>
                </c:pt>
                <c:pt idx="1015">
                  <c:v>-58.128999999999998</c:v>
                </c:pt>
                <c:pt idx="1016">
                  <c:v>-58.061999999999998</c:v>
                </c:pt>
                <c:pt idx="1017">
                  <c:v>-57.890999999999998</c:v>
                </c:pt>
                <c:pt idx="1018">
                  <c:v>-57.646000000000001</c:v>
                </c:pt>
                <c:pt idx="1019">
                  <c:v>-57.36</c:v>
                </c:pt>
                <c:pt idx="1020">
                  <c:v>-57.064999999999998</c:v>
                </c:pt>
                <c:pt idx="1021">
                  <c:v>-56.786999999999999</c:v>
                </c:pt>
                <c:pt idx="1022">
                  <c:v>-56.543999999999997</c:v>
                </c:pt>
                <c:pt idx="1023">
                  <c:v>-56.353000000000002</c:v>
                </c:pt>
                <c:pt idx="1024">
                  <c:v>-56.222000000000001</c:v>
                </c:pt>
                <c:pt idx="1025">
                  <c:v>-56.158999999999999</c:v>
                </c:pt>
                <c:pt idx="1026">
                  <c:v>-56.167999999999999</c:v>
                </c:pt>
                <c:pt idx="1027">
                  <c:v>-56.252000000000002</c:v>
                </c:pt>
                <c:pt idx="1028">
                  <c:v>-56.411999999999999</c:v>
                </c:pt>
                <c:pt idx="1029">
                  <c:v>-56.648000000000003</c:v>
                </c:pt>
                <c:pt idx="1030">
                  <c:v>-56.959000000000003</c:v>
                </c:pt>
                <c:pt idx="1031">
                  <c:v>-57.34</c:v>
                </c:pt>
                <c:pt idx="1032">
                  <c:v>-57.784999999999997</c:v>
                </c:pt>
                <c:pt idx="1033">
                  <c:v>-58.279000000000003</c:v>
                </c:pt>
                <c:pt idx="1034">
                  <c:v>-58.804000000000002</c:v>
                </c:pt>
                <c:pt idx="1035">
                  <c:v>-59.331000000000003</c:v>
                </c:pt>
                <c:pt idx="1036">
                  <c:v>-59.820999999999998</c:v>
                </c:pt>
                <c:pt idx="1037">
                  <c:v>-60</c:v>
                </c:pt>
                <c:pt idx="1038">
                  <c:v>-60</c:v>
                </c:pt>
                <c:pt idx="1039">
                  <c:v>-60</c:v>
                </c:pt>
                <c:pt idx="1040">
                  <c:v>-60</c:v>
                </c:pt>
                <c:pt idx="1041">
                  <c:v>-60</c:v>
                </c:pt>
                <c:pt idx="1042">
                  <c:v>-60</c:v>
                </c:pt>
                <c:pt idx="1043">
                  <c:v>-59.616999999999997</c:v>
                </c:pt>
                <c:pt idx="1044">
                  <c:v>-59.198</c:v>
                </c:pt>
                <c:pt idx="1045">
                  <c:v>-58.783000000000001</c:v>
                </c:pt>
                <c:pt idx="1046">
                  <c:v>-58.393000000000001</c:v>
                </c:pt>
                <c:pt idx="1047">
                  <c:v>-58.04</c:v>
                </c:pt>
                <c:pt idx="1048">
                  <c:v>-57.731999999999999</c:v>
                </c:pt>
                <c:pt idx="1049">
                  <c:v>-57.473999999999997</c:v>
                </c:pt>
                <c:pt idx="1050">
                  <c:v>-57.268000000000001</c:v>
                </c:pt>
                <c:pt idx="1051">
                  <c:v>-57.113</c:v>
                </c:pt>
                <c:pt idx="1052">
                  <c:v>-57.008000000000003</c:v>
                </c:pt>
                <c:pt idx="1053">
                  <c:v>-56.953000000000003</c:v>
                </c:pt>
                <c:pt idx="1054">
                  <c:v>-56.942</c:v>
                </c:pt>
                <c:pt idx="1055">
                  <c:v>-56.972000000000001</c:v>
                </c:pt>
                <c:pt idx="1056">
                  <c:v>-57.034999999999997</c:v>
                </c:pt>
                <c:pt idx="1057">
                  <c:v>-57.122</c:v>
                </c:pt>
                <c:pt idx="1058">
                  <c:v>-57.218000000000004</c:v>
                </c:pt>
                <c:pt idx="1059">
                  <c:v>-57.305999999999997</c:v>
                </c:pt>
                <c:pt idx="1060">
                  <c:v>-57.366999999999997</c:v>
                </c:pt>
                <c:pt idx="1061">
                  <c:v>-57.38</c:v>
                </c:pt>
                <c:pt idx="1062">
                  <c:v>-57.325000000000003</c:v>
                </c:pt>
                <c:pt idx="1063">
                  <c:v>-57.19</c:v>
                </c:pt>
                <c:pt idx="1064">
                  <c:v>-56.972000000000001</c:v>
                </c:pt>
                <c:pt idx="1065">
                  <c:v>-56.679000000000002</c:v>
                </c:pt>
                <c:pt idx="1066">
                  <c:v>-56.325000000000003</c:v>
                </c:pt>
                <c:pt idx="1067">
                  <c:v>-55.932000000000002</c:v>
                </c:pt>
                <c:pt idx="1068">
                  <c:v>-55.521000000000001</c:v>
                </c:pt>
                <c:pt idx="1069">
                  <c:v>-55.110999999999997</c:v>
                </c:pt>
                <c:pt idx="1070">
                  <c:v>-54.719000000000001</c:v>
                </c:pt>
                <c:pt idx="1071">
                  <c:v>-54.356999999999999</c:v>
                </c:pt>
                <c:pt idx="1072">
                  <c:v>-54.033999999999999</c:v>
                </c:pt>
                <c:pt idx="1073">
                  <c:v>-53.756</c:v>
                </c:pt>
                <c:pt idx="1074">
                  <c:v>-53.524999999999999</c:v>
                </c:pt>
                <c:pt idx="1075">
                  <c:v>-53.343000000000004</c:v>
                </c:pt>
                <c:pt idx="1076">
                  <c:v>-53.21</c:v>
                </c:pt>
                <c:pt idx="1077">
                  <c:v>-53.124000000000002</c:v>
                </c:pt>
                <c:pt idx="1078">
                  <c:v>-53.084000000000003</c:v>
                </c:pt>
                <c:pt idx="1079">
                  <c:v>-53.085000000000001</c:v>
                </c:pt>
                <c:pt idx="1080">
                  <c:v>-53.125999999999998</c:v>
                </c:pt>
                <c:pt idx="1081">
                  <c:v>-53.2</c:v>
                </c:pt>
                <c:pt idx="1082">
                  <c:v>-53.305</c:v>
                </c:pt>
                <c:pt idx="1083">
                  <c:v>-53.433999999999997</c:v>
                </c:pt>
                <c:pt idx="1084">
                  <c:v>-53.584000000000003</c:v>
                </c:pt>
                <c:pt idx="1085">
                  <c:v>-53.747</c:v>
                </c:pt>
                <c:pt idx="1086">
                  <c:v>-53.92</c:v>
                </c:pt>
                <c:pt idx="1087">
                  <c:v>-54.097000000000001</c:v>
                </c:pt>
                <c:pt idx="1088">
                  <c:v>-54.271999999999998</c:v>
                </c:pt>
                <c:pt idx="1089">
                  <c:v>-54.44</c:v>
                </c:pt>
                <c:pt idx="1090">
                  <c:v>-54.597000000000001</c:v>
                </c:pt>
                <c:pt idx="1091">
                  <c:v>-54.738999999999997</c:v>
                </c:pt>
                <c:pt idx="1092">
                  <c:v>-54.860999999999997</c:v>
                </c:pt>
                <c:pt idx="1093">
                  <c:v>-54.962000000000003</c:v>
                </c:pt>
                <c:pt idx="1094">
                  <c:v>-55.040999999999997</c:v>
                </c:pt>
                <c:pt idx="1095">
                  <c:v>-55.095999999999997</c:v>
                </c:pt>
                <c:pt idx="1096">
                  <c:v>-55.13</c:v>
                </c:pt>
                <c:pt idx="1097">
                  <c:v>-55.145000000000003</c:v>
                </c:pt>
                <c:pt idx="1098">
                  <c:v>-55.146000000000001</c:v>
                </c:pt>
                <c:pt idx="1099">
                  <c:v>-55.137999999999998</c:v>
                </c:pt>
                <c:pt idx="1100">
                  <c:v>-55.125999999999998</c:v>
                </c:pt>
                <c:pt idx="1101">
                  <c:v>-55.116999999999997</c:v>
                </c:pt>
                <c:pt idx="1102">
                  <c:v>-55.116999999999997</c:v>
                </c:pt>
                <c:pt idx="1103">
                  <c:v>-55.131</c:v>
                </c:pt>
                <c:pt idx="1104">
                  <c:v>-55.164000000000001</c:v>
                </c:pt>
                <c:pt idx="1105">
                  <c:v>-55.219000000000001</c:v>
                </c:pt>
                <c:pt idx="1106">
                  <c:v>-55.3</c:v>
                </c:pt>
                <c:pt idx="1107">
                  <c:v>-55.41</c:v>
                </c:pt>
                <c:pt idx="1108">
                  <c:v>-55.548000000000002</c:v>
                </c:pt>
                <c:pt idx="1109">
                  <c:v>-55.716000000000001</c:v>
                </c:pt>
                <c:pt idx="1110">
                  <c:v>-55.911999999999999</c:v>
                </c:pt>
                <c:pt idx="1111">
                  <c:v>-56.134999999999998</c:v>
                </c:pt>
                <c:pt idx="1112">
                  <c:v>-56.383000000000003</c:v>
                </c:pt>
                <c:pt idx="1113">
                  <c:v>-56.652000000000001</c:v>
                </c:pt>
                <c:pt idx="1114">
                  <c:v>-56.94</c:v>
                </c:pt>
                <c:pt idx="1115">
                  <c:v>-57.241</c:v>
                </c:pt>
                <c:pt idx="1116">
                  <c:v>-57.551000000000002</c:v>
                </c:pt>
                <c:pt idx="1117">
                  <c:v>-57.865000000000002</c:v>
                </c:pt>
                <c:pt idx="1118">
                  <c:v>-58.177999999999997</c:v>
                </c:pt>
                <c:pt idx="1119">
                  <c:v>-58.484000000000002</c:v>
                </c:pt>
                <c:pt idx="1120">
                  <c:v>-58.78</c:v>
                </c:pt>
                <c:pt idx="1121">
                  <c:v>-59.061</c:v>
                </c:pt>
                <c:pt idx="1122">
                  <c:v>-59.322000000000003</c:v>
                </c:pt>
                <c:pt idx="1123">
                  <c:v>-59.561999999999998</c:v>
                </c:pt>
                <c:pt idx="1124">
                  <c:v>-59.777000000000001</c:v>
                </c:pt>
                <c:pt idx="1125">
                  <c:v>-59.966000000000001</c:v>
                </c:pt>
                <c:pt idx="1126">
                  <c:v>-60</c:v>
                </c:pt>
                <c:pt idx="1127">
                  <c:v>-60</c:v>
                </c:pt>
                <c:pt idx="1128">
                  <c:v>-60</c:v>
                </c:pt>
                <c:pt idx="1129">
                  <c:v>-60</c:v>
                </c:pt>
                <c:pt idx="1130">
                  <c:v>-60</c:v>
                </c:pt>
                <c:pt idx="1131">
                  <c:v>-60</c:v>
                </c:pt>
                <c:pt idx="1132">
                  <c:v>-60</c:v>
                </c:pt>
                <c:pt idx="1133">
                  <c:v>-60</c:v>
                </c:pt>
                <c:pt idx="1134">
                  <c:v>-60</c:v>
                </c:pt>
                <c:pt idx="1135">
                  <c:v>-60</c:v>
                </c:pt>
                <c:pt idx="1136">
                  <c:v>-60</c:v>
                </c:pt>
                <c:pt idx="1137">
                  <c:v>-60</c:v>
                </c:pt>
                <c:pt idx="1138">
                  <c:v>-60</c:v>
                </c:pt>
                <c:pt idx="1139">
                  <c:v>-60</c:v>
                </c:pt>
                <c:pt idx="1140">
                  <c:v>-60</c:v>
                </c:pt>
                <c:pt idx="1141">
                  <c:v>-60</c:v>
                </c:pt>
                <c:pt idx="1142">
                  <c:v>-60</c:v>
                </c:pt>
                <c:pt idx="1143">
                  <c:v>-60</c:v>
                </c:pt>
                <c:pt idx="1144">
                  <c:v>-60</c:v>
                </c:pt>
                <c:pt idx="1145">
                  <c:v>-60</c:v>
                </c:pt>
                <c:pt idx="1146">
                  <c:v>-60</c:v>
                </c:pt>
                <c:pt idx="1147">
                  <c:v>-60</c:v>
                </c:pt>
                <c:pt idx="1148">
                  <c:v>-60</c:v>
                </c:pt>
                <c:pt idx="1149">
                  <c:v>-60</c:v>
                </c:pt>
                <c:pt idx="1150">
                  <c:v>-60</c:v>
                </c:pt>
                <c:pt idx="1151">
                  <c:v>-60</c:v>
                </c:pt>
                <c:pt idx="1152">
                  <c:v>-60</c:v>
                </c:pt>
                <c:pt idx="1153">
                  <c:v>-60</c:v>
                </c:pt>
                <c:pt idx="1154">
                  <c:v>-60</c:v>
                </c:pt>
                <c:pt idx="1155">
                  <c:v>-60</c:v>
                </c:pt>
                <c:pt idx="1156">
                  <c:v>-60</c:v>
                </c:pt>
                <c:pt idx="1157">
                  <c:v>-60</c:v>
                </c:pt>
                <c:pt idx="1158">
                  <c:v>-60</c:v>
                </c:pt>
                <c:pt idx="1159">
                  <c:v>-60</c:v>
                </c:pt>
                <c:pt idx="1160">
                  <c:v>-60</c:v>
                </c:pt>
                <c:pt idx="1161">
                  <c:v>-60</c:v>
                </c:pt>
                <c:pt idx="1162">
                  <c:v>-60</c:v>
                </c:pt>
                <c:pt idx="1163">
                  <c:v>-60</c:v>
                </c:pt>
                <c:pt idx="1164">
                  <c:v>-60</c:v>
                </c:pt>
                <c:pt idx="1165">
                  <c:v>-60</c:v>
                </c:pt>
                <c:pt idx="1166">
                  <c:v>-60</c:v>
                </c:pt>
                <c:pt idx="1167">
                  <c:v>-60</c:v>
                </c:pt>
                <c:pt idx="1168">
                  <c:v>-60</c:v>
                </c:pt>
                <c:pt idx="1169">
                  <c:v>-60</c:v>
                </c:pt>
                <c:pt idx="1170">
                  <c:v>-60</c:v>
                </c:pt>
                <c:pt idx="1171">
                  <c:v>-60</c:v>
                </c:pt>
                <c:pt idx="1172">
                  <c:v>-60</c:v>
                </c:pt>
                <c:pt idx="1173">
                  <c:v>-60</c:v>
                </c:pt>
                <c:pt idx="1174">
                  <c:v>-60</c:v>
                </c:pt>
                <c:pt idx="1175">
                  <c:v>-60</c:v>
                </c:pt>
                <c:pt idx="1176">
                  <c:v>-60</c:v>
                </c:pt>
                <c:pt idx="1177">
                  <c:v>-60</c:v>
                </c:pt>
                <c:pt idx="1178">
                  <c:v>-59.939</c:v>
                </c:pt>
                <c:pt idx="1179">
                  <c:v>-59.536999999999999</c:v>
                </c:pt>
                <c:pt idx="1180">
                  <c:v>-59.164999999999999</c:v>
                </c:pt>
                <c:pt idx="1181">
                  <c:v>-58.823</c:v>
                </c:pt>
                <c:pt idx="1182">
                  <c:v>-58.514000000000003</c:v>
                </c:pt>
                <c:pt idx="1183">
                  <c:v>-58.24</c:v>
                </c:pt>
                <c:pt idx="1184">
                  <c:v>-58.000999999999998</c:v>
                </c:pt>
                <c:pt idx="1185">
                  <c:v>-57.798000000000002</c:v>
                </c:pt>
                <c:pt idx="1186">
                  <c:v>-57.631999999999998</c:v>
                </c:pt>
                <c:pt idx="1187">
                  <c:v>-57.503999999999998</c:v>
                </c:pt>
                <c:pt idx="1188">
                  <c:v>-57.411999999999999</c:v>
                </c:pt>
                <c:pt idx="1189">
                  <c:v>-57.356000000000002</c:v>
                </c:pt>
                <c:pt idx="1190">
                  <c:v>-57.337000000000003</c:v>
                </c:pt>
                <c:pt idx="1191">
                  <c:v>-57.353999999999999</c:v>
                </c:pt>
                <c:pt idx="1192">
                  <c:v>-57.404000000000003</c:v>
                </c:pt>
                <c:pt idx="1193">
                  <c:v>-57.487000000000002</c:v>
                </c:pt>
                <c:pt idx="1194">
                  <c:v>-57.6</c:v>
                </c:pt>
                <c:pt idx="1195">
                  <c:v>-57.741</c:v>
                </c:pt>
                <c:pt idx="1196">
                  <c:v>-57.906999999999996</c:v>
                </c:pt>
                <c:pt idx="1197">
                  <c:v>-58.094000000000001</c:v>
                </c:pt>
                <c:pt idx="1198">
                  <c:v>-58.298999999999999</c:v>
                </c:pt>
                <c:pt idx="1199">
                  <c:v>-58.515000000000001</c:v>
                </c:pt>
                <c:pt idx="1200">
                  <c:v>-58.738999999999997</c:v>
                </c:pt>
              </c:numCache>
            </c:numRef>
          </c:yVal>
          <c:smooth val="0"/>
          <c:extLst>
            <c:ext xmlns:c16="http://schemas.microsoft.com/office/drawing/2014/chart" uri="{C3380CC4-5D6E-409C-BE32-E72D297353CC}">
              <c16:uniqueId val="{00000005-6541-442A-B7B4-1ED7109384D5}"/>
            </c:ext>
          </c:extLst>
        </c:ser>
        <c:ser>
          <c:idx val="6"/>
          <c:order val="6"/>
          <c:tx>
            <c:strRef>
              <c:f>Eplane!$N$1</c:f>
              <c:strCache>
                <c:ptCount val="1"/>
                <c:pt idx="0">
                  <c:v>-30EPm</c:v>
                </c:pt>
              </c:strCache>
            </c:strRef>
          </c:tx>
          <c:spPr>
            <a:ln w="19050" cap="rnd">
              <a:solidFill>
                <a:schemeClr val="accent1">
                  <a:lumMod val="60000"/>
                </a:schemeClr>
              </a:solidFill>
              <a:round/>
            </a:ln>
            <a:effectLst/>
          </c:spPr>
          <c:marker>
            <c:symbol val="none"/>
          </c:marker>
          <c:xVal>
            <c:numRef>
              <c:f>Eplane!$A$2:$A$1203</c:f>
              <c:numCache>
                <c:formatCode>General</c:formatCode>
                <c:ptCount val="1202"/>
                <c:pt idx="0">
                  <c:v>-120</c:v>
                </c:pt>
                <c:pt idx="1">
                  <c:v>-119.8</c:v>
                </c:pt>
                <c:pt idx="2">
                  <c:v>-119.6</c:v>
                </c:pt>
                <c:pt idx="3">
                  <c:v>-119.4</c:v>
                </c:pt>
                <c:pt idx="4">
                  <c:v>-119.2</c:v>
                </c:pt>
                <c:pt idx="5">
                  <c:v>-119</c:v>
                </c:pt>
                <c:pt idx="6">
                  <c:v>-118.8</c:v>
                </c:pt>
                <c:pt idx="7">
                  <c:v>-118.6</c:v>
                </c:pt>
                <c:pt idx="8">
                  <c:v>-118.4</c:v>
                </c:pt>
                <c:pt idx="9">
                  <c:v>-118.2</c:v>
                </c:pt>
                <c:pt idx="10">
                  <c:v>-118</c:v>
                </c:pt>
                <c:pt idx="11">
                  <c:v>-117.8</c:v>
                </c:pt>
                <c:pt idx="12">
                  <c:v>-117.6</c:v>
                </c:pt>
                <c:pt idx="13">
                  <c:v>-117.4</c:v>
                </c:pt>
                <c:pt idx="14">
                  <c:v>-117.2</c:v>
                </c:pt>
                <c:pt idx="15">
                  <c:v>-117</c:v>
                </c:pt>
                <c:pt idx="16">
                  <c:v>-116.8</c:v>
                </c:pt>
                <c:pt idx="17">
                  <c:v>-116.6</c:v>
                </c:pt>
                <c:pt idx="18">
                  <c:v>-116.4</c:v>
                </c:pt>
                <c:pt idx="19">
                  <c:v>-116.2</c:v>
                </c:pt>
                <c:pt idx="20">
                  <c:v>-116</c:v>
                </c:pt>
                <c:pt idx="21">
                  <c:v>-115.8</c:v>
                </c:pt>
                <c:pt idx="22">
                  <c:v>-115.6</c:v>
                </c:pt>
                <c:pt idx="23">
                  <c:v>-115.4</c:v>
                </c:pt>
                <c:pt idx="24">
                  <c:v>-115.2</c:v>
                </c:pt>
                <c:pt idx="25">
                  <c:v>-115</c:v>
                </c:pt>
                <c:pt idx="26">
                  <c:v>-114.8</c:v>
                </c:pt>
                <c:pt idx="27">
                  <c:v>-114.6</c:v>
                </c:pt>
                <c:pt idx="28">
                  <c:v>-114.4</c:v>
                </c:pt>
                <c:pt idx="29">
                  <c:v>-114.2</c:v>
                </c:pt>
                <c:pt idx="30">
                  <c:v>-114</c:v>
                </c:pt>
                <c:pt idx="31">
                  <c:v>-113.8</c:v>
                </c:pt>
                <c:pt idx="32">
                  <c:v>-113.6</c:v>
                </c:pt>
                <c:pt idx="33">
                  <c:v>-113.4</c:v>
                </c:pt>
                <c:pt idx="34">
                  <c:v>-113.2</c:v>
                </c:pt>
                <c:pt idx="35">
                  <c:v>-113</c:v>
                </c:pt>
                <c:pt idx="36">
                  <c:v>-112.8</c:v>
                </c:pt>
                <c:pt idx="37">
                  <c:v>-112.6</c:v>
                </c:pt>
                <c:pt idx="38">
                  <c:v>-112.4</c:v>
                </c:pt>
                <c:pt idx="39">
                  <c:v>-112.2</c:v>
                </c:pt>
                <c:pt idx="40">
                  <c:v>-112</c:v>
                </c:pt>
                <c:pt idx="41">
                  <c:v>-111.8</c:v>
                </c:pt>
                <c:pt idx="42">
                  <c:v>-111.6</c:v>
                </c:pt>
                <c:pt idx="43">
                  <c:v>-111.4</c:v>
                </c:pt>
                <c:pt idx="44">
                  <c:v>-111.2</c:v>
                </c:pt>
                <c:pt idx="45">
                  <c:v>-111</c:v>
                </c:pt>
                <c:pt idx="46">
                  <c:v>-110.8</c:v>
                </c:pt>
                <c:pt idx="47">
                  <c:v>-110.6</c:v>
                </c:pt>
                <c:pt idx="48">
                  <c:v>-110.4</c:v>
                </c:pt>
                <c:pt idx="49">
                  <c:v>-110.2</c:v>
                </c:pt>
                <c:pt idx="50">
                  <c:v>-110</c:v>
                </c:pt>
                <c:pt idx="51">
                  <c:v>-109.8</c:v>
                </c:pt>
                <c:pt idx="52">
                  <c:v>-109.6</c:v>
                </c:pt>
                <c:pt idx="53">
                  <c:v>-109.4</c:v>
                </c:pt>
                <c:pt idx="54">
                  <c:v>-109.2</c:v>
                </c:pt>
                <c:pt idx="55">
                  <c:v>-109</c:v>
                </c:pt>
                <c:pt idx="56">
                  <c:v>-108.8</c:v>
                </c:pt>
                <c:pt idx="57">
                  <c:v>-108.6</c:v>
                </c:pt>
                <c:pt idx="58">
                  <c:v>-108.4</c:v>
                </c:pt>
                <c:pt idx="59">
                  <c:v>-108.2</c:v>
                </c:pt>
                <c:pt idx="60">
                  <c:v>-108</c:v>
                </c:pt>
                <c:pt idx="61">
                  <c:v>-107.8</c:v>
                </c:pt>
                <c:pt idx="62">
                  <c:v>-107.6</c:v>
                </c:pt>
                <c:pt idx="63">
                  <c:v>-107.4</c:v>
                </c:pt>
                <c:pt idx="64">
                  <c:v>-107.2</c:v>
                </c:pt>
                <c:pt idx="65">
                  <c:v>-107</c:v>
                </c:pt>
                <c:pt idx="66">
                  <c:v>-106.8</c:v>
                </c:pt>
                <c:pt idx="67">
                  <c:v>-106.6</c:v>
                </c:pt>
                <c:pt idx="68">
                  <c:v>-106.4</c:v>
                </c:pt>
                <c:pt idx="69">
                  <c:v>-106.2</c:v>
                </c:pt>
                <c:pt idx="70">
                  <c:v>-106</c:v>
                </c:pt>
                <c:pt idx="71">
                  <c:v>-105.8</c:v>
                </c:pt>
                <c:pt idx="72">
                  <c:v>-105.6</c:v>
                </c:pt>
                <c:pt idx="73">
                  <c:v>-105.4</c:v>
                </c:pt>
                <c:pt idx="74">
                  <c:v>-105.2</c:v>
                </c:pt>
                <c:pt idx="75">
                  <c:v>-105</c:v>
                </c:pt>
                <c:pt idx="76">
                  <c:v>-104.8</c:v>
                </c:pt>
                <c:pt idx="77">
                  <c:v>-104.6</c:v>
                </c:pt>
                <c:pt idx="78">
                  <c:v>-104.4</c:v>
                </c:pt>
                <c:pt idx="79">
                  <c:v>-104.2</c:v>
                </c:pt>
                <c:pt idx="80">
                  <c:v>-104</c:v>
                </c:pt>
                <c:pt idx="81">
                  <c:v>-103.8</c:v>
                </c:pt>
                <c:pt idx="82">
                  <c:v>-103.6</c:v>
                </c:pt>
                <c:pt idx="83">
                  <c:v>-103.4</c:v>
                </c:pt>
                <c:pt idx="84">
                  <c:v>-103.2</c:v>
                </c:pt>
                <c:pt idx="85">
                  <c:v>-103</c:v>
                </c:pt>
                <c:pt idx="86">
                  <c:v>-102.8</c:v>
                </c:pt>
                <c:pt idx="87">
                  <c:v>-102.6</c:v>
                </c:pt>
                <c:pt idx="88">
                  <c:v>-102.4</c:v>
                </c:pt>
                <c:pt idx="89">
                  <c:v>-102.2</c:v>
                </c:pt>
                <c:pt idx="90">
                  <c:v>-102</c:v>
                </c:pt>
                <c:pt idx="91">
                  <c:v>-101.8</c:v>
                </c:pt>
                <c:pt idx="92">
                  <c:v>-101.6</c:v>
                </c:pt>
                <c:pt idx="93">
                  <c:v>-101.4</c:v>
                </c:pt>
                <c:pt idx="94">
                  <c:v>-101.2</c:v>
                </c:pt>
                <c:pt idx="95">
                  <c:v>-101</c:v>
                </c:pt>
                <c:pt idx="96">
                  <c:v>-100.8</c:v>
                </c:pt>
                <c:pt idx="97">
                  <c:v>-100.6</c:v>
                </c:pt>
                <c:pt idx="98">
                  <c:v>-100.4</c:v>
                </c:pt>
                <c:pt idx="99">
                  <c:v>-100.2</c:v>
                </c:pt>
                <c:pt idx="100">
                  <c:v>-100</c:v>
                </c:pt>
                <c:pt idx="101">
                  <c:v>-99.8</c:v>
                </c:pt>
                <c:pt idx="102">
                  <c:v>-99.6</c:v>
                </c:pt>
                <c:pt idx="103">
                  <c:v>-99.4</c:v>
                </c:pt>
                <c:pt idx="104">
                  <c:v>-99.2</c:v>
                </c:pt>
                <c:pt idx="105">
                  <c:v>-99</c:v>
                </c:pt>
                <c:pt idx="106">
                  <c:v>-98.8</c:v>
                </c:pt>
                <c:pt idx="107">
                  <c:v>-98.6</c:v>
                </c:pt>
                <c:pt idx="108">
                  <c:v>-98.4</c:v>
                </c:pt>
                <c:pt idx="109">
                  <c:v>-98.2</c:v>
                </c:pt>
                <c:pt idx="110">
                  <c:v>-98</c:v>
                </c:pt>
                <c:pt idx="111">
                  <c:v>-97.8</c:v>
                </c:pt>
                <c:pt idx="112">
                  <c:v>-97.6</c:v>
                </c:pt>
                <c:pt idx="113">
                  <c:v>-97.4</c:v>
                </c:pt>
                <c:pt idx="114">
                  <c:v>-97.2</c:v>
                </c:pt>
                <c:pt idx="115">
                  <c:v>-97</c:v>
                </c:pt>
                <c:pt idx="116">
                  <c:v>-96.8</c:v>
                </c:pt>
                <c:pt idx="117">
                  <c:v>-96.6</c:v>
                </c:pt>
                <c:pt idx="118">
                  <c:v>-96.4</c:v>
                </c:pt>
                <c:pt idx="119">
                  <c:v>-96.2</c:v>
                </c:pt>
                <c:pt idx="120">
                  <c:v>-96</c:v>
                </c:pt>
                <c:pt idx="121">
                  <c:v>-95.8</c:v>
                </c:pt>
                <c:pt idx="122">
                  <c:v>-95.6</c:v>
                </c:pt>
                <c:pt idx="123">
                  <c:v>-95.4</c:v>
                </c:pt>
                <c:pt idx="124">
                  <c:v>-95.2</c:v>
                </c:pt>
                <c:pt idx="125">
                  <c:v>-95</c:v>
                </c:pt>
                <c:pt idx="126">
                  <c:v>-94.8</c:v>
                </c:pt>
                <c:pt idx="127">
                  <c:v>-94.6</c:v>
                </c:pt>
                <c:pt idx="128">
                  <c:v>-94.4</c:v>
                </c:pt>
                <c:pt idx="129">
                  <c:v>-94.2</c:v>
                </c:pt>
                <c:pt idx="130">
                  <c:v>-94</c:v>
                </c:pt>
                <c:pt idx="131">
                  <c:v>-93.8</c:v>
                </c:pt>
                <c:pt idx="132">
                  <c:v>-93.6</c:v>
                </c:pt>
                <c:pt idx="133">
                  <c:v>-93.4</c:v>
                </c:pt>
                <c:pt idx="134">
                  <c:v>-93.2</c:v>
                </c:pt>
                <c:pt idx="135">
                  <c:v>-93</c:v>
                </c:pt>
                <c:pt idx="136">
                  <c:v>-92.8</c:v>
                </c:pt>
                <c:pt idx="137">
                  <c:v>-92.6</c:v>
                </c:pt>
                <c:pt idx="138">
                  <c:v>-92.4</c:v>
                </c:pt>
                <c:pt idx="139">
                  <c:v>-92.2</c:v>
                </c:pt>
                <c:pt idx="140">
                  <c:v>-92</c:v>
                </c:pt>
                <c:pt idx="141">
                  <c:v>-91.8</c:v>
                </c:pt>
                <c:pt idx="142">
                  <c:v>-91.6</c:v>
                </c:pt>
                <c:pt idx="143">
                  <c:v>-91.4</c:v>
                </c:pt>
                <c:pt idx="144">
                  <c:v>-91.2</c:v>
                </c:pt>
                <c:pt idx="145">
                  <c:v>-91</c:v>
                </c:pt>
                <c:pt idx="146">
                  <c:v>-90.8</c:v>
                </c:pt>
                <c:pt idx="147">
                  <c:v>-90.6</c:v>
                </c:pt>
                <c:pt idx="148">
                  <c:v>-90.4</c:v>
                </c:pt>
                <c:pt idx="149">
                  <c:v>-90.2</c:v>
                </c:pt>
                <c:pt idx="150">
                  <c:v>-90</c:v>
                </c:pt>
                <c:pt idx="151">
                  <c:v>-89.8</c:v>
                </c:pt>
                <c:pt idx="152">
                  <c:v>-89.6</c:v>
                </c:pt>
                <c:pt idx="153">
                  <c:v>-89.4</c:v>
                </c:pt>
                <c:pt idx="154">
                  <c:v>-89.2</c:v>
                </c:pt>
                <c:pt idx="155">
                  <c:v>-89</c:v>
                </c:pt>
                <c:pt idx="156">
                  <c:v>-88.8</c:v>
                </c:pt>
                <c:pt idx="157">
                  <c:v>-88.6</c:v>
                </c:pt>
                <c:pt idx="158">
                  <c:v>-88.4</c:v>
                </c:pt>
                <c:pt idx="159">
                  <c:v>-88.2</c:v>
                </c:pt>
                <c:pt idx="160">
                  <c:v>-88</c:v>
                </c:pt>
                <c:pt idx="161">
                  <c:v>-87.8</c:v>
                </c:pt>
                <c:pt idx="162">
                  <c:v>-87.6</c:v>
                </c:pt>
                <c:pt idx="163">
                  <c:v>-87.4</c:v>
                </c:pt>
                <c:pt idx="164">
                  <c:v>-87.2</c:v>
                </c:pt>
                <c:pt idx="165">
                  <c:v>-87</c:v>
                </c:pt>
                <c:pt idx="166">
                  <c:v>-86.8</c:v>
                </c:pt>
                <c:pt idx="167">
                  <c:v>-86.6</c:v>
                </c:pt>
                <c:pt idx="168">
                  <c:v>-86.4</c:v>
                </c:pt>
                <c:pt idx="169">
                  <c:v>-86.2</c:v>
                </c:pt>
                <c:pt idx="170">
                  <c:v>-86</c:v>
                </c:pt>
                <c:pt idx="171">
                  <c:v>-85.8</c:v>
                </c:pt>
                <c:pt idx="172">
                  <c:v>-85.6</c:v>
                </c:pt>
                <c:pt idx="173">
                  <c:v>-85.4</c:v>
                </c:pt>
                <c:pt idx="174">
                  <c:v>-85.2</c:v>
                </c:pt>
                <c:pt idx="175">
                  <c:v>-85</c:v>
                </c:pt>
                <c:pt idx="176">
                  <c:v>-84.8</c:v>
                </c:pt>
                <c:pt idx="177">
                  <c:v>-84.6</c:v>
                </c:pt>
                <c:pt idx="178">
                  <c:v>-84.4</c:v>
                </c:pt>
                <c:pt idx="179">
                  <c:v>-84.2</c:v>
                </c:pt>
                <c:pt idx="180">
                  <c:v>-84</c:v>
                </c:pt>
                <c:pt idx="181">
                  <c:v>-83.8</c:v>
                </c:pt>
                <c:pt idx="182">
                  <c:v>-83.6</c:v>
                </c:pt>
                <c:pt idx="183">
                  <c:v>-83.4</c:v>
                </c:pt>
                <c:pt idx="184">
                  <c:v>-83.2</c:v>
                </c:pt>
                <c:pt idx="185">
                  <c:v>-83</c:v>
                </c:pt>
                <c:pt idx="186">
                  <c:v>-82.8</c:v>
                </c:pt>
                <c:pt idx="187">
                  <c:v>-82.6</c:v>
                </c:pt>
                <c:pt idx="188">
                  <c:v>-82.4</c:v>
                </c:pt>
                <c:pt idx="189">
                  <c:v>-82.2</c:v>
                </c:pt>
                <c:pt idx="190">
                  <c:v>-82</c:v>
                </c:pt>
                <c:pt idx="191">
                  <c:v>-81.8</c:v>
                </c:pt>
                <c:pt idx="192">
                  <c:v>-81.599999999999994</c:v>
                </c:pt>
                <c:pt idx="193">
                  <c:v>-81.400000000000006</c:v>
                </c:pt>
                <c:pt idx="194">
                  <c:v>-81.2</c:v>
                </c:pt>
                <c:pt idx="195">
                  <c:v>-81</c:v>
                </c:pt>
                <c:pt idx="196">
                  <c:v>-80.8</c:v>
                </c:pt>
                <c:pt idx="197">
                  <c:v>-80.599999999999994</c:v>
                </c:pt>
                <c:pt idx="198">
                  <c:v>-80.400000000000006</c:v>
                </c:pt>
                <c:pt idx="199">
                  <c:v>-80.2</c:v>
                </c:pt>
                <c:pt idx="200">
                  <c:v>-80</c:v>
                </c:pt>
                <c:pt idx="201">
                  <c:v>-79.8</c:v>
                </c:pt>
                <c:pt idx="202">
                  <c:v>-79.599999999999994</c:v>
                </c:pt>
                <c:pt idx="203">
                  <c:v>-79.400000000000006</c:v>
                </c:pt>
                <c:pt idx="204">
                  <c:v>-79.2</c:v>
                </c:pt>
                <c:pt idx="205">
                  <c:v>-79</c:v>
                </c:pt>
                <c:pt idx="206">
                  <c:v>-78.8</c:v>
                </c:pt>
                <c:pt idx="207">
                  <c:v>-78.599999999999994</c:v>
                </c:pt>
                <c:pt idx="208">
                  <c:v>-78.400000000000006</c:v>
                </c:pt>
                <c:pt idx="209">
                  <c:v>-78.2</c:v>
                </c:pt>
                <c:pt idx="210">
                  <c:v>-78</c:v>
                </c:pt>
                <c:pt idx="211">
                  <c:v>-77.8</c:v>
                </c:pt>
                <c:pt idx="212">
                  <c:v>-77.599999999999994</c:v>
                </c:pt>
                <c:pt idx="213">
                  <c:v>-77.400000000000006</c:v>
                </c:pt>
                <c:pt idx="214">
                  <c:v>-77.2</c:v>
                </c:pt>
                <c:pt idx="215">
                  <c:v>-77</c:v>
                </c:pt>
                <c:pt idx="216">
                  <c:v>-76.8</c:v>
                </c:pt>
                <c:pt idx="217">
                  <c:v>-76.599999999999994</c:v>
                </c:pt>
                <c:pt idx="218">
                  <c:v>-76.400000000000006</c:v>
                </c:pt>
                <c:pt idx="219">
                  <c:v>-76.2</c:v>
                </c:pt>
                <c:pt idx="220">
                  <c:v>-76</c:v>
                </c:pt>
                <c:pt idx="221">
                  <c:v>-75.8</c:v>
                </c:pt>
                <c:pt idx="222">
                  <c:v>-75.599999999999994</c:v>
                </c:pt>
                <c:pt idx="223">
                  <c:v>-75.400000000000006</c:v>
                </c:pt>
                <c:pt idx="224">
                  <c:v>-75.2</c:v>
                </c:pt>
                <c:pt idx="225">
                  <c:v>-75</c:v>
                </c:pt>
                <c:pt idx="226">
                  <c:v>-74.8</c:v>
                </c:pt>
                <c:pt idx="227">
                  <c:v>-74.599999999999994</c:v>
                </c:pt>
                <c:pt idx="228">
                  <c:v>-74.400000000000006</c:v>
                </c:pt>
                <c:pt idx="229">
                  <c:v>-74.2</c:v>
                </c:pt>
                <c:pt idx="230">
                  <c:v>-74</c:v>
                </c:pt>
                <c:pt idx="231">
                  <c:v>-73.8</c:v>
                </c:pt>
                <c:pt idx="232">
                  <c:v>-73.599999999999994</c:v>
                </c:pt>
                <c:pt idx="233">
                  <c:v>-73.400000000000006</c:v>
                </c:pt>
                <c:pt idx="234">
                  <c:v>-73.2</c:v>
                </c:pt>
                <c:pt idx="235">
                  <c:v>-73</c:v>
                </c:pt>
                <c:pt idx="236">
                  <c:v>-72.8</c:v>
                </c:pt>
                <c:pt idx="237">
                  <c:v>-72.599999999999994</c:v>
                </c:pt>
                <c:pt idx="238">
                  <c:v>-72.400000000000006</c:v>
                </c:pt>
                <c:pt idx="239">
                  <c:v>-72.2</c:v>
                </c:pt>
                <c:pt idx="240">
                  <c:v>-72</c:v>
                </c:pt>
                <c:pt idx="241">
                  <c:v>-71.8</c:v>
                </c:pt>
                <c:pt idx="242">
                  <c:v>-71.599999999999994</c:v>
                </c:pt>
                <c:pt idx="243">
                  <c:v>-71.400000000000006</c:v>
                </c:pt>
                <c:pt idx="244">
                  <c:v>-71.2</c:v>
                </c:pt>
                <c:pt idx="245">
                  <c:v>-71</c:v>
                </c:pt>
                <c:pt idx="246">
                  <c:v>-70.8</c:v>
                </c:pt>
                <c:pt idx="247">
                  <c:v>-70.599999999999994</c:v>
                </c:pt>
                <c:pt idx="248">
                  <c:v>-70.400000000000006</c:v>
                </c:pt>
                <c:pt idx="249">
                  <c:v>-70.2</c:v>
                </c:pt>
                <c:pt idx="250">
                  <c:v>-70</c:v>
                </c:pt>
                <c:pt idx="251">
                  <c:v>-69.8</c:v>
                </c:pt>
                <c:pt idx="252">
                  <c:v>-69.599999999999994</c:v>
                </c:pt>
                <c:pt idx="253">
                  <c:v>-69.400000000000006</c:v>
                </c:pt>
                <c:pt idx="254">
                  <c:v>-69.2</c:v>
                </c:pt>
                <c:pt idx="255">
                  <c:v>-69</c:v>
                </c:pt>
                <c:pt idx="256">
                  <c:v>-68.8</c:v>
                </c:pt>
                <c:pt idx="257">
                  <c:v>-68.599999999999994</c:v>
                </c:pt>
                <c:pt idx="258">
                  <c:v>-68.400000000000006</c:v>
                </c:pt>
                <c:pt idx="259">
                  <c:v>-68.2</c:v>
                </c:pt>
                <c:pt idx="260">
                  <c:v>-68</c:v>
                </c:pt>
                <c:pt idx="261">
                  <c:v>-67.8</c:v>
                </c:pt>
                <c:pt idx="262">
                  <c:v>-67.599999999999994</c:v>
                </c:pt>
                <c:pt idx="263">
                  <c:v>-67.400000000000006</c:v>
                </c:pt>
                <c:pt idx="264">
                  <c:v>-67.2</c:v>
                </c:pt>
                <c:pt idx="265">
                  <c:v>-67</c:v>
                </c:pt>
                <c:pt idx="266">
                  <c:v>-66.8</c:v>
                </c:pt>
                <c:pt idx="267">
                  <c:v>-66.599999999999994</c:v>
                </c:pt>
                <c:pt idx="268">
                  <c:v>-66.400000000000006</c:v>
                </c:pt>
                <c:pt idx="269">
                  <c:v>-66.2</c:v>
                </c:pt>
                <c:pt idx="270">
                  <c:v>-66</c:v>
                </c:pt>
                <c:pt idx="271">
                  <c:v>-65.8</c:v>
                </c:pt>
                <c:pt idx="272">
                  <c:v>-65.599999999999994</c:v>
                </c:pt>
                <c:pt idx="273">
                  <c:v>-65.400000000000006</c:v>
                </c:pt>
                <c:pt idx="274">
                  <c:v>-65.2</c:v>
                </c:pt>
                <c:pt idx="275">
                  <c:v>-65</c:v>
                </c:pt>
                <c:pt idx="276">
                  <c:v>-64.8</c:v>
                </c:pt>
                <c:pt idx="277">
                  <c:v>-64.599999999999994</c:v>
                </c:pt>
                <c:pt idx="278">
                  <c:v>-64.400000000000006</c:v>
                </c:pt>
                <c:pt idx="279">
                  <c:v>-64.2</c:v>
                </c:pt>
                <c:pt idx="280">
                  <c:v>-64</c:v>
                </c:pt>
                <c:pt idx="281">
                  <c:v>-63.8</c:v>
                </c:pt>
                <c:pt idx="282">
                  <c:v>-63.6</c:v>
                </c:pt>
                <c:pt idx="283">
                  <c:v>-63.4</c:v>
                </c:pt>
                <c:pt idx="284">
                  <c:v>-63.2</c:v>
                </c:pt>
                <c:pt idx="285">
                  <c:v>-63</c:v>
                </c:pt>
                <c:pt idx="286">
                  <c:v>-62.8</c:v>
                </c:pt>
                <c:pt idx="287">
                  <c:v>-62.6</c:v>
                </c:pt>
                <c:pt idx="288">
                  <c:v>-62.4</c:v>
                </c:pt>
                <c:pt idx="289">
                  <c:v>-62.2</c:v>
                </c:pt>
                <c:pt idx="290">
                  <c:v>-62</c:v>
                </c:pt>
                <c:pt idx="291">
                  <c:v>-61.8</c:v>
                </c:pt>
                <c:pt idx="292">
                  <c:v>-61.6</c:v>
                </c:pt>
                <c:pt idx="293">
                  <c:v>-61.4</c:v>
                </c:pt>
                <c:pt idx="294">
                  <c:v>-61.2</c:v>
                </c:pt>
                <c:pt idx="295">
                  <c:v>-61</c:v>
                </c:pt>
                <c:pt idx="296">
                  <c:v>-60.8</c:v>
                </c:pt>
                <c:pt idx="297">
                  <c:v>-60.6</c:v>
                </c:pt>
                <c:pt idx="298">
                  <c:v>-60.4</c:v>
                </c:pt>
                <c:pt idx="299">
                  <c:v>-60.2</c:v>
                </c:pt>
                <c:pt idx="300">
                  <c:v>-60</c:v>
                </c:pt>
                <c:pt idx="301">
                  <c:v>-59.8</c:v>
                </c:pt>
                <c:pt idx="302">
                  <c:v>-59.6</c:v>
                </c:pt>
                <c:pt idx="303">
                  <c:v>-59.4</c:v>
                </c:pt>
                <c:pt idx="304">
                  <c:v>-59.2</c:v>
                </c:pt>
                <c:pt idx="305">
                  <c:v>-59</c:v>
                </c:pt>
                <c:pt idx="306">
                  <c:v>-58.8</c:v>
                </c:pt>
                <c:pt idx="307">
                  <c:v>-58.6</c:v>
                </c:pt>
                <c:pt idx="308">
                  <c:v>-58.4</c:v>
                </c:pt>
                <c:pt idx="309">
                  <c:v>-58.2</c:v>
                </c:pt>
                <c:pt idx="310">
                  <c:v>-58</c:v>
                </c:pt>
                <c:pt idx="311">
                  <c:v>-57.8</c:v>
                </c:pt>
                <c:pt idx="312">
                  <c:v>-57.6</c:v>
                </c:pt>
                <c:pt idx="313">
                  <c:v>-57.4</c:v>
                </c:pt>
                <c:pt idx="314">
                  <c:v>-57.2</c:v>
                </c:pt>
                <c:pt idx="315">
                  <c:v>-57</c:v>
                </c:pt>
                <c:pt idx="316">
                  <c:v>-56.8</c:v>
                </c:pt>
                <c:pt idx="317">
                  <c:v>-56.6</c:v>
                </c:pt>
                <c:pt idx="318">
                  <c:v>-56.4</c:v>
                </c:pt>
                <c:pt idx="319">
                  <c:v>-56.2</c:v>
                </c:pt>
                <c:pt idx="320">
                  <c:v>-56</c:v>
                </c:pt>
                <c:pt idx="321">
                  <c:v>-55.8</c:v>
                </c:pt>
                <c:pt idx="322">
                  <c:v>-55.6</c:v>
                </c:pt>
                <c:pt idx="323">
                  <c:v>-55.4</c:v>
                </c:pt>
                <c:pt idx="324">
                  <c:v>-55.2</c:v>
                </c:pt>
                <c:pt idx="325">
                  <c:v>-55</c:v>
                </c:pt>
                <c:pt idx="326">
                  <c:v>-54.8</c:v>
                </c:pt>
                <c:pt idx="327">
                  <c:v>-54.6</c:v>
                </c:pt>
                <c:pt idx="328">
                  <c:v>-54.4</c:v>
                </c:pt>
                <c:pt idx="329">
                  <c:v>-54.2</c:v>
                </c:pt>
                <c:pt idx="330">
                  <c:v>-54</c:v>
                </c:pt>
                <c:pt idx="331">
                  <c:v>-53.8</c:v>
                </c:pt>
                <c:pt idx="332">
                  <c:v>-53.6</c:v>
                </c:pt>
                <c:pt idx="333">
                  <c:v>-53.4</c:v>
                </c:pt>
                <c:pt idx="334">
                  <c:v>-53.2</c:v>
                </c:pt>
                <c:pt idx="335">
                  <c:v>-53</c:v>
                </c:pt>
                <c:pt idx="336">
                  <c:v>-52.8</c:v>
                </c:pt>
                <c:pt idx="337">
                  <c:v>-52.6</c:v>
                </c:pt>
                <c:pt idx="338">
                  <c:v>-52.4</c:v>
                </c:pt>
                <c:pt idx="339">
                  <c:v>-52.2</c:v>
                </c:pt>
                <c:pt idx="340">
                  <c:v>-52</c:v>
                </c:pt>
                <c:pt idx="341">
                  <c:v>-51.8</c:v>
                </c:pt>
                <c:pt idx="342">
                  <c:v>-51.6</c:v>
                </c:pt>
                <c:pt idx="343">
                  <c:v>-51.4</c:v>
                </c:pt>
                <c:pt idx="344">
                  <c:v>-51.2</c:v>
                </c:pt>
                <c:pt idx="345">
                  <c:v>-51</c:v>
                </c:pt>
                <c:pt idx="346">
                  <c:v>-50.8</c:v>
                </c:pt>
                <c:pt idx="347">
                  <c:v>-50.6</c:v>
                </c:pt>
                <c:pt idx="348">
                  <c:v>-50.4</c:v>
                </c:pt>
                <c:pt idx="349">
                  <c:v>-50.2</c:v>
                </c:pt>
                <c:pt idx="350">
                  <c:v>-50</c:v>
                </c:pt>
                <c:pt idx="351">
                  <c:v>-49.8</c:v>
                </c:pt>
                <c:pt idx="352">
                  <c:v>-49.6</c:v>
                </c:pt>
                <c:pt idx="353">
                  <c:v>-49.4</c:v>
                </c:pt>
                <c:pt idx="354">
                  <c:v>-49.2</c:v>
                </c:pt>
                <c:pt idx="355">
                  <c:v>-49</c:v>
                </c:pt>
                <c:pt idx="356">
                  <c:v>-48.8</c:v>
                </c:pt>
                <c:pt idx="357">
                  <c:v>-48.6</c:v>
                </c:pt>
                <c:pt idx="358">
                  <c:v>-48.4</c:v>
                </c:pt>
                <c:pt idx="359">
                  <c:v>-48.2</c:v>
                </c:pt>
                <c:pt idx="360">
                  <c:v>-48</c:v>
                </c:pt>
                <c:pt idx="361">
                  <c:v>-47.8</c:v>
                </c:pt>
                <c:pt idx="362">
                  <c:v>-47.6</c:v>
                </c:pt>
                <c:pt idx="363">
                  <c:v>-47.4</c:v>
                </c:pt>
                <c:pt idx="364">
                  <c:v>-47.2</c:v>
                </c:pt>
                <c:pt idx="365">
                  <c:v>-47</c:v>
                </c:pt>
                <c:pt idx="366">
                  <c:v>-46.8</c:v>
                </c:pt>
                <c:pt idx="367">
                  <c:v>-46.6</c:v>
                </c:pt>
                <c:pt idx="368">
                  <c:v>-46.4</c:v>
                </c:pt>
                <c:pt idx="369">
                  <c:v>-46.2</c:v>
                </c:pt>
                <c:pt idx="370">
                  <c:v>-46</c:v>
                </c:pt>
                <c:pt idx="371">
                  <c:v>-45.8</c:v>
                </c:pt>
                <c:pt idx="372">
                  <c:v>-45.6</c:v>
                </c:pt>
                <c:pt idx="373">
                  <c:v>-45.4</c:v>
                </c:pt>
                <c:pt idx="374">
                  <c:v>-45.2</c:v>
                </c:pt>
                <c:pt idx="375">
                  <c:v>-45</c:v>
                </c:pt>
                <c:pt idx="376">
                  <c:v>-44.8</c:v>
                </c:pt>
                <c:pt idx="377">
                  <c:v>-44.6</c:v>
                </c:pt>
                <c:pt idx="378">
                  <c:v>-44.4</c:v>
                </c:pt>
                <c:pt idx="379">
                  <c:v>-44.2</c:v>
                </c:pt>
                <c:pt idx="380">
                  <c:v>-44</c:v>
                </c:pt>
                <c:pt idx="381">
                  <c:v>-43.8</c:v>
                </c:pt>
                <c:pt idx="382">
                  <c:v>-43.6</c:v>
                </c:pt>
                <c:pt idx="383">
                  <c:v>-43.4</c:v>
                </c:pt>
                <c:pt idx="384">
                  <c:v>-43.2</c:v>
                </c:pt>
                <c:pt idx="385">
                  <c:v>-43</c:v>
                </c:pt>
                <c:pt idx="386">
                  <c:v>-42.8</c:v>
                </c:pt>
                <c:pt idx="387">
                  <c:v>-42.6</c:v>
                </c:pt>
                <c:pt idx="388">
                  <c:v>-42.4</c:v>
                </c:pt>
                <c:pt idx="389">
                  <c:v>-42.2</c:v>
                </c:pt>
                <c:pt idx="390">
                  <c:v>-42</c:v>
                </c:pt>
                <c:pt idx="391">
                  <c:v>-41.8</c:v>
                </c:pt>
                <c:pt idx="392">
                  <c:v>-41.6</c:v>
                </c:pt>
                <c:pt idx="393">
                  <c:v>-41.4</c:v>
                </c:pt>
                <c:pt idx="394">
                  <c:v>-41.2</c:v>
                </c:pt>
                <c:pt idx="395">
                  <c:v>-41</c:v>
                </c:pt>
                <c:pt idx="396">
                  <c:v>-40.799999999999997</c:v>
                </c:pt>
                <c:pt idx="397">
                  <c:v>-40.6</c:v>
                </c:pt>
                <c:pt idx="398">
                  <c:v>-40.4</c:v>
                </c:pt>
                <c:pt idx="399">
                  <c:v>-40.200000000000003</c:v>
                </c:pt>
                <c:pt idx="400">
                  <c:v>-40</c:v>
                </c:pt>
                <c:pt idx="401">
                  <c:v>-39.799999999999997</c:v>
                </c:pt>
                <c:pt idx="402">
                  <c:v>-39.6</c:v>
                </c:pt>
                <c:pt idx="403">
                  <c:v>-39.4</c:v>
                </c:pt>
                <c:pt idx="404">
                  <c:v>-39.200000000000003</c:v>
                </c:pt>
                <c:pt idx="405">
                  <c:v>-39</c:v>
                </c:pt>
                <c:pt idx="406">
                  <c:v>-38.799999999999997</c:v>
                </c:pt>
                <c:pt idx="407">
                  <c:v>-38.6</c:v>
                </c:pt>
                <c:pt idx="408">
                  <c:v>-38.4</c:v>
                </c:pt>
                <c:pt idx="409">
                  <c:v>-38.200000000000003</c:v>
                </c:pt>
                <c:pt idx="410">
                  <c:v>-38</c:v>
                </c:pt>
                <c:pt idx="411">
                  <c:v>-37.799999999999997</c:v>
                </c:pt>
                <c:pt idx="412">
                  <c:v>-37.6</c:v>
                </c:pt>
                <c:pt idx="413">
                  <c:v>-37.4</c:v>
                </c:pt>
                <c:pt idx="414">
                  <c:v>-37.200000000000003</c:v>
                </c:pt>
                <c:pt idx="415">
                  <c:v>-37</c:v>
                </c:pt>
                <c:pt idx="416">
                  <c:v>-36.799999999999997</c:v>
                </c:pt>
                <c:pt idx="417">
                  <c:v>-36.6</c:v>
                </c:pt>
                <c:pt idx="418">
                  <c:v>-36.4</c:v>
                </c:pt>
                <c:pt idx="419">
                  <c:v>-36.200000000000003</c:v>
                </c:pt>
                <c:pt idx="420">
                  <c:v>-36</c:v>
                </c:pt>
                <c:pt idx="421">
                  <c:v>-35.799999999999997</c:v>
                </c:pt>
                <c:pt idx="422">
                  <c:v>-35.6</c:v>
                </c:pt>
                <c:pt idx="423">
                  <c:v>-35.4</c:v>
                </c:pt>
                <c:pt idx="424">
                  <c:v>-35.200000000000003</c:v>
                </c:pt>
                <c:pt idx="425">
                  <c:v>-35</c:v>
                </c:pt>
                <c:pt idx="426">
                  <c:v>-34.799999999999997</c:v>
                </c:pt>
                <c:pt idx="427">
                  <c:v>-34.6</c:v>
                </c:pt>
                <c:pt idx="428">
                  <c:v>-34.4</c:v>
                </c:pt>
                <c:pt idx="429">
                  <c:v>-34.200000000000003</c:v>
                </c:pt>
                <c:pt idx="430">
                  <c:v>-34</c:v>
                </c:pt>
                <c:pt idx="431">
                  <c:v>-33.799999999999997</c:v>
                </c:pt>
                <c:pt idx="432">
                  <c:v>-33.6</c:v>
                </c:pt>
                <c:pt idx="433">
                  <c:v>-33.4</c:v>
                </c:pt>
                <c:pt idx="434">
                  <c:v>-33.200000000000003</c:v>
                </c:pt>
                <c:pt idx="435">
                  <c:v>-33</c:v>
                </c:pt>
                <c:pt idx="436">
                  <c:v>-32.799999999999997</c:v>
                </c:pt>
                <c:pt idx="437">
                  <c:v>-32.6</c:v>
                </c:pt>
                <c:pt idx="438">
                  <c:v>-32.4</c:v>
                </c:pt>
                <c:pt idx="439">
                  <c:v>-32.200000000000003</c:v>
                </c:pt>
                <c:pt idx="440">
                  <c:v>-32</c:v>
                </c:pt>
                <c:pt idx="441">
                  <c:v>-31.8</c:v>
                </c:pt>
                <c:pt idx="442">
                  <c:v>-31.6</c:v>
                </c:pt>
                <c:pt idx="443">
                  <c:v>-31.4</c:v>
                </c:pt>
                <c:pt idx="444">
                  <c:v>-31.2</c:v>
                </c:pt>
                <c:pt idx="445">
                  <c:v>-31</c:v>
                </c:pt>
                <c:pt idx="446">
                  <c:v>-30.8</c:v>
                </c:pt>
                <c:pt idx="447">
                  <c:v>-30.6</c:v>
                </c:pt>
                <c:pt idx="448">
                  <c:v>-30.4</c:v>
                </c:pt>
                <c:pt idx="449">
                  <c:v>-30.2</c:v>
                </c:pt>
                <c:pt idx="450">
                  <c:v>-30</c:v>
                </c:pt>
                <c:pt idx="451">
                  <c:v>-29.8</c:v>
                </c:pt>
                <c:pt idx="452">
                  <c:v>-29.6</c:v>
                </c:pt>
                <c:pt idx="453">
                  <c:v>-29.4</c:v>
                </c:pt>
                <c:pt idx="454">
                  <c:v>-29.2</c:v>
                </c:pt>
                <c:pt idx="455">
                  <c:v>-29</c:v>
                </c:pt>
                <c:pt idx="456">
                  <c:v>-28.8</c:v>
                </c:pt>
                <c:pt idx="457">
                  <c:v>-28.6</c:v>
                </c:pt>
                <c:pt idx="458">
                  <c:v>-28.4</c:v>
                </c:pt>
                <c:pt idx="459">
                  <c:v>-28.2</c:v>
                </c:pt>
                <c:pt idx="460">
                  <c:v>-28</c:v>
                </c:pt>
                <c:pt idx="461">
                  <c:v>-27.8</c:v>
                </c:pt>
                <c:pt idx="462">
                  <c:v>-27.6</c:v>
                </c:pt>
                <c:pt idx="463">
                  <c:v>-27.4</c:v>
                </c:pt>
                <c:pt idx="464">
                  <c:v>-27.2</c:v>
                </c:pt>
                <c:pt idx="465">
                  <c:v>-27</c:v>
                </c:pt>
                <c:pt idx="466">
                  <c:v>-26.8</c:v>
                </c:pt>
                <c:pt idx="467">
                  <c:v>-26.6</c:v>
                </c:pt>
                <c:pt idx="468">
                  <c:v>-26.4</c:v>
                </c:pt>
                <c:pt idx="469">
                  <c:v>-26.2</c:v>
                </c:pt>
                <c:pt idx="470">
                  <c:v>-26</c:v>
                </c:pt>
                <c:pt idx="471">
                  <c:v>-25.8</c:v>
                </c:pt>
                <c:pt idx="472">
                  <c:v>-25.6</c:v>
                </c:pt>
                <c:pt idx="473">
                  <c:v>-25.4</c:v>
                </c:pt>
                <c:pt idx="474">
                  <c:v>-25.2</c:v>
                </c:pt>
                <c:pt idx="475">
                  <c:v>-25</c:v>
                </c:pt>
                <c:pt idx="476">
                  <c:v>-24.8</c:v>
                </c:pt>
                <c:pt idx="477">
                  <c:v>-24.6</c:v>
                </c:pt>
                <c:pt idx="478">
                  <c:v>-24.4</c:v>
                </c:pt>
                <c:pt idx="479">
                  <c:v>-24.2</c:v>
                </c:pt>
                <c:pt idx="480">
                  <c:v>-24</c:v>
                </c:pt>
                <c:pt idx="481">
                  <c:v>-23.8</c:v>
                </c:pt>
                <c:pt idx="482">
                  <c:v>-23.6</c:v>
                </c:pt>
                <c:pt idx="483">
                  <c:v>-23.4</c:v>
                </c:pt>
                <c:pt idx="484">
                  <c:v>-23.2</c:v>
                </c:pt>
                <c:pt idx="485">
                  <c:v>-23</c:v>
                </c:pt>
                <c:pt idx="486">
                  <c:v>-22.8</c:v>
                </c:pt>
                <c:pt idx="487">
                  <c:v>-22.6</c:v>
                </c:pt>
                <c:pt idx="488">
                  <c:v>-22.4</c:v>
                </c:pt>
                <c:pt idx="489">
                  <c:v>-22.2</c:v>
                </c:pt>
                <c:pt idx="490">
                  <c:v>-22</c:v>
                </c:pt>
                <c:pt idx="491">
                  <c:v>-21.8</c:v>
                </c:pt>
                <c:pt idx="492">
                  <c:v>-21.6</c:v>
                </c:pt>
                <c:pt idx="493">
                  <c:v>-21.4</c:v>
                </c:pt>
                <c:pt idx="494">
                  <c:v>-21.2</c:v>
                </c:pt>
                <c:pt idx="495">
                  <c:v>-21</c:v>
                </c:pt>
                <c:pt idx="496">
                  <c:v>-20.8</c:v>
                </c:pt>
                <c:pt idx="497">
                  <c:v>-20.6</c:v>
                </c:pt>
                <c:pt idx="498">
                  <c:v>-20.399999999999999</c:v>
                </c:pt>
                <c:pt idx="499">
                  <c:v>-20.2</c:v>
                </c:pt>
                <c:pt idx="500">
                  <c:v>-20</c:v>
                </c:pt>
                <c:pt idx="501">
                  <c:v>-19.8</c:v>
                </c:pt>
                <c:pt idx="502">
                  <c:v>-19.600000000000001</c:v>
                </c:pt>
                <c:pt idx="503">
                  <c:v>-19.399999999999999</c:v>
                </c:pt>
                <c:pt idx="504">
                  <c:v>-19.2</c:v>
                </c:pt>
                <c:pt idx="505">
                  <c:v>-19</c:v>
                </c:pt>
                <c:pt idx="506">
                  <c:v>-18.8</c:v>
                </c:pt>
                <c:pt idx="507">
                  <c:v>-18.600000000000001</c:v>
                </c:pt>
                <c:pt idx="508">
                  <c:v>-18.399999999999999</c:v>
                </c:pt>
                <c:pt idx="509">
                  <c:v>-18.2</c:v>
                </c:pt>
                <c:pt idx="510">
                  <c:v>-18</c:v>
                </c:pt>
                <c:pt idx="511">
                  <c:v>-17.8</c:v>
                </c:pt>
                <c:pt idx="512">
                  <c:v>-17.600000000000001</c:v>
                </c:pt>
                <c:pt idx="513">
                  <c:v>-17.399999999999999</c:v>
                </c:pt>
                <c:pt idx="514">
                  <c:v>-17.2</c:v>
                </c:pt>
                <c:pt idx="515">
                  <c:v>-17</c:v>
                </c:pt>
                <c:pt idx="516">
                  <c:v>-16.8</c:v>
                </c:pt>
                <c:pt idx="517">
                  <c:v>-16.600000000000001</c:v>
                </c:pt>
                <c:pt idx="518">
                  <c:v>-16.399999999999999</c:v>
                </c:pt>
                <c:pt idx="519">
                  <c:v>-16.2</c:v>
                </c:pt>
                <c:pt idx="520">
                  <c:v>-16</c:v>
                </c:pt>
                <c:pt idx="521">
                  <c:v>-15.8</c:v>
                </c:pt>
                <c:pt idx="522">
                  <c:v>-15.6</c:v>
                </c:pt>
                <c:pt idx="523">
                  <c:v>-15.4</c:v>
                </c:pt>
                <c:pt idx="524">
                  <c:v>-15.2</c:v>
                </c:pt>
                <c:pt idx="525">
                  <c:v>-15</c:v>
                </c:pt>
                <c:pt idx="526">
                  <c:v>-14.8</c:v>
                </c:pt>
                <c:pt idx="527">
                  <c:v>-14.6</c:v>
                </c:pt>
                <c:pt idx="528">
                  <c:v>-14.4</c:v>
                </c:pt>
                <c:pt idx="529">
                  <c:v>-14.2</c:v>
                </c:pt>
                <c:pt idx="530">
                  <c:v>-14</c:v>
                </c:pt>
                <c:pt idx="531">
                  <c:v>-13.8</c:v>
                </c:pt>
                <c:pt idx="532">
                  <c:v>-13.6</c:v>
                </c:pt>
                <c:pt idx="533">
                  <c:v>-13.4</c:v>
                </c:pt>
                <c:pt idx="534">
                  <c:v>-13.2</c:v>
                </c:pt>
                <c:pt idx="535">
                  <c:v>-13</c:v>
                </c:pt>
                <c:pt idx="536">
                  <c:v>-12.8</c:v>
                </c:pt>
                <c:pt idx="537">
                  <c:v>-12.6</c:v>
                </c:pt>
                <c:pt idx="538">
                  <c:v>-12.4</c:v>
                </c:pt>
                <c:pt idx="539">
                  <c:v>-12.2</c:v>
                </c:pt>
                <c:pt idx="540">
                  <c:v>-12</c:v>
                </c:pt>
                <c:pt idx="541">
                  <c:v>-11.8</c:v>
                </c:pt>
                <c:pt idx="542">
                  <c:v>-11.6</c:v>
                </c:pt>
                <c:pt idx="543">
                  <c:v>-11.4</c:v>
                </c:pt>
                <c:pt idx="544">
                  <c:v>-11.2</c:v>
                </c:pt>
                <c:pt idx="545">
                  <c:v>-11</c:v>
                </c:pt>
                <c:pt idx="546">
                  <c:v>-10.8</c:v>
                </c:pt>
                <c:pt idx="547">
                  <c:v>-10.6</c:v>
                </c:pt>
                <c:pt idx="548">
                  <c:v>-10.4</c:v>
                </c:pt>
                <c:pt idx="549">
                  <c:v>-10.199999999999999</c:v>
                </c:pt>
                <c:pt idx="550">
                  <c:v>-10</c:v>
                </c:pt>
                <c:pt idx="551">
                  <c:v>-9.8000000000000007</c:v>
                </c:pt>
                <c:pt idx="552">
                  <c:v>-9.6</c:v>
                </c:pt>
                <c:pt idx="553">
                  <c:v>-9.4</c:v>
                </c:pt>
                <c:pt idx="554">
                  <c:v>-9.1999999999999993</c:v>
                </c:pt>
                <c:pt idx="555">
                  <c:v>-9</c:v>
                </c:pt>
                <c:pt idx="556">
                  <c:v>-8.8000000000000007</c:v>
                </c:pt>
                <c:pt idx="557">
                  <c:v>-8.6</c:v>
                </c:pt>
                <c:pt idx="558">
                  <c:v>-8.4</c:v>
                </c:pt>
                <c:pt idx="559">
                  <c:v>-8.1999999999999993</c:v>
                </c:pt>
                <c:pt idx="560">
                  <c:v>-8</c:v>
                </c:pt>
                <c:pt idx="561">
                  <c:v>-7.8</c:v>
                </c:pt>
                <c:pt idx="562">
                  <c:v>-7.6</c:v>
                </c:pt>
                <c:pt idx="563">
                  <c:v>-7.4</c:v>
                </c:pt>
                <c:pt idx="564">
                  <c:v>-7.2</c:v>
                </c:pt>
                <c:pt idx="565">
                  <c:v>-7</c:v>
                </c:pt>
                <c:pt idx="566">
                  <c:v>-6.8</c:v>
                </c:pt>
                <c:pt idx="567">
                  <c:v>-6.6</c:v>
                </c:pt>
                <c:pt idx="568">
                  <c:v>-6.4</c:v>
                </c:pt>
                <c:pt idx="569">
                  <c:v>-6.2</c:v>
                </c:pt>
                <c:pt idx="570">
                  <c:v>-6</c:v>
                </c:pt>
                <c:pt idx="571">
                  <c:v>-5.8</c:v>
                </c:pt>
                <c:pt idx="572">
                  <c:v>-5.6</c:v>
                </c:pt>
                <c:pt idx="573">
                  <c:v>-5.4</c:v>
                </c:pt>
                <c:pt idx="574">
                  <c:v>-5.2</c:v>
                </c:pt>
                <c:pt idx="575">
                  <c:v>-5</c:v>
                </c:pt>
                <c:pt idx="576">
                  <c:v>-4.8</c:v>
                </c:pt>
                <c:pt idx="577">
                  <c:v>-4.5999999999999996</c:v>
                </c:pt>
                <c:pt idx="578">
                  <c:v>-4.4000000000000004</c:v>
                </c:pt>
                <c:pt idx="579">
                  <c:v>-4.2</c:v>
                </c:pt>
                <c:pt idx="580">
                  <c:v>-4</c:v>
                </c:pt>
                <c:pt idx="581">
                  <c:v>-3.8</c:v>
                </c:pt>
                <c:pt idx="582">
                  <c:v>-3.6</c:v>
                </c:pt>
                <c:pt idx="583">
                  <c:v>-3.4</c:v>
                </c:pt>
                <c:pt idx="584">
                  <c:v>-3.2</c:v>
                </c:pt>
                <c:pt idx="585">
                  <c:v>-3</c:v>
                </c:pt>
                <c:pt idx="586">
                  <c:v>-2.8</c:v>
                </c:pt>
                <c:pt idx="587">
                  <c:v>-2.6</c:v>
                </c:pt>
                <c:pt idx="588">
                  <c:v>-2.4</c:v>
                </c:pt>
                <c:pt idx="589">
                  <c:v>-2.2000000000000002</c:v>
                </c:pt>
                <c:pt idx="590">
                  <c:v>-2</c:v>
                </c:pt>
                <c:pt idx="591">
                  <c:v>-1.8</c:v>
                </c:pt>
                <c:pt idx="592">
                  <c:v>-1.6</c:v>
                </c:pt>
                <c:pt idx="593">
                  <c:v>-1.4</c:v>
                </c:pt>
                <c:pt idx="594">
                  <c:v>-1.2</c:v>
                </c:pt>
                <c:pt idx="595">
                  <c:v>-1</c:v>
                </c:pt>
                <c:pt idx="596">
                  <c:v>-0.8</c:v>
                </c:pt>
                <c:pt idx="597">
                  <c:v>-0.6</c:v>
                </c:pt>
                <c:pt idx="598">
                  <c:v>-0.4</c:v>
                </c:pt>
                <c:pt idx="599">
                  <c:v>-0.2</c:v>
                </c:pt>
                <c:pt idx="600">
                  <c:v>0</c:v>
                </c:pt>
                <c:pt idx="601">
                  <c:v>0.2</c:v>
                </c:pt>
                <c:pt idx="602">
                  <c:v>0.4</c:v>
                </c:pt>
                <c:pt idx="603">
                  <c:v>0.6</c:v>
                </c:pt>
                <c:pt idx="604">
                  <c:v>0.8</c:v>
                </c:pt>
                <c:pt idx="605">
                  <c:v>1</c:v>
                </c:pt>
                <c:pt idx="606">
                  <c:v>1.2</c:v>
                </c:pt>
                <c:pt idx="607">
                  <c:v>1.4</c:v>
                </c:pt>
                <c:pt idx="608">
                  <c:v>1.6</c:v>
                </c:pt>
                <c:pt idx="609">
                  <c:v>1.8</c:v>
                </c:pt>
                <c:pt idx="610">
                  <c:v>2</c:v>
                </c:pt>
                <c:pt idx="611">
                  <c:v>2.2000000000000002</c:v>
                </c:pt>
                <c:pt idx="612">
                  <c:v>2.4</c:v>
                </c:pt>
                <c:pt idx="613">
                  <c:v>2.6</c:v>
                </c:pt>
                <c:pt idx="614">
                  <c:v>2.8</c:v>
                </c:pt>
                <c:pt idx="615">
                  <c:v>3</c:v>
                </c:pt>
                <c:pt idx="616">
                  <c:v>3.2</c:v>
                </c:pt>
                <c:pt idx="617">
                  <c:v>3.4</c:v>
                </c:pt>
                <c:pt idx="618">
                  <c:v>3.6</c:v>
                </c:pt>
                <c:pt idx="619">
                  <c:v>3.8</c:v>
                </c:pt>
                <c:pt idx="620">
                  <c:v>4</c:v>
                </c:pt>
                <c:pt idx="621">
                  <c:v>4.2</c:v>
                </c:pt>
                <c:pt idx="622">
                  <c:v>4.4000000000000004</c:v>
                </c:pt>
                <c:pt idx="623">
                  <c:v>4.5999999999999996</c:v>
                </c:pt>
                <c:pt idx="624">
                  <c:v>4.8</c:v>
                </c:pt>
                <c:pt idx="625">
                  <c:v>5</c:v>
                </c:pt>
                <c:pt idx="626">
                  <c:v>5.2</c:v>
                </c:pt>
                <c:pt idx="627">
                  <c:v>5.4</c:v>
                </c:pt>
                <c:pt idx="628">
                  <c:v>5.6</c:v>
                </c:pt>
                <c:pt idx="629">
                  <c:v>5.8</c:v>
                </c:pt>
                <c:pt idx="630">
                  <c:v>6</c:v>
                </c:pt>
                <c:pt idx="631">
                  <c:v>6.2</c:v>
                </c:pt>
                <c:pt idx="632">
                  <c:v>6.4</c:v>
                </c:pt>
                <c:pt idx="633">
                  <c:v>6.6</c:v>
                </c:pt>
                <c:pt idx="634">
                  <c:v>6.8</c:v>
                </c:pt>
                <c:pt idx="635">
                  <c:v>7</c:v>
                </c:pt>
                <c:pt idx="636">
                  <c:v>7.2</c:v>
                </c:pt>
                <c:pt idx="637">
                  <c:v>7.4</c:v>
                </c:pt>
                <c:pt idx="638">
                  <c:v>7.6</c:v>
                </c:pt>
                <c:pt idx="639">
                  <c:v>7.8</c:v>
                </c:pt>
                <c:pt idx="640">
                  <c:v>8</c:v>
                </c:pt>
                <c:pt idx="641">
                  <c:v>8.1999999999999993</c:v>
                </c:pt>
                <c:pt idx="642">
                  <c:v>8.4</c:v>
                </c:pt>
                <c:pt idx="643">
                  <c:v>8.6</c:v>
                </c:pt>
                <c:pt idx="644">
                  <c:v>8.8000000000000007</c:v>
                </c:pt>
                <c:pt idx="645">
                  <c:v>9</c:v>
                </c:pt>
                <c:pt idx="646">
                  <c:v>9.1999999999999993</c:v>
                </c:pt>
                <c:pt idx="647">
                  <c:v>9.4</c:v>
                </c:pt>
                <c:pt idx="648">
                  <c:v>9.6</c:v>
                </c:pt>
                <c:pt idx="649">
                  <c:v>9.8000000000000007</c:v>
                </c:pt>
                <c:pt idx="650">
                  <c:v>10</c:v>
                </c:pt>
                <c:pt idx="651">
                  <c:v>10.199999999999999</c:v>
                </c:pt>
                <c:pt idx="652">
                  <c:v>10.4</c:v>
                </c:pt>
                <c:pt idx="653">
                  <c:v>10.6</c:v>
                </c:pt>
                <c:pt idx="654">
                  <c:v>10.8</c:v>
                </c:pt>
                <c:pt idx="655">
                  <c:v>11</c:v>
                </c:pt>
                <c:pt idx="656">
                  <c:v>11.2</c:v>
                </c:pt>
                <c:pt idx="657">
                  <c:v>11.4</c:v>
                </c:pt>
                <c:pt idx="658">
                  <c:v>11.6</c:v>
                </c:pt>
                <c:pt idx="659">
                  <c:v>11.8</c:v>
                </c:pt>
                <c:pt idx="660">
                  <c:v>12</c:v>
                </c:pt>
                <c:pt idx="661">
                  <c:v>12.2</c:v>
                </c:pt>
                <c:pt idx="662">
                  <c:v>12.4</c:v>
                </c:pt>
                <c:pt idx="663">
                  <c:v>12.6</c:v>
                </c:pt>
                <c:pt idx="664">
                  <c:v>12.8</c:v>
                </c:pt>
                <c:pt idx="665">
                  <c:v>13</c:v>
                </c:pt>
                <c:pt idx="666">
                  <c:v>13.2</c:v>
                </c:pt>
                <c:pt idx="667">
                  <c:v>13.4</c:v>
                </c:pt>
                <c:pt idx="668">
                  <c:v>13.6</c:v>
                </c:pt>
                <c:pt idx="669">
                  <c:v>13.8</c:v>
                </c:pt>
                <c:pt idx="670">
                  <c:v>14</c:v>
                </c:pt>
                <c:pt idx="671">
                  <c:v>14.2</c:v>
                </c:pt>
                <c:pt idx="672">
                  <c:v>14.4</c:v>
                </c:pt>
                <c:pt idx="673">
                  <c:v>14.6</c:v>
                </c:pt>
                <c:pt idx="674">
                  <c:v>14.8</c:v>
                </c:pt>
                <c:pt idx="675">
                  <c:v>15</c:v>
                </c:pt>
                <c:pt idx="676">
                  <c:v>15.2</c:v>
                </c:pt>
                <c:pt idx="677">
                  <c:v>15.4</c:v>
                </c:pt>
                <c:pt idx="678">
                  <c:v>15.6</c:v>
                </c:pt>
                <c:pt idx="679">
                  <c:v>15.8</c:v>
                </c:pt>
                <c:pt idx="680">
                  <c:v>16</c:v>
                </c:pt>
                <c:pt idx="681">
                  <c:v>16.2</c:v>
                </c:pt>
                <c:pt idx="682">
                  <c:v>16.399999999999999</c:v>
                </c:pt>
                <c:pt idx="683">
                  <c:v>16.600000000000001</c:v>
                </c:pt>
                <c:pt idx="684">
                  <c:v>16.8</c:v>
                </c:pt>
                <c:pt idx="685">
                  <c:v>17</c:v>
                </c:pt>
                <c:pt idx="686">
                  <c:v>17.2</c:v>
                </c:pt>
                <c:pt idx="687">
                  <c:v>17.399999999999999</c:v>
                </c:pt>
                <c:pt idx="688">
                  <c:v>17.600000000000001</c:v>
                </c:pt>
                <c:pt idx="689">
                  <c:v>17.8</c:v>
                </c:pt>
                <c:pt idx="690">
                  <c:v>18</c:v>
                </c:pt>
                <c:pt idx="691">
                  <c:v>18.2</c:v>
                </c:pt>
                <c:pt idx="692">
                  <c:v>18.399999999999999</c:v>
                </c:pt>
                <c:pt idx="693">
                  <c:v>18.600000000000001</c:v>
                </c:pt>
                <c:pt idx="694">
                  <c:v>18.8</c:v>
                </c:pt>
                <c:pt idx="695">
                  <c:v>19</c:v>
                </c:pt>
                <c:pt idx="696">
                  <c:v>19.2</c:v>
                </c:pt>
                <c:pt idx="697">
                  <c:v>19.399999999999999</c:v>
                </c:pt>
                <c:pt idx="698">
                  <c:v>19.600000000000001</c:v>
                </c:pt>
                <c:pt idx="699">
                  <c:v>19.8</c:v>
                </c:pt>
                <c:pt idx="700">
                  <c:v>20</c:v>
                </c:pt>
                <c:pt idx="701">
                  <c:v>20.2</c:v>
                </c:pt>
                <c:pt idx="702">
                  <c:v>20.399999999999999</c:v>
                </c:pt>
                <c:pt idx="703">
                  <c:v>20.6</c:v>
                </c:pt>
                <c:pt idx="704">
                  <c:v>20.8</c:v>
                </c:pt>
                <c:pt idx="705">
                  <c:v>21</c:v>
                </c:pt>
                <c:pt idx="706">
                  <c:v>21.2</c:v>
                </c:pt>
                <c:pt idx="707">
                  <c:v>21.4</c:v>
                </c:pt>
                <c:pt idx="708">
                  <c:v>21.6</c:v>
                </c:pt>
                <c:pt idx="709">
                  <c:v>21.8</c:v>
                </c:pt>
                <c:pt idx="710">
                  <c:v>22</c:v>
                </c:pt>
                <c:pt idx="711">
                  <c:v>22.2</c:v>
                </c:pt>
                <c:pt idx="712">
                  <c:v>22.4</c:v>
                </c:pt>
                <c:pt idx="713">
                  <c:v>22.6</c:v>
                </c:pt>
                <c:pt idx="714">
                  <c:v>22.8</c:v>
                </c:pt>
                <c:pt idx="715">
                  <c:v>23</c:v>
                </c:pt>
                <c:pt idx="716">
                  <c:v>23.2</c:v>
                </c:pt>
                <c:pt idx="717">
                  <c:v>23.4</c:v>
                </c:pt>
                <c:pt idx="718">
                  <c:v>23.6</c:v>
                </c:pt>
                <c:pt idx="719">
                  <c:v>23.8</c:v>
                </c:pt>
                <c:pt idx="720">
                  <c:v>24</c:v>
                </c:pt>
                <c:pt idx="721">
                  <c:v>24.2</c:v>
                </c:pt>
                <c:pt idx="722">
                  <c:v>24.4</c:v>
                </c:pt>
                <c:pt idx="723">
                  <c:v>24.6</c:v>
                </c:pt>
                <c:pt idx="724">
                  <c:v>24.8</c:v>
                </c:pt>
                <c:pt idx="725">
                  <c:v>25</c:v>
                </c:pt>
                <c:pt idx="726">
                  <c:v>25.2</c:v>
                </c:pt>
                <c:pt idx="727">
                  <c:v>25.4</c:v>
                </c:pt>
                <c:pt idx="728">
                  <c:v>25.6</c:v>
                </c:pt>
                <c:pt idx="729">
                  <c:v>25.8</c:v>
                </c:pt>
                <c:pt idx="730">
                  <c:v>26</c:v>
                </c:pt>
                <c:pt idx="731">
                  <c:v>26.2</c:v>
                </c:pt>
                <c:pt idx="732">
                  <c:v>26.4</c:v>
                </c:pt>
                <c:pt idx="733">
                  <c:v>26.6</c:v>
                </c:pt>
                <c:pt idx="734">
                  <c:v>26.8</c:v>
                </c:pt>
                <c:pt idx="735">
                  <c:v>27</c:v>
                </c:pt>
                <c:pt idx="736">
                  <c:v>27.2</c:v>
                </c:pt>
                <c:pt idx="737">
                  <c:v>27.4</c:v>
                </c:pt>
                <c:pt idx="738">
                  <c:v>27.6</c:v>
                </c:pt>
                <c:pt idx="739">
                  <c:v>27.8</c:v>
                </c:pt>
                <c:pt idx="740">
                  <c:v>28</c:v>
                </c:pt>
                <c:pt idx="741">
                  <c:v>28.2</c:v>
                </c:pt>
                <c:pt idx="742">
                  <c:v>28.4</c:v>
                </c:pt>
                <c:pt idx="743">
                  <c:v>28.6</c:v>
                </c:pt>
                <c:pt idx="744">
                  <c:v>28.8</c:v>
                </c:pt>
                <c:pt idx="745">
                  <c:v>29</c:v>
                </c:pt>
                <c:pt idx="746">
                  <c:v>29.2</c:v>
                </c:pt>
                <c:pt idx="747">
                  <c:v>29.4</c:v>
                </c:pt>
                <c:pt idx="748">
                  <c:v>29.6</c:v>
                </c:pt>
                <c:pt idx="749">
                  <c:v>29.8</c:v>
                </c:pt>
                <c:pt idx="750">
                  <c:v>30</c:v>
                </c:pt>
                <c:pt idx="751">
                  <c:v>30.2</c:v>
                </c:pt>
                <c:pt idx="752">
                  <c:v>30.4</c:v>
                </c:pt>
                <c:pt idx="753">
                  <c:v>30.6</c:v>
                </c:pt>
                <c:pt idx="754">
                  <c:v>30.8</c:v>
                </c:pt>
                <c:pt idx="755">
                  <c:v>31</c:v>
                </c:pt>
                <c:pt idx="756">
                  <c:v>31.2</c:v>
                </c:pt>
                <c:pt idx="757">
                  <c:v>31.4</c:v>
                </c:pt>
                <c:pt idx="758">
                  <c:v>31.6</c:v>
                </c:pt>
                <c:pt idx="759">
                  <c:v>31.8</c:v>
                </c:pt>
                <c:pt idx="760">
                  <c:v>32</c:v>
                </c:pt>
                <c:pt idx="761">
                  <c:v>32.200000000000003</c:v>
                </c:pt>
                <c:pt idx="762">
                  <c:v>32.4</c:v>
                </c:pt>
                <c:pt idx="763">
                  <c:v>32.6</c:v>
                </c:pt>
                <c:pt idx="764">
                  <c:v>32.799999999999997</c:v>
                </c:pt>
                <c:pt idx="765">
                  <c:v>33</c:v>
                </c:pt>
                <c:pt idx="766">
                  <c:v>33.200000000000003</c:v>
                </c:pt>
                <c:pt idx="767">
                  <c:v>33.4</c:v>
                </c:pt>
                <c:pt idx="768">
                  <c:v>33.6</c:v>
                </c:pt>
                <c:pt idx="769">
                  <c:v>33.799999999999997</c:v>
                </c:pt>
                <c:pt idx="770">
                  <c:v>34</c:v>
                </c:pt>
                <c:pt idx="771">
                  <c:v>34.200000000000003</c:v>
                </c:pt>
                <c:pt idx="772">
                  <c:v>34.4</c:v>
                </c:pt>
                <c:pt idx="773">
                  <c:v>34.6</c:v>
                </c:pt>
                <c:pt idx="774">
                  <c:v>34.799999999999997</c:v>
                </c:pt>
                <c:pt idx="775">
                  <c:v>35</c:v>
                </c:pt>
                <c:pt idx="776">
                  <c:v>35.200000000000003</c:v>
                </c:pt>
                <c:pt idx="777">
                  <c:v>35.4</c:v>
                </c:pt>
                <c:pt idx="778">
                  <c:v>35.6</c:v>
                </c:pt>
                <c:pt idx="779">
                  <c:v>35.799999999999997</c:v>
                </c:pt>
                <c:pt idx="780">
                  <c:v>36</c:v>
                </c:pt>
                <c:pt idx="781">
                  <c:v>36.200000000000003</c:v>
                </c:pt>
                <c:pt idx="782">
                  <c:v>36.4</c:v>
                </c:pt>
                <c:pt idx="783">
                  <c:v>36.6</c:v>
                </c:pt>
                <c:pt idx="784">
                  <c:v>36.799999999999997</c:v>
                </c:pt>
                <c:pt idx="785">
                  <c:v>37</c:v>
                </c:pt>
                <c:pt idx="786">
                  <c:v>37.200000000000003</c:v>
                </c:pt>
                <c:pt idx="787">
                  <c:v>37.4</c:v>
                </c:pt>
                <c:pt idx="788">
                  <c:v>37.6</c:v>
                </c:pt>
                <c:pt idx="789">
                  <c:v>37.799999999999997</c:v>
                </c:pt>
                <c:pt idx="790">
                  <c:v>38</c:v>
                </c:pt>
                <c:pt idx="791">
                  <c:v>38.200000000000003</c:v>
                </c:pt>
                <c:pt idx="792">
                  <c:v>38.4</c:v>
                </c:pt>
                <c:pt idx="793">
                  <c:v>38.6</c:v>
                </c:pt>
                <c:pt idx="794">
                  <c:v>38.799999999999997</c:v>
                </c:pt>
                <c:pt idx="795">
                  <c:v>39</c:v>
                </c:pt>
                <c:pt idx="796">
                  <c:v>39.200000000000003</c:v>
                </c:pt>
                <c:pt idx="797">
                  <c:v>39.4</c:v>
                </c:pt>
                <c:pt idx="798">
                  <c:v>39.6</c:v>
                </c:pt>
                <c:pt idx="799">
                  <c:v>39.799999999999997</c:v>
                </c:pt>
                <c:pt idx="800">
                  <c:v>40</c:v>
                </c:pt>
                <c:pt idx="801">
                  <c:v>40.200000000000003</c:v>
                </c:pt>
                <c:pt idx="802">
                  <c:v>40.4</c:v>
                </c:pt>
                <c:pt idx="803">
                  <c:v>40.6</c:v>
                </c:pt>
                <c:pt idx="804">
                  <c:v>40.799999999999997</c:v>
                </c:pt>
                <c:pt idx="805">
                  <c:v>41</c:v>
                </c:pt>
                <c:pt idx="806">
                  <c:v>41.2</c:v>
                </c:pt>
                <c:pt idx="807">
                  <c:v>41.4</c:v>
                </c:pt>
                <c:pt idx="808">
                  <c:v>41.6</c:v>
                </c:pt>
                <c:pt idx="809">
                  <c:v>41.8</c:v>
                </c:pt>
                <c:pt idx="810">
                  <c:v>42</c:v>
                </c:pt>
                <c:pt idx="811">
                  <c:v>42.2</c:v>
                </c:pt>
                <c:pt idx="812">
                  <c:v>42.4</c:v>
                </c:pt>
                <c:pt idx="813">
                  <c:v>42.6</c:v>
                </c:pt>
                <c:pt idx="814">
                  <c:v>42.8</c:v>
                </c:pt>
                <c:pt idx="815">
                  <c:v>43</c:v>
                </c:pt>
                <c:pt idx="816">
                  <c:v>43.2</c:v>
                </c:pt>
                <c:pt idx="817">
                  <c:v>43.4</c:v>
                </c:pt>
                <c:pt idx="818">
                  <c:v>43.6</c:v>
                </c:pt>
                <c:pt idx="819">
                  <c:v>43.8</c:v>
                </c:pt>
                <c:pt idx="820">
                  <c:v>44</c:v>
                </c:pt>
                <c:pt idx="821">
                  <c:v>44.2</c:v>
                </c:pt>
                <c:pt idx="822">
                  <c:v>44.4</c:v>
                </c:pt>
                <c:pt idx="823">
                  <c:v>44.6</c:v>
                </c:pt>
                <c:pt idx="824">
                  <c:v>44.8</c:v>
                </c:pt>
                <c:pt idx="825">
                  <c:v>45</c:v>
                </c:pt>
                <c:pt idx="826">
                  <c:v>45.2</c:v>
                </c:pt>
                <c:pt idx="827">
                  <c:v>45.4</c:v>
                </c:pt>
                <c:pt idx="828">
                  <c:v>45.6</c:v>
                </c:pt>
                <c:pt idx="829">
                  <c:v>45.8</c:v>
                </c:pt>
                <c:pt idx="830">
                  <c:v>46</c:v>
                </c:pt>
                <c:pt idx="831">
                  <c:v>46.2</c:v>
                </c:pt>
                <c:pt idx="832">
                  <c:v>46.4</c:v>
                </c:pt>
                <c:pt idx="833">
                  <c:v>46.6</c:v>
                </c:pt>
                <c:pt idx="834">
                  <c:v>46.8</c:v>
                </c:pt>
                <c:pt idx="835">
                  <c:v>47</c:v>
                </c:pt>
                <c:pt idx="836">
                  <c:v>47.2</c:v>
                </c:pt>
                <c:pt idx="837">
                  <c:v>47.4</c:v>
                </c:pt>
                <c:pt idx="838">
                  <c:v>47.6</c:v>
                </c:pt>
                <c:pt idx="839">
                  <c:v>47.8</c:v>
                </c:pt>
                <c:pt idx="840">
                  <c:v>48</c:v>
                </c:pt>
                <c:pt idx="841">
                  <c:v>48.2</c:v>
                </c:pt>
                <c:pt idx="842">
                  <c:v>48.4</c:v>
                </c:pt>
                <c:pt idx="843">
                  <c:v>48.6</c:v>
                </c:pt>
                <c:pt idx="844">
                  <c:v>48.8</c:v>
                </c:pt>
                <c:pt idx="845">
                  <c:v>49</c:v>
                </c:pt>
                <c:pt idx="846">
                  <c:v>49.2</c:v>
                </c:pt>
                <c:pt idx="847">
                  <c:v>49.4</c:v>
                </c:pt>
                <c:pt idx="848">
                  <c:v>49.6</c:v>
                </c:pt>
                <c:pt idx="849">
                  <c:v>49.8</c:v>
                </c:pt>
                <c:pt idx="850">
                  <c:v>50</c:v>
                </c:pt>
                <c:pt idx="851">
                  <c:v>50.2</c:v>
                </c:pt>
                <c:pt idx="852">
                  <c:v>50.4</c:v>
                </c:pt>
                <c:pt idx="853">
                  <c:v>50.6</c:v>
                </c:pt>
                <c:pt idx="854">
                  <c:v>50.8</c:v>
                </c:pt>
                <c:pt idx="855">
                  <c:v>51</c:v>
                </c:pt>
                <c:pt idx="856">
                  <c:v>51.2</c:v>
                </c:pt>
                <c:pt idx="857">
                  <c:v>51.4</c:v>
                </c:pt>
                <c:pt idx="858">
                  <c:v>51.6</c:v>
                </c:pt>
                <c:pt idx="859">
                  <c:v>51.8</c:v>
                </c:pt>
                <c:pt idx="860">
                  <c:v>52</c:v>
                </c:pt>
                <c:pt idx="861">
                  <c:v>52.2</c:v>
                </c:pt>
                <c:pt idx="862">
                  <c:v>52.4</c:v>
                </c:pt>
                <c:pt idx="863">
                  <c:v>52.6</c:v>
                </c:pt>
                <c:pt idx="864">
                  <c:v>52.8</c:v>
                </c:pt>
                <c:pt idx="865">
                  <c:v>53</c:v>
                </c:pt>
                <c:pt idx="866">
                  <c:v>53.2</c:v>
                </c:pt>
                <c:pt idx="867">
                  <c:v>53.4</c:v>
                </c:pt>
                <c:pt idx="868">
                  <c:v>53.6</c:v>
                </c:pt>
                <c:pt idx="869">
                  <c:v>53.8</c:v>
                </c:pt>
                <c:pt idx="870">
                  <c:v>54</c:v>
                </c:pt>
                <c:pt idx="871">
                  <c:v>54.2</c:v>
                </c:pt>
                <c:pt idx="872">
                  <c:v>54.4</c:v>
                </c:pt>
                <c:pt idx="873">
                  <c:v>54.6</c:v>
                </c:pt>
                <c:pt idx="874">
                  <c:v>54.8</c:v>
                </c:pt>
                <c:pt idx="875">
                  <c:v>55</c:v>
                </c:pt>
                <c:pt idx="876">
                  <c:v>55.2</c:v>
                </c:pt>
                <c:pt idx="877">
                  <c:v>55.4</c:v>
                </c:pt>
                <c:pt idx="878">
                  <c:v>55.6</c:v>
                </c:pt>
                <c:pt idx="879">
                  <c:v>55.8</c:v>
                </c:pt>
                <c:pt idx="880">
                  <c:v>56</c:v>
                </c:pt>
                <c:pt idx="881">
                  <c:v>56.2</c:v>
                </c:pt>
                <c:pt idx="882">
                  <c:v>56.4</c:v>
                </c:pt>
                <c:pt idx="883">
                  <c:v>56.6</c:v>
                </c:pt>
                <c:pt idx="884">
                  <c:v>56.8</c:v>
                </c:pt>
                <c:pt idx="885">
                  <c:v>57</c:v>
                </c:pt>
                <c:pt idx="886">
                  <c:v>57.2</c:v>
                </c:pt>
                <c:pt idx="887">
                  <c:v>57.4</c:v>
                </c:pt>
                <c:pt idx="888">
                  <c:v>57.6</c:v>
                </c:pt>
                <c:pt idx="889">
                  <c:v>57.8</c:v>
                </c:pt>
                <c:pt idx="890">
                  <c:v>58</c:v>
                </c:pt>
                <c:pt idx="891">
                  <c:v>58.2</c:v>
                </c:pt>
                <c:pt idx="892">
                  <c:v>58.4</c:v>
                </c:pt>
                <c:pt idx="893">
                  <c:v>58.6</c:v>
                </c:pt>
                <c:pt idx="894">
                  <c:v>58.8</c:v>
                </c:pt>
                <c:pt idx="895">
                  <c:v>59</c:v>
                </c:pt>
                <c:pt idx="896">
                  <c:v>59.2</c:v>
                </c:pt>
                <c:pt idx="897">
                  <c:v>59.4</c:v>
                </c:pt>
                <c:pt idx="898">
                  <c:v>59.6</c:v>
                </c:pt>
                <c:pt idx="899">
                  <c:v>59.8</c:v>
                </c:pt>
                <c:pt idx="900">
                  <c:v>60</c:v>
                </c:pt>
                <c:pt idx="901">
                  <c:v>60.2</c:v>
                </c:pt>
                <c:pt idx="902">
                  <c:v>60.4</c:v>
                </c:pt>
                <c:pt idx="903">
                  <c:v>60.6</c:v>
                </c:pt>
                <c:pt idx="904">
                  <c:v>60.8</c:v>
                </c:pt>
                <c:pt idx="905">
                  <c:v>61</c:v>
                </c:pt>
                <c:pt idx="906">
                  <c:v>61.2</c:v>
                </c:pt>
                <c:pt idx="907">
                  <c:v>61.4</c:v>
                </c:pt>
                <c:pt idx="908">
                  <c:v>61.6</c:v>
                </c:pt>
                <c:pt idx="909">
                  <c:v>61.8</c:v>
                </c:pt>
                <c:pt idx="910">
                  <c:v>62</c:v>
                </c:pt>
                <c:pt idx="911">
                  <c:v>62.2</c:v>
                </c:pt>
                <c:pt idx="912">
                  <c:v>62.4</c:v>
                </c:pt>
                <c:pt idx="913">
                  <c:v>62.6</c:v>
                </c:pt>
                <c:pt idx="914">
                  <c:v>62.8</c:v>
                </c:pt>
                <c:pt idx="915">
                  <c:v>63</c:v>
                </c:pt>
                <c:pt idx="916">
                  <c:v>63.2</c:v>
                </c:pt>
                <c:pt idx="917">
                  <c:v>63.4</c:v>
                </c:pt>
                <c:pt idx="918">
                  <c:v>63.6</c:v>
                </c:pt>
                <c:pt idx="919">
                  <c:v>63.8</c:v>
                </c:pt>
                <c:pt idx="920">
                  <c:v>64</c:v>
                </c:pt>
                <c:pt idx="921">
                  <c:v>64.2</c:v>
                </c:pt>
                <c:pt idx="922">
                  <c:v>64.400000000000006</c:v>
                </c:pt>
                <c:pt idx="923">
                  <c:v>64.599999999999994</c:v>
                </c:pt>
                <c:pt idx="924">
                  <c:v>64.8</c:v>
                </c:pt>
                <c:pt idx="925">
                  <c:v>65</c:v>
                </c:pt>
                <c:pt idx="926">
                  <c:v>65.2</c:v>
                </c:pt>
                <c:pt idx="927">
                  <c:v>65.400000000000006</c:v>
                </c:pt>
                <c:pt idx="928">
                  <c:v>65.599999999999994</c:v>
                </c:pt>
                <c:pt idx="929">
                  <c:v>65.8</c:v>
                </c:pt>
                <c:pt idx="930">
                  <c:v>66</c:v>
                </c:pt>
                <c:pt idx="931">
                  <c:v>66.2</c:v>
                </c:pt>
                <c:pt idx="932">
                  <c:v>66.400000000000006</c:v>
                </c:pt>
                <c:pt idx="933">
                  <c:v>66.599999999999994</c:v>
                </c:pt>
                <c:pt idx="934">
                  <c:v>66.8</c:v>
                </c:pt>
                <c:pt idx="935">
                  <c:v>67</c:v>
                </c:pt>
                <c:pt idx="936">
                  <c:v>67.2</c:v>
                </c:pt>
                <c:pt idx="937">
                  <c:v>67.400000000000006</c:v>
                </c:pt>
                <c:pt idx="938">
                  <c:v>67.599999999999994</c:v>
                </c:pt>
                <c:pt idx="939">
                  <c:v>67.8</c:v>
                </c:pt>
                <c:pt idx="940">
                  <c:v>68</c:v>
                </c:pt>
                <c:pt idx="941">
                  <c:v>68.2</c:v>
                </c:pt>
                <c:pt idx="942">
                  <c:v>68.400000000000006</c:v>
                </c:pt>
                <c:pt idx="943">
                  <c:v>68.599999999999994</c:v>
                </c:pt>
                <c:pt idx="944">
                  <c:v>68.8</c:v>
                </c:pt>
                <c:pt idx="945">
                  <c:v>69</c:v>
                </c:pt>
                <c:pt idx="946">
                  <c:v>69.2</c:v>
                </c:pt>
                <c:pt idx="947">
                  <c:v>69.400000000000006</c:v>
                </c:pt>
                <c:pt idx="948">
                  <c:v>69.599999999999994</c:v>
                </c:pt>
                <c:pt idx="949">
                  <c:v>69.8</c:v>
                </c:pt>
                <c:pt idx="950">
                  <c:v>70</c:v>
                </c:pt>
                <c:pt idx="951">
                  <c:v>70.2</c:v>
                </c:pt>
                <c:pt idx="952">
                  <c:v>70.400000000000006</c:v>
                </c:pt>
                <c:pt idx="953">
                  <c:v>70.599999999999994</c:v>
                </c:pt>
                <c:pt idx="954">
                  <c:v>70.8</c:v>
                </c:pt>
                <c:pt idx="955">
                  <c:v>71</c:v>
                </c:pt>
                <c:pt idx="956">
                  <c:v>71.2</c:v>
                </c:pt>
                <c:pt idx="957">
                  <c:v>71.400000000000006</c:v>
                </c:pt>
                <c:pt idx="958">
                  <c:v>71.599999999999994</c:v>
                </c:pt>
                <c:pt idx="959">
                  <c:v>71.8</c:v>
                </c:pt>
                <c:pt idx="960">
                  <c:v>72</c:v>
                </c:pt>
                <c:pt idx="961">
                  <c:v>72.2</c:v>
                </c:pt>
                <c:pt idx="962">
                  <c:v>72.400000000000006</c:v>
                </c:pt>
                <c:pt idx="963">
                  <c:v>72.599999999999994</c:v>
                </c:pt>
                <c:pt idx="964">
                  <c:v>72.8</c:v>
                </c:pt>
                <c:pt idx="965">
                  <c:v>73</c:v>
                </c:pt>
                <c:pt idx="966">
                  <c:v>73.2</c:v>
                </c:pt>
                <c:pt idx="967">
                  <c:v>73.400000000000006</c:v>
                </c:pt>
                <c:pt idx="968">
                  <c:v>73.599999999999994</c:v>
                </c:pt>
                <c:pt idx="969">
                  <c:v>73.8</c:v>
                </c:pt>
                <c:pt idx="970">
                  <c:v>74</c:v>
                </c:pt>
                <c:pt idx="971">
                  <c:v>74.2</c:v>
                </c:pt>
                <c:pt idx="972">
                  <c:v>74.400000000000006</c:v>
                </c:pt>
                <c:pt idx="973">
                  <c:v>74.599999999999994</c:v>
                </c:pt>
                <c:pt idx="974">
                  <c:v>74.8</c:v>
                </c:pt>
                <c:pt idx="975">
                  <c:v>75</c:v>
                </c:pt>
                <c:pt idx="976">
                  <c:v>75.2</c:v>
                </c:pt>
                <c:pt idx="977">
                  <c:v>75.400000000000006</c:v>
                </c:pt>
                <c:pt idx="978">
                  <c:v>75.599999999999994</c:v>
                </c:pt>
                <c:pt idx="979">
                  <c:v>75.8</c:v>
                </c:pt>
                <c:pt idx="980">
                  <c:v>76</c:v>
                </c:pt>
                <c:pt idx="981">
                  <c:v>76.2</c:v>
                </c:pt>
                <c:pt idx="982">
                  <c:v>76.400000000000006</c:v>
                </c:pt>
                <c:pt idx="983">
                  <c:v>76.599999999999994</c:v>
                </c:pt>
                <c:pt idx="984">
                  <c:v>76.8</c:v>
                </c:pt>
                <c:pt idx="985">
                  <c:v>77</c:v>
                </c:pt>
                <c:pt idx="986">
                  <c:v>77.2</c:v>
                </c:pt>
                <c:pt idx="987">
                  <c:v>77.400000000000006</c:v>
                </c:pt>
                <c:pt idx="988">
                  <c:v>77.599999999999994</c:v>
                </c:pt>
                <c:pt idx="989">
                  <c:v>77.8</c:v>
                </c:pt>
                <c:pt idx="990">
                  <c:v>78</c:v>
                </c:pt>
                <c:pt idx="991">
                  <c:v>78.2</c:v>
                </c:pt>
                <c:pt idx="992">
                  <c:v>78.400000000000006</c:v>
                </c:pt>
                <c:pt idx="993">
                  <c:v>78.599999999999994</c:v>
                </c:pt>
                <c:pt idx="994">
                  <c:v>78.8</c:v>
                </c:pt>
                <c:pt idx="995">
                  <c:v>79</c:v>
                </c:pt>
                <c:pt idx="996">
                  <c:v>79.2</c:v>
                </c:pt>
                <c:pt idx="997">
                  <c:v>79.400000000000006</c:v>
                </c:pt>
                <c:pt idx="998">
                  <c:v>79.599999999999994</c:v>
                </c:pt>
                <c:pt idx="999">
                  <c:v>79.8</c:v>
                </c:pt>
                <c:pt idx="1000">
                  <c:v>80</c:v>
                </c:pt>
                <c:pt idx="1001">
                  <c:v>80.2</c:v>
                </c:pt>
                <c:pt idx="1002">
                  <c:v>80.400000000000006</c:v>
                </c:pt>
                <c:pt idx="1003">
                  <c:v>80.599999999999994</c:v>
                </c:pt>
                <c:pt idx="1004">
                  <c:v>80.8</c:v>
                </c:pt>
                <c:pt idx="1005">
                  <c:v>81</c:v>
                </c:pt>
                <c:pt idx="1006">
                  <c:v>81.2</c:v>
                </c:pt>
                <c:pt idx="1007">
                  <c:v>81.400000000000006</c:v>
                </c:pt>
                <c:pt idx="1008">
                  <c:v>81.599999999999994</c:v>
                </c:pt>
                <c:pt idx="1009">
                  <c:v>81.8</c:v>
                </c:pt>
                <c:pt idx="1010">
                  <c:v>82</c:v>
                </c:pt>
                <c:pt idx="1011">
                  <c:v>82.2</c:v>
                </c:pt>
                <c:pt idx="1012">
                  <c:v>82.4</c:v>
                </c:pt>
                <c:pt idx="1013">
                  <c:v>82.6</c:v>
                </c:pt>
                <c:pt idx="1014">
                  <c:v>82.8</c:v>
                </c:pt>
                <c:pt idx="1015">
                  <c:v>83</c:v>
                </c:pt>
                <c:pt idx="1016">
                  <c:v>83.2</c:v>
                </c:pt>
                <c:pt idx="1017">
                  <c:v>83.4</c:v>
                </c:pt>
                <c:pt idx="1018">
                  <c:v>83.6</c:v>
                </c:pt>
                <c:pt idx="1019">
                  <c:v>83.8</c:v>
                </c:pt>
                <c:pt idx="1020">
                  <c:v>84</c:v>
                </c:pt>
                <c:pt idx="1021">
                  <c:v>84.2</c:v>
                </c:pt>
                <c:pt idx="1022">
                  <c:v>84.4</c:v>
                </c:pt>
                <c:pt idx="1023">
                  <c:v>84.6</c:v>
                </c:pt>
                <c:pt idx="1024">
                  <c:v>84.8</c:v>
                </c:pt>
                <c:pt idx="1025">
                  <c:v>85</c:v>
                </c:pt>
                <c:pt idx="1026">
                  <c:v>85.2</c:v>
                </c:pt>
                <c:pt idx="1027">
                  <c:v>85.4</c:v>
                </c:pt>
                <c:pt idx="1028">
                  <c:v>85.6</c:v>
                </c:pt>
                <c:pt idx="1029">
                  <c:v>85.8</c:v>
                </c:pt>
                <c:pt idx="1030">
                  <c:v>86</c:v>
                </c:pt>
                <c:pt idx="1031">
                  <c:v>86.2</c:v>
                </c:pt>
                <c:pt idx="1032">
                  <c:v>86.4</c:v>
                </c:pt>
                <c:pt idx="1033">
                  <c:v>86.6</c:v>
                </c:pt>
                <c:pt idx="1034">
                  <c:v>86.8</c:v>
                </c:pt>
                <c:pt idx="1035">
                  <c:v>87</c:v>
                </c:pt>
                <c:pt idx="1036">
                  <c:v>87.2</c:v>
                </c:pt>
                <c:pt idx="1037">
                  <c:v>87.4</c:v>
                </c:pt>
                <c:pt idx="1038">
                  <c:v>87.6</c:v>
                </c:pt>
                <c:pt idx="1039">
                  <c:v>87.8</c:v>
                </c:pt>
                <c:pt idx="1040">
                  <c:v>88</c:v>
                </c:pt>
                <c:pt idx="1041">
                  <c:v>88.2</c:v>
                </c:pt>
                <c:pt idx="1042">
                  <c:v>88.4</c:v>
                </c:pt>
                <c:pt idx="1043">
                  <c:v>88.6</c:v>
                </c:pt>
                <c:pt idx="1044">
                  <c:v>88.8</c:v>
                </c:pt>
                <c:pt idx="1045">
                  <c:v>89</c:v>
                </c:pt>
                <c:pt idx="1046">
                  <c:v>89.2</c:v>
                </c:pt>
                <c:pt idx="1047">
                  <c:v>89.4</c:v>
                </c:pt>
                <c:pt idx="1048">
                  <c:v>89.6</c:v>
                </c:pt>
                <c:pt idx="1049">
                  <c:v>89.8</c:v>
                </c:pt>
                <c:pt idx="1050">
                  <c:v>90</c:v>
                </c:pt>
                <c:pt idx="1051">
                  <c:v>90.2</c:v>
                </c:pt>
                <c:pt idx="1052">
                  <c:v>90.4</c:v>
                </c:pt>
                <c:pt idx="1053">
                  <c:v>90.6</c:v>
                </c:pt>
                <c:pt idx="1054">
                  <c:v>90.8</c:v>
                </c:pt>
                <c:pt idx="1055">
                  <c:v>91</c:v>
                </c:pt>
                <c:pt idx="1056">
                  <c:v>91.2</c:v>
                </c:pt>
                <c:pt idx="1057">
                  <c:v>91.4</c:v>
                </c:pt>
                <c:pt idx="1058">
                  <c:v>91.6</c:v>
                </c:pt>
                <c:pt idx="1059">
                  <c:v>91.8</c:v>
                </c:pt>
                <c:pt idx="1060">
                  <c:v>92</c:v>
                </c:pt>
                <c:pt idx="1061">
                  <c:v>92.2</c:v>
                </c:pt>
                <c:pt idx="1062">
                  <c:v>92.4</c:v>
                </c:pt>
                <c:pt idx="1063">
                  <c:v>92.6</c:v>
                </c:pt>
                <c:pt idx="1064">
                  <c:v>92.8</c:v>
                </c:pt>
                <c:pt idx="1065">
                  <c:v>93</c:v>
                </c:pt>
                <c:pt idx="1066">
                  <c:v>93.2</c:v>
                </c:pt>
                <c:pt idx="1067">
                  <c:v>93.4</c:v>
                </c:pt>
                <c:pt idx="1068">
                  <c:v>93.6</c:v>
                </c:pt>
                <c:pt idx="1069">
                  <c:v>93.8</c:v>
                </c:pt>
                <c:pt idx="1070">
                  <c:v>94</c:v>
                </c:pt>
                <c:pt idx="1071">
                  <c:v>94.2</c:v>
                </c:pt>
                <c:pt idx="1072">
                  <c:v>94.4</c:v>
                </c:pt>
                <c:pt idx="1073">
                  <c:v>94.6</c:v>
                </c:pt>
                <c:pt idx="1074">
                  <c:v>94.8</c:v>
                </c:pt>
                <c:pt idx="1075">
                  <c:v>95</c:v>
                </c:pt>
                <c:pt idx="1076">
                  <c:v>95.2</c:v>
                </c:pt>
                <c:pt idx="1077">
                  <c:v>95.4</c:v>
                </c:pt>
                <c:pt idx="1078">
                  <c:v>95.6</c:v>
                </c:pt>
                <c:pt idx="1079">
                  <c:v>95.8</c:v>
                </c:pt>
                <c:pt idx="1080">
                  <c:v>96</c:v>
                </c:pt>
                <c:pt idx="1081">
                  <c:v>96.2</c:v>
                </c:pt>
                <c:pt idx="1082">
                  <c:v>96.4</c:v>
                </c:pt>
                <c:pt idx="1083">
                  <c:v>96.6</c:v>
                </c:pt>
                <c:pt idx="1084">
                  <c:v>96.8</c:v>
                </c:pt>
                <c:pt idx="1085">
                  <c:v>97</c:v>
                </c:pt>
                <c:pt idx="1086">
                  <c:v>97.2</c:v>
                </c:pt>
                <c:pt idx="1087">
                  <c:v>97.4</c:v>
                </c:pt>
                <c:pt idx="1088">
                  <c:v>97.6</c:v>
                </c:pt>
                <c:pt idx="1089">
                  <c:v>97.8</c:v>
                </c:pt>
                <c:pt idx="1090">
                  <c:v>98</c:v>
                </c:pt>
                <c:pt idx="1091">
                  <c:v>98.2</c:v>
                </c:pt>
                <c:pt idx="1092">
                  <c:v>98.4</c:v>
                </c:pt>
                <c:pt idx="1093">
                  <c:v>98.6</c:v>
                </c:pt>
                <c:pt idx="1094">
                  <c:v>98.8</c:v>
                </c:pt>
                <c:pt idx="1095">
                  <c:v>99</c:v>
                </c:pt>
                <c:pt idx="1096">
                  <c:v>99.2</c:v>
                </c:pt>
                <c:pt idx="1097">
                  <c:v>99.4</c:v>
                </c:pt>
                <c:pt idx="1098">
                  <c:v>99.6</c:v>
                </c:pt>
                <c:pt idx="1099">
                  <c:v>99.8</c:v>
                </c:pt>
                <c:pt idx="1100">
                  <c:v>100</c:v>
                </c:pt>
                <c:pt idx="1101">
                  <c:v>100.2</c:v>
                </c:pt>
                <c:pt idx="1102">
                  <c:v>100.4</c:v>
                </c:pt>
                <c:pt idx="1103">
                  <c:v>100.6</c:v>
                </c:pt>
                <c:pt idx="1104">
                  <c:v>100.8</c:v>
                </c:pt>
                <c:pt idx="1105">
                  <c:v>101</c:v>
                </c:pt>
                <c:pt idx="1106">
                  <c:v>101.2</c:v>
                </c:pt>
                <c:pt idx="1107">
                  <c:v>101.4</c:v>
                </c:pt>
                <c:pt idx="1108">
                  <c:v>101.6</c:v>
                </c:pt>
                <c:pt idx="1109">
                  <c:v>101.8</c:v>
                </c:pt>
                <c:pt idx="1110">
                  <c:v>102</c:v>
                </c:pt>
                <c:pt idx="1111">
                  <c:v>102.2</c:v>
                </c:pt>
                <c:pt idx="1112">
                  <c:v>102.4</c:v>
                </c:pt>
                <c:pt idx="1113">
                  <c:v>102.6</c:v>
                </c:pt>
                <c:pt idx="1114">
                  <c:v>102.8</c:v>
                </c:pt>
                <c:pt idx="1115">
                  <c:v>103</c:v>
                </c:pt>
                <c:pt idx="1116">
                  <c:v>103.2</c:v>
                </c:pt>
                <c:pt idx="1117">
                  <c:v>103.4</c:v>
                </c:pt>
                <c:pt idx="1118">
                  <c:v>103.6</c:v>
                </c:pt>
                <c:pt idx="1119">
                  <c:v>103.8</c:v>
                </c:pt>
                <c:pt idx="1120">
                  <c:v>104</c:v>
                </c:pt>
                <c:pt idx="1121">
                  <c:v>104.2</c:v>
                </c:pt>
                <c:pt idx="1122">
                  <c:v>104.4</c:v>
                </c:pt>
                <c:pt idx="1123">
                  <c:v>104.6</c:v>
                </c:pt>
                <c:pt idx="1124">
                  <c:v>104.8</c:v>
                </c:pt>
                <c:pt idx="1125">
                  <c:v>105</c:v>
                </c:pt>
                <c:pt idx="1126">
                  <c:v>105.2</c:v>
                </c:pt>
                <c:pt idx="1127">
                  <c:v>105.4</c:v>
                </c:pt>
                <c:pt idx="1128">
                  <c:v>105.6</c:v>
                </c:pt>
                <c:pt idx="1129">
                  <c:v>105.8</c:v>
                </c:pt>
                <c:pt idx="1130">
                  <c:v>106</c:v>
                </c:pt>
                <c:pt idx="1131">
                  <c:v>106.2</c:v>
                </c:pt>
                <c:pt idx="1132">
                  <c:v>106.4</c:v>
                </c:pt>
                <c:pt idx="1133">
                  <c:v>106.6</c:v>
                </c:pt>
                <c:pt idx="1134">
                  <c:v>106.8</c:v>
                </c:pt>
                <c:pt idx="1135">
                  <c:v>107</c:v>
                </c:pt>
                <c:pt idx="1136">
                  <c:v>107.2</c:v>
                </c:pt>
                <c:pt idx="1137">
                  <c:v>107.4</c:v>
                </c:pt>
                <c:pt idx="1138">
                  <c:v>107.6</c:v>
                </c:pt>
                <c:pt idx="1139">
                  <c:v>107.8</c:v>
                </c:pt>
                <c:pt idx="1140">
                  <c:v>108</c:v>
                </c:pt>
                <c:pt idx="1141">
                  <c:v>108.2</c:v>
                </c:pt>
                <c:pt idx="1142">
                  <c:v>108.4</c:v>
                </c:pt>
                <c:pt idx="1143">
                  <c:v>108.6</c:v>
                </c:pt>
                <c:pt idx="1144">
                  <c:v>108.8</c:v>
                </c:pt>
                <c:pt idx="1145">
                  <c:v>109</c:v>
                </c:pt>
                <c:pt idx="1146">
                  <c:v>109.2</c:v>
                </c:pt>
                <c:pt idx="1147">
                  <c:v>109.4</c:v>
                </c:pt>
                <c:pt idx="1148">
                  <c:v>109.6</c:v>
                </c:pt>
                <c:pt idx="1149">
                  <c:v>109.8</c:v>
                </c:pt>
                <c:pt idx="1150">
                  <c:v>110</c:v>
                </c:pt>
                <c:pt idx="1151">
                  <c:v>110.2</c:v>
                </c:pt>
                <c:pt idx="1152">
                  <c:v>110.4</c:v>
                </c:pt>
                <c:pt idx="1153">
                  <c:v>110.6</c:v>
                </c:pt>
                <c:pt idx="1154">
                  <c:v>110.8</c:v>
                </c:pt>
                <c:pt idx="1155">
                  <c:v>111</c:v>
                </c:pt>
                <c:pt idx="1156">
                  <c:v>111.2</c:v>
                </c:pt>
                <c:pt idx="1157">
                  <c:v>111.4</c:v>
                </c:pt>
                <c:pt idx="1158">
                  <c:v>111.6</c:v>
                </c:pt>
                <c:pt idx="1159">
                  <c:v>111.8</c:v>
                </c:pt>
                <c:pt idx="1160">
                  <c:v>112</c:v>
                </c:pt>
                <c:pt idx="1161">
                  <c:v>112.2</c:v>
                </c:pt>
                <c:pt idx="1162">
                  <c:v>112.4</c:v>
                </c:pt>
                <c:pt idx="1163">
                  <c:v>112.6</c:v>
                </c:pt>
                <c:pt idx="1164">
                  <c:v>112.8</c:v>
                </c:pt>
                <c:pt idx="1165">
                  <c:v>113</c:v>
                </c:pt>
                <c:pt idx="1166">
                  <c:v>113.2</c:v>
                </c:pt>
                <c:pt idx="1167">
                  <c:v>113.4</c:v>
                </c:pt>
                <c:pt idx="1168">
                  <c:v>113.6</c:v>
                </c:pt>
                <c:pt idx="1169">
                  <c:v>113.8</c:v>
                </c:pt>
                <c:pt idx="1170">
                  <c:v>114</c:v>
                </c:pt>
                <c:pt idx="1171">
                  <c:v>114.2</c:v>
                </c:pt>
                <c:pt idx="1172">
                  <c:v>114.4</c:v>
                </c:pt>
                <c:pt idx="1173">
                  <c:v>114.6</c:v>
                </c:pt>
                <c:pt idx="1174">
                  <c:v>114.8</c:v>
                </c:pt>
                <c:pt idx="1175">
                  <c:v>115</c:v>
                </c:pt>
                <c:pt idx="1176">
                  <c:v>115.2</c:v>
                </c:pt>
                <c:pt idx="1177">
                  <c:v>115.4</c:v>
                </c:pt>
                <c:pt idx="1178">
                  <c:v>115.6</c:v>
                </c:pt>
                <c:pt idx="1179">
                  <c:v>115.8</c:v>
                </c:pt>
                <c:pt idx="1180">
                  <c:v>116</c:v>
                </c:pt>
                <c:pt idx="1181">
                  <c:v>116.2</c:v>
                </c:pt>
                <c:pt idx="1182">
                  <c:v>116.4</c:v>
                </c:pt>
                <c:pt idx="1183">
                  <c:v>116.6</c:v>
                </c:pt>
                <c:pt idx="1184">
                  <c:v>116.8</c:v>
                </c:pt>
                <c:pt idx="1185">
                  <c:v>117</c:v>
                </c:pt>
                <c:pt idx="1186">
                  <c:v>117.2</c:v>
                </c:pt>
                <c:pt idx="1187">
                  <c:v>117.4</c:v>
                </c:pt>
                <c:pt idx="1188">
                  <c:v>117.6</c:v>
                </c:pt>
                <c:pt idx="1189">
                  <c:v>117.8</c:v>
                </c:pt>
                <c:pt idx="1190">
                  <c:v>118</c:v>
                </c:pt>
                <c:pt idx="1191">
                  <c:v>118.2</c:v>
                </c:pt>
                <c:pt idx="1192">
                  <c:v>118.4</c:v>
                </c:pt>
                <c:pt idx="1193">
                  <c:v>118.6</c:v>
                </c:pt>
                <c:pt idx="1194">
                  <c:v>118.8</c:v>
                </c:pt>
                <c:pt idx="1195">
                  <c:v>119</c:v>
                </c:pt>
                <c:pt idx="1196">
                  <c:v>119.2</c:v>
                </c:pt>
                <c:pt idx="1197">
                  <c:v>119.4</c:v>
                </c:pt>
                <c:pt idx="1198">
                  <c:v>119.6</c:v>
                </c:pt>
                <c:pt idx="1199">
                  <c:v>119.8</c:v>
                </c:pt>
                <c:pt idx="1200">
                  <c:v>120</c:v>
                </c:pt>
              </c:numCache>
            </c:numRef>
          </c:xVal>
          <c:yVal>
            <c:numRef>
              <c:f>Eplane!$N$2:$N$1203</c:f>
              <c:numCache>
                <c:formatCode>General</c:formatCode>
                <c:ptCount val="1202"/>
                <c:pt idx="0">
                  <c:v>-26.718</c:v>
                </c:pt>
                <c:pt idx="1">
                  <c:v>-26.645</c:v>
                </c:pt>
                <c:pt idx="2">
                  <c:v>-26.585999999999999</c:v>
                </c:pt>
                <c:pt idx="3">
                  <c:v>-26.54</c:v>
                </c:pt>
                <c:pt idx="4">
                  <c:v>-26.507999999999999</c:v>
                </c:pt>
                <c:pt idx="5">
                  <c:v>-26.49</c:v>
                </c:pt>
                <c:pt idx="6">
                  <c:v>-26.484999999999999</c:v>
                </c:pt>
                <c:pt idx="7">
                  <c:v>-26.492000000000001</c:v>
                </c:pt>
                <c:pt idx="8">
                  <c:v>-26.51</c:v>
                </c:pt>
                <c:pt idx="9">
                  <c:v>-26.536999999999999</c:v>
                </c:pt>
                <c:pt idx="10">
                  <c:v>-26.571999999999999</c:v>
                </c:pt>
                <c:pt idx="11">
                  <c:v>-26.613</c:v>
                </c:pt>
                <c:pt idx="12">
                  <c:v>-26.66</c:v>
                </c:pt>
                <c:pt idx="13">
                  <c:v>-26.71</c:v>
                </c:pt>
                <c:pt idx="14">
                  <c:v>-26.763000000000002</c:v>
                </c:pt>
                <c:pt idx="15">
                  <c:v>-26.817</c:v>
                </c:pt>
                <c:pt idx="16">
                  <c:v>-26.873000000000001</c:v>
                </c:pt>
                <c:pt idx="17">
                  <c:v>-26.928999999999998</c:v>
                </c:pt>
                <c:pt idx="18">
                  <c:v>-26.986999999999998</c:v>
                </c:pt>
                <c:pt idx="19">
                  <c:v>-27.045999999999999</c:v>
                </c:pt>
                <c:pt idx="20">
                  <c:v>-27.106000000000002</c:v>
                </c:pt>
                <c:pt idx="21">
                  <c:v>-27.167999999999999</c:v>
                </c:pt>
                <c:pt idx="22">
                  <c:v>-27.234000000000002</c:v>
                </c:pt>
                <c:pt idx="23">
                  <c:v>-27.302</c:v>
                </c:pt>
                <c:pt idx="24">
                  <c:v>-27.375</c:v>
                </c:pt>
                <c:pt idx="25">
                  <c:v>-27.45</c:v>
                </c:pt>
                <c:pt idx="26">
                  <c:v>-27.529</c:v>
                </c:pt>
                <c:pt idx="27">
                  <c:v>-27.611000000000001</c:v>
                </c:pt>
                <c:pt idx="28">
                  <c:v>-27.693000000000001</c:v>
                </c:pt>
                <c:pt idx="29">
                  <c:v>-27.774000000000001</c:v>
                </c:pt>
                <c:pt idx="30">
                  <c:v>-27.852</c:v>
                </c:pt>
                <c:pt idx="31">
                  <c:v>-27.922999999999998</c:v>
                </c:pt>
                <c:pt idx="32">
                  <c:v>-27.984000000000002</c:v>
                </c:pt>
                <c:pt idx="33">
                  <c:v>-28.032</c:v>
                </c:pt>
                <c:pt idx="34">
                  <c:v>-28.062999999999999</c:v>
                </c:pt>
                <c:pt idx="35">
                  <c:v>-28.074000000000002</c:v>
                </c:pt>
                <c:pt idx="36">
                  <c:v>-28.064</c:v>
                </c:pt>
                <c:pt idx="37">
                  <c:v>-28.03</c:v>
                </c:pt>
                <c:pt idx="38">
                  <c:v>-27.974</c:v>
                </c:pt>
                <c:pt idx="39">
                  <c:v>-27.895</c:v>
                </c:pt>
                <c:pt idx="40">
                  <c:v>-27.795999999999999</c:v>
                </c:pt>
                <c:pt idx="41">
                  <c:v>-27.681000000000001</c:v>
                </c:pt>
                <c:pt idx="42">
                  <c:v>-27.553000000000001</c:v>
                </c:pt>
                <c:pt idx="43">
                  <c:v>-27.416</c:v>
                </c:pt>
                <c:pt idx="44">
                  <c:v>-27.274999999999999</c:v>
                </c:pt>
                <c:pt idx="45">
                  <c:v>-27.132000000000001</c:v>
                </c:pt>
                <c:pt idx="46">
                  <c:v>-26.992999999999999</c:v>
                </c:pt>
                <c:pt idx="47">
                  <c:v>-26.859000000000002</c:v>
                </c:pt>
                <c:pt idx="48">
                  <c:v>-26.734000000000002</c:v>
                </c:pt>
                <c:pt idx="49">
                  <c:v>-26.617999999999999</c:v>
                </c:pt>
                <c:pt idx="50">
                  <c:v>-26.513000000000002</c:v>
                </c:pt>
                <c:pt idx="51">
                  <c:v>-26.42</c:v>
                </c:pt>
                <c:pt idx="52">
                  <c:v>-26.338999999999999</c:v>
                </c:pt>
                <c:pt idx="53">
                  <c:v>-26.268999999999998</c:v>
                </c:pt>
                <c:pt idx="54">
                  <c:v>-26.21</c:v>
                </c:pt>
                <c:pt idx="55">
                  <c:v>-26.161999999999999</c:v>
                </c:pt>
                <c:pt idx="56">
                  <c:v>-26.123999999999999</c:v>
                </c:pt>
                <c:pt idx="57">
                  <c:v>-26.094999999999999</c:v>
                </c:pt>
                <c:pt idx="58">
                  <c:v>-26.074000000000002</c:v>
                </c:pt>
                <c:pt idx="59">
                  <c:v>-26.062000000000001</c:v>
                </c:pt>
                <c:pt idx="60">
                  <c:v>-26.058</c:v>
                </c:pt>
                <c:pt idx="61">
                  <c:v>-26.061</c:v>
                </c:pt>
                <c:pt idx="62">
                  <c:v>-26.071999999999999</c:v>
                </c:pt>
                <c:pt idx="63">
                  <c:v>-26.091000000000001</c:v>
                </c:pt>
                <c:pt idx="64">
                  <c:v>-26.117999999999999</c:v>
                </c:pt>
                <c:pt idx="65">
                  <c:v>-26.154</c:v>
                </c:pt>
                <c:pt idx="66">
                  <c:v>-26.199000000000002</c:v>
                </c:pt>
                <c:pt idx="67">
                  <c:v>-26.254000000000001</c:v>
                </c:pt>
                <c:pt idx="68">
                  <c:v>-26.317</c:v>
                </c:pt>
                <c:pt idx="69">
                  <c:v>-26.39</c:v>
                </c:pt>
                <c:pt idx="70">
                  <c:v>-26.471</c:v>
                </c:pt>
                <c:pt idx="71">
                  <c:v>-26.558</c:v>
                </c:pt>
                <c:pt idx="72">
                  <c:v>-26.649000000000001</c:v>
                </c:pt>
                <c:pt idx="73">
                  <c:v>-26.742000000000001</c:v>
                </c:pt>
                <c:pt idx="74">
                  <c:v>-26.832000000000001</c:v>
                </c:pt>
                <c:pt idx="75">
                  <c:v>-26.914999999999999</c:v>
                </c:pt>
                <c:pt idx="76">
                  <c:v>-26.986000000000001</c:v>
                </c:pt>
                <c:pt idx="77">
                  <c:v>-27.039000000000001</c:v>
                </c:pt>
                <c:pt idx="78">
                  <c:v>-27.07</c:v>
                </c:pt>
                <c:pt idx="79">
                  <c:v>-27.074000000000002</c:v>
                </c:pt>
                <c:pt idx="80">
                  <c:v>-27.047999999999998</c:v>
                </c:pt>
                <c:pt idx="81">
                  <c:v>-26.991</c:v>
                </c:pt>
                <c:pt idx="82">
                  <c:v>-26.904</c:v>
                </c:pt>
                <c:pt idx="83">
                  <c:v>-26.789000000000001</c:v>
                </c:pt>
                <c:pt idx="84">
                  <c:v>-26.65</c:v>
                </c:pt>
                <c:pt idx="85">
                  <c:v>-26.495000000000001</c:v>
                </c:pt>
                <c:pt idx="86">
                  <c:v>-26.33</c:v>
                </c:pt>
                <c:pt idx="87">
                  <c:v>-26.161000000000001</c:v>
                </c:pt>
                <c:pt idx="88">
                  <c:v>-25.995999999999999</c:v>
                </c:pt>
                <c:pt idx="89">
                  <c:v>-25.84</c:v>
                </c:pt>
                <c:pt idx="90">
                  <c:v>-25.699000000000002</c:v>
                </c:pt>
                <c:pt idx="91">
                  <c:v>-25.577000000000002</c:v>
                </c:pt>
                <c:pt idx="92">
                  <c:v>-25.478000000000002</c:v>
                </c:pt>
                <c:pt idx="93">
                  <c:v>-25.404</c:v>
                </c:pt>
                <c:pt idx="94">
                  <c:v>-25.356999999999999</c:v>
                </c:pt>
                <c:pt idx="95">
                  <c:v>-25.338000000000001</c:v>
                </c:pt>
                <c:pt idx="96">
                  <c:v>-25.346</c:v>
                </c:pt>
                <c:pt idx="97">
                  <c:v>-25.381</c:v>
                </c:pt>
                <c:pt idx="98">
                  <c:v>-25.44</c:v>
                </c:pt>
                <c:pt idx="99">
                  <c:v>-25.521000000000001</c:v>
                </c:pt>
                <c:pt idx="100">
                  <c:v>-25.62</c:v>
                </c:pt>
                <c:pt idx="101">
                  <c:v>-25.731000000000002</c:v>
                </c:pt>
                <c:pt idx="102">
                  <c:v>-25.849</c:v>
                </c:pt>
                <c:pt idx="103">
                  <c:v>-25.966000000000001</c:v>
                </c:pt>
                <c:pt idx="104">
                  <c:v>-26.074999999999999</c:v>
                </c:pt>
                <c:pt idx="105">
                  <c:v>-26.167999999999999</c:v>
                </c:pt>
                <c:pt idx="106">
                  <c:v>-26.236999999999998</c:v>
                </c:pt>
                <c:pt idx="107">
                  <c:v>-26.274999999999999</c:v>
                </c:pt>
                <c:pt idx="108">
                  <c:v>-26.277999999999999</c:v>
                </c:pt>
                <c:pt idx="109">
                  <c:v>-26.242000000000001</c:v>
                </c:pt>
                <c:pt idx="110">
                  <c:v>-26.17</c:v>
                </c:pt>
                <c:pt idx="111">
                  <c:v>-26.062000000000001</c:v>
                </c:pt>
                <c:pt idx="112">
                  <c:v>-25.925000000000001</c:v>
                </c:pt>
                <c:pt idx="113">
                  <c:v>-25.766999999999999</c:v>
                </c:pt>
                <c:pt idx="114">
                  <c:v>-25.594000000000001</c:v>
                </c:pt>
                <c:pt idx="115">
                  <c:v>-25.414000000000001</c:v>
                </c:pt>
                <c:pt idx="116">
                  <c:v>-25.236000000000001</c:v>
                </c:pt>
                <c:pt idx="117">
                  <c:v>-25.065000000000001</c:v>
                </c:pt>
                <c:pt idx="118">
                  <c:v>-24.907</c:v>
                </c:pt>
                <c:pt idx="119">
                  <c:v>-24.765999999999998</c:v>
                </c:pt>
                <c:pt idx="120">
                  <c:v>-24.646000000000001</c:v>
                </c:pt>
                <c:pt idx="121">
                  <c:v>-24.547000000000001</c:v>
                </c:pt>
                <c:pt idx="122">
                  <c:v>-24.472999999999999</c:v>
                </c:pt>
                <c:pt idx="123">
                  <c:v>-24.420999999999999</c:v>
                </c:pt>
                <c:pt idx="124">
                  <c:v>-24.390999999999998</c:v>
                </c:pt>
                <c:pt idx="125">
                  <c:v>-24.382000000000001</c:v>
                </c:pt>
                <c:pt idx="126">
                  <c:v>-24.390999999999998</c:v>
                </c:pt>
                <c:pt idx="127">
                  <c:v>-24.414000000000001</c:v>
                </c:pt>
                <c:pt idx="128">
                  <c:v>-24.448</c:v>
                </c:pt>
                <c:pt idx="129">
                  <c:v>-24.488</c:v>
                </c:pt>
                <c:pt idx="130">
                  <c:v>-24.53</c:v>
                </c:pt>
                <c:pt idx="131">
                  <c:v>-24.568999999999999</c:v>
                </c:pt>
                <c:pt idx="132">
                  <c:v>-24.6</c:v>
                </c:pt>
                <c:pt idx="133">
                  <c:v>-24.62</c:v>
                </c:pt>
                <c:pt idx="134">
                  <c:v>-24.625</c:v>
                </c:pt>
                <c:pt idx="135">
                  <c:v>-24.614000000000001</c:v>
                </c:pt>
                <c:pt idx="136">
                  <c:v>-24.585000000000001</c:v>
                </c:pt>
                <c:pt idx="137">
                  <c:v>-24.54</c:v>
                </c:pt>
                <c:pt idx="138">
                  <c:v>-24.478999999999999</c:v>
                </c:pt>
                <c:pt idx="139">
                  <c:v>-24.405000000000001</c:v>
                </c:pt>
                <c:pt idx="140">
                  <c:v>-24.321000000000002</c:v>
                </c:pt>
                <c:pt idx="141">
                  <c:v>-24.231000000000002</c:v>
                </c:pt>
                <c:pt idx="142">
                  <c:v>-24.138000000000002</c:v>
                </c:pt>
                <c:pt idx="143">
                  <c:v>-24.044</c:v>
                </c:pt>
                <c:pt idx="144">
                  <c:v>-23.954000000000001</c:v>
                </c:pt>
                <c:pt idx="145">
                  <c:v>-23.869</c:v>
                </c:pt>
                <c:pt idx="146">
                  <c:v>-23.791</c:v>
                </c:pt>
                <c:pt idx="147">
                  <c:v>-23.721</c:v>
                </c:pt>
                <c:pt idx="148">
                  <c:v>-23.658999999999999</c:v>
                </c:pt>
                <c:pt idx="149">
                  <c:v>-23.605</c:v>
                </c:pt>
                <c:pt idx="150">
                  <c:v>-23.558</c:v>
                </c:pt>
                <c:pt idx="151">
                  <c:v>-23.518000000000001</c:v>
                </c:pt>
                <c:pt idx="152">
                  <c:v>-23.481000000000002</c:v>
                </c:pt>
                <c:pt idx="153">
                  <c:v>-23.448</c:v>
                </c:pt>
                <c:pt idx="154">
                  <c:v>-23.414999999999999</c:v>
                </c:pt>
                <c:pt idx="155">
                  <c:v>-23.38</c:v>
                </c:pt>
                <c:pt idx="156">
                  <c:v>-23.341000000000001</c:v>
                </c:pt>
                <c:pt idx="157">
                  <c:v>-23.297999999999998</c:v>
                </c:pt>
                <c:pt idx="158">
                  <c:v>-23.248999999999999</c:v>
                </c:pt>
                <c:pt idx="159">
                  <c:v>-23.193000000000001</c:v>
                </c:pt>
                <c:pt idx="160">
                  <c:v>-23.13</c:v>
                </c:pt>
                <c:pt idx="161">
                  <c:v>-23.061</c:v>
                </c:pt>
                <c:pt idx="162">
                  <c:v>-22.986999999999998</c:v>
                </c:pt>
                <c:pt idx="163">
                  <c:v>-22.91</c:v>
                </c:pt>
                <c:pt idx="164">
                  <c:v>-22.831</c:v>
                </c:pt>
                <c:pt idx="165">
                  <c:v>-22.751999999999999</c:v>
                </c:pt>
                <c:pt idx="166">
                  <c:v>-22.675000000000001</c:v>
                </c:pt>
                <c:pt idx="167">
                  <c:v>-22.602</c:v>
                </c:pt>
                <c:pt idx="168">
                  <c:v>-22.533999999999999</c:v>
                </c:pt>
                <c:pt idx="169">
                  <c:v>-22.472000000000001</c:v>
                </c:pt>
                <c:pt idx="170">
                  <c:v>-22.417000000000002</c:v>
                </c:pt>
                <c:pt idx="171">
                  <c:v>-22.37</c:v>
                </c:pt>
                <c:pt idx="172">
                  <c:v>-22.33</c:v>
                </c:pt>
                <c:pt idx="173">
                  <c:v>-22.295999999999999</c:v>
                </c:pt>
                <c:pt idx="174">
                  <c:v>-22.268000000000001</c:v>
                </c:pt>
                <c:pt idx="175">
                  <c:v>-22.244</c:v>
                </c:pt>
                <c:pt idx="176">
                  <c:v>-22.222999999999999</c:v>
                </c:pt>
                <c:pt idx="177">
                  <c:v>-22.202999999999999</c:v>
                </c:pt>
                <c:pt idx="178">
                  <c:v>-22.181999999999999</c:v>
                </c:pt>
                <c:pt idx="179">
                  <c:v>-22.158000000000001</c:v>
                </c:pt>
                <c:pt idx="180">
                  <c:v>-22.131</c:v>
                </c:pt>
                <c:pt idx="181">
                  <c:v>-22.097999999999999</c:v>
                </c:pt>
                <c:pt idx="182">
                  <c:v>-22.059000000000001</c:v>
                </c:pt>
                <c:pt idx="183">
                  <c:v>-22.013999999999999</c:v>
                </c:pt>
                <c:pt idx="184">
                  <c:v>-21.960999999999999</c:v>
                </c:pt>
                <c:pt idx="185">
                  <c:v>-21.902999999999999</c:v>
                </c:pt>
                <c:pt idx="186">
                  <c:v>-21.84</c:v>
                </c:pt>
                <c:pt idx="187">
                  <c:v>-21.771999999999998</c:v>
                </c:pt>
                <c:pt idx="188">
                  <c:v>-21.702999999999999</c:v>
                </c:pt>
                <c:pt idx="189">
                  <c:v>-21.632999999999999</c:v>
                </c:pt>
                <c:pt idx="190">
                  <c:v>-21.564</c:v>
                </c:pt>
                <c:pt idx="191">
                  <c:v>-21.498000000000001</c:v>
                </c:pt>
                <c:pt idx="192">
                  <c:v>-21.436</c:v>
                </c:pt>
                <c:pt idx="193">
                  <c:v>-21.381</c:v>
                </c:pt>
                <c:pt idx="194">
                  <c:v>-21.332000000000001</c:v>
                </c:pt>
                <c:pt idx="195">
                  <c:v>-21.29</c:v>
                </c:pt>
                <c:pt idx="196">
                  <c:v>-21.256</c:v>
                </c:pt>
                <c:pt idx="197">
                  <c:v>-21.228999999999999</c:v>
                </c:pt>
                <c:pt idx="198">
                  <c:v>-21.209</c:v>
                </c:pt>
                <c:pt idx="199">
                  <c:v>-21.195</c:v>
                </c:pt>
                <c:pt idx="200">
                  <c:v>-21.186</c:v>
                </c:pt>
                <c:pt idx="201">
                  <c:v>-21.181000000000001</c:v>
                </c:pt>
                <c:pt idx="202">
                  <c:v>-21.177</c:v>
                </c:pt>
                <c:pt idx="203">
                  <c:v>-21.172999999999998</c:v>
                </c:pt>
                <c:pt idx="204">
                  <c:v>-21.167999999999999</c:v>
                </c:pt>
                <c:pt idx="205">
                  <c:v>-21.158999999999999</c:v>
                </c:pt>
                <c:pt idx="206">
                  <c:v>-21.146000000000001</c:v>
                </c:pt>
                <c:pt idx="207">
                  <c:v>-21.126000000000001</c:v>
                </c:pt>
                <c:pt idx="208">
                  <c:v>-21.1</c:v>
                </c:pt>
                <c:pt idx="209">
                  <c:v>-21.065999999999999</c:v>
                </c:pt>
                <c:pt idx="210">
                  <c:v>-21.024999999999999</c:v>
                </c:pt>
                <c:pt idx="211">
                  <c:v>-20.978000000000002</c:v>
                </c:pt>
                <c:pt idx="212">
                  <c:v>-20.923999999999999</c:v>
                </c:pt>
                <c:pt idx="213">
                  <c:v>-20.866</c:v>
                </c:pt>
                <c:pt idx="214">
                  <c:v>-20.803000000000001</c:v>
                </c:pt>
                <c:pt idx="215">
                  <c:v>-20.738</c:v>
                </c:pt>
                <c:pt idx="216">
                  <c:v>-20.672000000000001</c:v>
                </c:pt>
                <c:pt idx="217">
                  <c:v>-20.606000000000002</c:v>
                </c:pt>
                <c:pt idx="218">
                  <c:v>-20.542000000000002</c:v>
                </c:pt>
                <c:pt idx="219">
                  <c:v>-20.48</c:v>
                </c:pt>
                <c:pt idx="220">
                  <c:v>-20.420000000000002</c:v>
                </c:pt>
                <c:pt idx="221">
                  <c:v>-20.364000000000001</c:v>
                </c:pt>
                <c:pt idx="222">
                  <c:v>-20.312000000000001</c:v>
                </c:pt>
                <c:pt idx="223">
                  <c:v>-20.263999999999999</c:v>
                </c:pt>
                <c:pt idx="224">
                  <c:v>-20.219000000000001</c:v>
                </c:pt>
                <c:pt idx="225">
                  <c:v>-20.177</c:v>
                </c:pt>
                <c:pt idx="226">
                  <c:v>-20.138000000000002</c:v>
                </c:pt>
                <c:pt idx="227">
                  <c:v>-20.100999999999999</c:v>
                </c:pt>
                <c:pt idx="228">
                  <c:v>-20.065000000000001</c:v>
                </c:pt>
                <c:pt idx="229">
                  <c:v>-20.03</c:v>
                </c:pt>
                <c:pt idx="230">
                  <c:v>-19.995000000000001</c:v>
                </c:pt>
                <c:pt idx="231">
                  <c:v>-19.96</c:v>
                </c:pt>
                <c:pt idx="232">
                  <c:v>-19.922999999999998</c:v>
                </c:pt>
                <c:pt idx="233">
                  <c:v>-19.885000000000002</c:v>
                </c:pt>
                <c:pt idx="234">
                  <c:v>-19.847000000000001</c:v>
                </c:pt>
                <c:pt idx="235">
                  <c:v>-19.806000000000001</c:v>
                </c:pt>
                <c:pt idx="236">
                  <c:v>-19.765000000000001</c:v>
                </c:pt>
                <c:pt idx="237">
                  <c:v>-19.722000000000001</c:v>
                </c:pt>
                <c:pt idx="238">
                  <c:v>-19.68</c:v>
                </c:pt>
                <c:pt idx="239">
                  <c:v>-19.635999999999999</c:v>
                </c:pt>
                <c:pt idx="240">
                  <c:v>-19.593</c:v>
                </c:pt>
                <c:pt idx="241">
                  <c:v>-19.550999999999998</c:v>
                </c:pt>
                <c:pt idx="242">
                  <c:v>-19.509</c:v>
                </c:pt>
                <c:pt idx="243">
                  <c:v>-19.469000000000001</c:v>
                </c:pt>
                <c:pt idx="244">
                  <c:v>-19.428999999999998</c:v>
                </c:pt>
                <c:pt idx="245">
                  <c:v>-19.390999999999998</c:v>
                </c:pt>
                <c:pt idx="246">
                  <c:v>-19.353999999999999</c:v>
                </c:pt>
                <c:pt idx="247">
                  <c:v>-19.317</c:v>
                </c:pt>
                <c:pt idx="248">
                  <c:v>-19.282</c:v>
                </c:pt>
                <c:pt idx="249">
                  <c:v>-19.245999999999999</c:v>
                </c:pt>
                <c:pt idx="250">
                  <c:v>-19.210999999999999</c:v>
                </c:pt>
                <c:pt idx="251">
                  <c:v>-19.175999999999998</c:v>
                </c:pt>
                <c:pt idx="252">
                  <c:v>-19.14</c:v>
                </c:pt>
                <c:pt idx="253">
                  <c:v>-19.103000000000002</c:v>
                </c:pt>
                <c:pt idx="254">
                  <c:v>-19.065999999999999</c:v>
                </c:pt>
                <c:pt idx="255">
                  <c:v>-19.027999999999999</c:v>
                </c:pt>
                <c:pt idx="256">
                  <c:v>-18.989999999999998</c:v>
                </c:pt>
                <c:pt idx="257">
                  <c:v>-18.951000000000001</c:v>
                </c:pt>
                <c:pt idx="258">
                  <c:v>-18.911999999999999</c:v>
                </c:pt>
                <c:pt idx="259">
                  <c:v>-18.873999999999999</c:v>
                </c:pt>
                <c:pt idx="260">
                  <c:v>-18.835999999999999</c:v>
                </c:pt>
                <c:pt idx="261">
                  <c:v>-18.8</c:v>
                </c:pt>
                <c:pt idx="262">
                  <c:v>-18.765999999999998</c:v>
                </c:pt>
                <c:pt idx="263">
                  <c:v>-18.733000000000001</c:v>
                </c:pt>
                <c:pt idx="264">
                  <c:v>-18.704000000000001</c:v>
                </c:pt>
                <c:pt idx="265">
                  <c:v>-18.677</c:v>
                </c:pt>
                <c:pt idx="266">
                  <c:v>-18.652999999999999</c:v>
                </c:pt>
                <c:pt idx="267">
                  <c:v>-18.632999999999999</c:v>
                </c:pt>
                <c:pt idx="268">
                  <c:v>-18.616</c:v>
                </c:pt>
                <c:pt idx="269">
                  <c:v>-18.600999999999999</c:v>
                </c:pt>
                <c:pt idx="270">
                  <c:v>-18.588999999999999</c:v>
                </c:pt>
                <c:pt idx="271">
                  <c:v>-18.579999999999998</c:v>
                </c:pt>
                <c:pt idx="272">
                  <c:v>-18.573</c:v>
                </c:pt>
                <c:pt idx="273">
                  <c:v>-18.565999999999999</c:v>
                </c:pt>
                <c:pt idx="274">
                  <c:v>-18.561</c:v>
                </c:pt>
                <c:pt idx="275">
                  <c:v>-18.556999999999999</c:v>
                </c:pt>
                <c:pt idx="276">
                  <c:v>-18.553000000000001</c:v>
                </c:pt>
                <c:pt idx="277">
                  <c:v>-18.547999999999998</c:v>
                </c:pt>
                <c:pt idx="278">
                  <c:v>-18.542999999999999</c:v>
                </c:pt>
                <c:pt idx="279">
                  <c:v>-18.536999999999999</c:v>
                </c:pt>
                <c:pt idx="280">
                  <c:v>-18.530999999999999</c:v>
                </c:pt>
                <c:pt idx="281">
                  <c:v>-18.524000000000001</c:v>
                </c:pt>
                <c:pt idx="282">
                  <c:v>-18.516999999999999</c:v>
                </c:pt>
                <c:pt idx="283">
                  <c:v>-18.510000000000002</c:v>
                </c:pt>
                <c:pt idx="284">
                  <c:v>-18.503</c:v>
                </c:pt>
                <c:pt idx="285">
                  <c:v>-18.498000000000001</c:v>
                </c:pt>
                <c:pt idx="286">
                  <c:v>-18.494</c:v>
                </c:pt>
                <c:pt idx="287">
                  <c:v>-18.491</c:v>
                </c:pt>
                <c:pt idx="288">
                  <c:v>-18.491</c:v>
                </c:pt>
                <c:pt idx="289">
                  <c:v>-18.494</c:v>
                </c:pt>
                <c:pt idx="290">
                  <c:v>-18.5</c:v>
                </c:pt>
                <c:pt idx="291">
                  <c:v>-18.509</c:v>
                </c:pt>
                <c:pt idx="292">
                  <c:v>-18.521000000000001</c:v>
                </c:pt>
                <c:pt idx="293">
                  <c:v>-18.536999999999999</c:v>
                </c:pt>
                <c:pt idx="294">
                  <c:v>-18.556999999999999</c:v>
                </c:pt>
                <c:pt idx="295">
                  <c:v>-18.579000000000001</c:v>
                </c:pt>
                <c:pt idx="296">
                  <c:v>-18.605</c:v>
                </c:pt>
                <c:pt idx="297">
                  <c:v>-18.634</c:v>
                </c:pt>
                <c:pt idx="298">
                  <c:v>-18.664000000000001</c:v>
                </c:pt>
                <c:pt idx="299">
                  <c:v>-18.698</c:v>
                </c:pt>
                <c:pt idx="300">
                  <c:v>-18.733000000000001</c:v>
                </c:pt>
                <c:pt idx="301">
                  <c:v>-18.768999999999998</c:v>
                </c:pt>
                <c:pt idx="302">
                  <c:v>-18.806999999999999</c:v>
                </c:pt>
                <c:pt idx="303">
                  <c:v>-18.846</c:v>
                </c:pt>
                <c:pt idx="304">
                  <c:v>-18.887</c:v>
                </c:pt>
                <c:pt idx="305">
                  <c:v>-18.928999999999998</c:v>
                </c:pt>
                <c:pt idx="306">
                  <c:v>-18.972000000000001</c:v>
                </c:pt>
                <c:pt idx="307">
                  <c:v>-19.015999999999998</c:v>
                </c:pt>
                <c:pt idx="308">
                  <c:v>-19.062999999999999</c:v>
                </c:pt>
                <c:pt idx="309">
                  <c:v>-19.111999999999998</c:v>
                </c:pt>
                <c:pt idx="310">
                  <c:v>-19.164000000000001</c:v>
                </c:pt>
                <c:pt idx="311">
                  <c:v>-19.219000000000001</c:v>
                </c:pt>
                <c:pt idx="312">
                  <c:v>-19.277999999999999</c:v>
                </c:pt>
                <c:pt idx="313">
                  <c:v>-19.34</c:v>
                </c:pt>
                <c:pt idx="314">
                  <c:v>-19.407</c:v>
                </c:pt>
                <c:pt idx="315">
                  <c:v>-19.478999999999999</c:v>
                </c:pt>
                <c:pt idx="316">
                  <c:v>-19.556000000000001</c:v>
                </c:pt>
                <c:pt idx="317">
                  <c:v>-19.638000000000002</c:v>
                </c:pt>
                <c:pt idx="318">
                  <c:v>-19.725999999999999</c:v>
                </c:pt>
                <c:pt idx="319">
                  <c:v>-19.818999999999999</c:v>
                </c:pt>
                <c:pt idx="320">
                  <c:v>-19.917999999999999</c:v>
                </c:pt>
                <c:pt idx="321">
                  <c:v>-20.023</c:v>
                </c:pt>
                <c:pt idx="322">
                  <c:v>-20.132999999999999</c:v>
                </c:pt>
                <c:pt idx="323">
                  <c:v>-20.25</c:v>
                </c:pt>
                <c:pt idx="324">
                  <c:v>-20.372</c:v>
                </c:pt>
                <c:pt idx="325">
                  <c:v>-20.5</c:v>
                </c:pt>
                <c:pt idx="326">
                  <c:v>-20.634</c:v>
                </c:pt>
                <c:pt idx="327">
                  <c:v>-20.774000000000001</c:v>
                </c:pt>
                <c:pt idx="328">
                  <c:v>-20.92</c:v>
                </c:pt>
                <c:pt idx="329">
                  <c:v>-21.073</c:v>
                </c:pt>
                <c:pt idx="330">
                  <c:v>-21.233000000000001</c:v>
                </c:pt>
                <c:pt idx="331">
                  <c:v>-21.399000000000001</c:v>
                </c:pt>
                <c:pt idx="332">
                  <c:v>-21.574000000000002</c:v>
                </c:pt>
                <c:pt idx="333">
                  <c:v>-21.754999999999999</c:v>
                </c:pt>
                <c:pt idx="334">
                  <c:v>-21.945</c:v>
                </c:pt>
                <c:pt idx="335">
                  <c:v>-22.143999999999998</c:v>
                </c:pt>
                <c:pt idx="336">
                  <c:v>-22.35</c:v>
                </c:pt>
                <c:pt idx="337">
                  <c:v>-22.565999999999999</c:v>
                </c:pt>
                <c:pt idx="338">
                  <c:v>-22.789000000000001</c:v>
                </c:pt>
                <c:pt idx="339">
                  <c:v>-23.021000000000001</c:v>
                </c:pt>
                <c:pt idx="340">
                  <c:v>-23.260999999999999</c:v>
                </c:pt>
                <c:pt idx="341">
                  <c:v>-23.507999999999999</c:v>
                </c:pt>
                <c:pt idx="342">
                  <c:v>-23.760999999999999</c:v>
                </c:pt>
                <c:pt idx="343">
                  <c:v>-24.02</c:v>
                </c:pt>
                <c:pt idx="344">
                  <c:v>-24.283000000000001</c:v>
                </c:pt>
                <c:pt idx="345">
                  <c:v>-24.547999999999998</c:v>
                </c:pt>
                <c:pt idx="346">
                  <c:v>-24.814</c:v>
                </c:pt>
                <c:pt idx="347">
                  <c:v>-25.079000000000001</c:v>
                </c:pt>
                <c:pt idx="348">
                  <c:v>-25.34</c:v>
                </c:pt>
                <c:pt idx="349">
                  <c:v>-25.596</c:v>
                </c:pt>
                <c:pt idx="350">
                  <c:v>-25.844000000000001</c:v>
                </c:pt>
                <c:pt idx="351">
                  <c:v>-26.081</c:v>
                </c:pt>
                <c:pt idx="352">
                  <c:v>-26.306000000000001</c:v>
                </c:pt>
                <c:pt idx="353">
                  <c:v>-26.513999999999999</c:v>
                </c:pt>
                <c:pt idx="354">
                  <c:v>-26.704000000000001</c:v>
                </c:pt>
                <c:pt idx="355">
                  <c:v>-26.873999999999999</c:v>
                </c:pt>
                <c:pt idx="356">
                  <c:v>-27.02</c:v>
                </c:pt>
                <c:pt idx="357">
                  <c:v>-27.14</c:v>
                </c:pt>
                <c:pt idx="358">
                  <c:v>-27.231999999999999</c:v>
                </c:pt>
                <c:pt idx="359">
                  <c:v>-27.292999999999999</c:v>
                </c:pt>
                <c:pt idx="360">
                  <c:v>-27.323</c:v>
                </c:pt>
                <c:pt idx="361">
                  <c:v>-27.32</c:v>
                </c:pt>
                <c:pt idx="362">
                  <c:v>-27.283000000000001</c:v>
                </c:pt>
                <c:pt idx="363">
                  <c:v>-27.210999999999999</c:v>
                </c:pt>
                <c:pt idx="364">
                  <c:v>-27.106000000000002</c:v>
                </c:pt>
                <c:pt idx="365">
                  <c:v>-26.969000000000001</c:v>
                </c:pt>
                <c:pt idx="366">
                  <c:v>-26.802</c:v>
                </c:pt>
                <c:pt idx="367">
                  <c:v>-26.606999999999999</c:v>
                </c:pt>
                <c:pt idx="368">
                  <c:v>-26.387</c:v>
                </c:pt>
                <c:pt idx="369">
                  <c:v>-26.145</c:v>
                </c:pt>
                <c:pt idx="370">
                  <c:v>-25.885000000000002</c:v>
                </c:pt>
                <c:pt idx="371">
                  <c:v>-25.61</c:v>
                </c:pt>
                <c:pt idx="372">
                  <c:v>-25.321999999999999</c:v>
                </c:pt>
                <c:pt idx="373">
                  <c:v>-25.024999999999999</c:v>
                </c:pt>
                <c:pt idx="374">
                  <c:v>-24.721</c:v>
                </c:pt>
                <c:pt idx="375">
                  <c:v>-24.411999999999999</c:v>
                </c:pt>
                <c:pt idx="376">
                  <c:v>-24.099</c:v>
                </c:pt>
                <c:pt idx="377">
                  <c:v>-23.783999999999999</c:v>
                </c:pt>
                <c:pt idx="378">
                  <c:v>-23.468</c:v>
                </c:pt>
                <c:pt idx="379">
                  <c:v>-23.152000000000001</c:v>
                </c:pt>
                <c:pt idx="380">
                  <c:v>-22.835999999999999</c:v>
                </c:pt>
                <c:pt idx="381">
                  <c:v>-22.521000000000001</c:v>
                </c:pt>
                <c:pt idx="382">
                  <c:v>-22.209</c:v>
                </c:pt>
                <c:pt idx="383">
                  <c:v>-21.898</c:v>
                </c:pt>
                <c:pt idx="384">
                  <c:v>-21.59</c:v>
                </c:pt>
                <c:pt idx="385">
                  <c:v>-21.286000000000001</c:v>
                </c:pt>
                <c:pt idx="386">
                  <c:v>-20.986000000000001</c:v>
                </c:pt>
                <c:pt idx="387">
                  <c:v>-20.69</c:v>
                </c:pt>
                <c:pt idx="388">
                  <c:v>-20.399999999999999</c:v>
                </c:pt>
                <c:pt idx="389">
                  <c:v>-20.117000000000001</c:v>
                </c:pt>
                <c:pt idx="390">
                  <c:v>-19.84</c:v>
                </c:pt>
                <c:pt idx="391">
                  <c:v>-19.571000000000002</c:v>
                </c:pt>
                <c:pt idx="392">
                  <c:v>-19.311</c:v>
                </c:pt>
                <c:pt idx="393">
                  <c:v>-19.059000000000001</c:v>
                </c:pt>
                <c:pt idx="394">
                  <c:v>-18.815999999999999</c:v>
                </c:pt>
                <c:pt idx="395">
                  <c:v>-18.582999999999998</c:v>
                </c:pt>
                <c:pt idx="396">
                  <c:v>-18.359000000000002</c:v>
                </c:pt>
                <c:pt idx="397">
                  <c:v>-18.145</c:v>
                </c:pt>
                <c:pt idx="398">
                  <c:v>-17.940000000000001</c:v>
                </c:pt>
                <c:pt idx="399">
                  <c:v>-17.745000000000001</c:v>
                </c:pt>
                <c:pt idx="400">
                  <c:v>-17.558</c:v>
                </c:pt>
                <c:pt idx="401">
                  <c:v>-17.38</c:v>
                </c:pt>
                <c:pt idx="402">
                  <c:v>-17.21</c:v>
                </c:pt>
                <c:pt idx="403">
                  <c:v>-17.047999999999998</c:v>
                </c:pt>
                <c:pt idx="404">
                  <c:v>-16.891999999999999</c:v>
                </c:pt>
                <c:pt idx="405">
                  <c:v>-16.742000000000001</c:v>
                </c:pt>
                <c:pt idx="406">
                  <c:v>-16.597999999999999</c:v>
                </c:pt>
                <c:pt idx="407">
                  <c:v>-16.459</c:v>
                </c:pt>
                <c:pt idx="408">
                  <c:v>-16.324999999999999</c:v>
                </c:pt>
                <c:pt idx="409">
                  <c:v>-16.193999999999999</c:v>
                </c:pt>
                <c:pt idx="410">
                  <c:v>-16.068000000000001</c:v>
                </c:pt>
                <c:pt idx="411">
                  <c:v>-15.945</c:v>
                </c:pt>
                <c:pt idx="412">
                  <c:v>-15.824999999999999</c:v>
                </c:pt>
                <c:pt idx="413">
                  <c:v>-15.709</c:v>
                </c:pt>
                <c:pt idx="414">
                  <c:v>-15.597</c:v>
                </c:pt>
                <c:pt idx="415">
                  <c:v>-15.488</c:v>
                </c:pt>
                <c:pt idx="416">
                  <c:v>-15.384</c:v>
                </c:pt>
                <c:pt idx="417">
                  <c:v>-15.285</c:v>
                </c:pt>
                <c:pt idx="418">
                  <c:v>-15.191000000000001</c:v>
                </c:pt>
                <c:pt idx="419">
                  <c:v>-15.101000000000001</c:v>
                </c:pt>
                <c:pt idx="420">
                  <c:v>-15.018000000000001</c:v>
                </c:pt>
                <c:pt idx="421">
                  <c:v>-14.941000000000001</c:v>
                </c:pt>
                <c:pt idx="422">
                  <c:v>-14.87</c:v>
                </c:pt>
                <c:pt idx="423">
                  <c:v>-14.805</c:v>
                </c:pt>
                <c:pt idx="424">
                  <c:v>-14.747</c:v>
                </c:pt>
                <c:pt idx="425">
                  <c:v>-14.696</c:v>
                </c:pt>
                <c:pt idx="426">
                  <c:v>-14.65</c:v>
                </c:pt>
                <c:pt idx="427">
                  <c:v>-14.61</c:v>
                </c:pt>
                <c:pt idx="428">
                  <c:v>-14.576000000000001</c:v>
                </c:pt>
                <c:pt idx="429">
                  <c:v>-14.545999999999999</c:v>
                </c:pt>
                <c:pt idx="430">
                  <c:v>-14.52</c:v>
                </c:pt>
                <c:pt idx="431">
                  <c:v>-14.497999999999999</c:v>
                </c:pt>
                <c:pt idx="432">
                  <c:v>-14.478999999999999</c:v>
                </c:pt>
                <c:pt idx="433">
                  <c:v>-14.462999999999999</c:v>
                </c:pt>
                <c:pt idx="434">
                  <c:v>-14.446999999999999</c:v>
                </c:pt>
                <c:pt idx="435">
                  <c:v>-14.433</c:v>
                </c:pt>
                <c:pt idx="436">
                  <c:v>-14.42</c:v>
                </c:pt>
                <c:pt idx="437">
                  <c:v>-14.407</c:v>
                </c:pt>
                <c:pt idx="438">
                  <c:v>-14.394</c:v>
                </c:pt>
                <c:pt idx="439">
                  <c:v>-14.382</c:v>
                </c:pt>
                <c:pt idx="440">
                  <c:v>-14.37</c:v>
                </c:pt>
                <c:pt idx="441">
                  <c:v>-14.359</c:v>
                </c:pt>
                <c:pt idx="442">
                  <c:v>-14.35</c:v>
                </c:pt>
                <c:pt idx="443">
                  <c:v>-14.342000000000001</c:v>
                </c:pt>
                <c:pt idx="444">
                  <c:v>-14.337999999999999</c:v>
                </c:pt>
                <c:pt idx="445">
                  <c:v>-14.337999999999999</c:v>
                </c:pt>
                <c:pt idx="446">
                  <c:v>-14.342000000000001</c:v>
                </c:pt>
                <c:pt idx="447">
                  <c:v>-14.352</c:v>
                </c:pt>
                <c:pt idx="448">
                  <c:v>-14.368</c:v>
                </c:pt>
                <c:pt idx="449">
                  <c:v>-14.391999999999999</c:v>
                </c:pt>
                <c:pt idx="450">
                  <c:v>-14.425000000000001</c:v>
                </c:pt>
                <c:pt idx="451">
                  <c:v>-14.465999999999999</c:v>
                </c:pt>
                <c:pt idx="452">
                  <c:v>-14.516</c:v>
                </c:pt>
                <c:pt idx="453">
                  <c:v>-14.574999999999999</c:v>
                </c:pt>
                <c:pt idx="454">
                  <c:v>-14.645</c:v>
                </c:pt>
                <c:pt idx="455">
                  <c:v>-14.723000000000001</c:v>
                </c:pt>
                <c:pt idx="456">
                  <c:v>-14.811999999999999</c:v>
                </c:pt>
                <c:pt idx="457">
                  <c:v>-14.909000000000001</c:v>
                </c:pt>
                <c:pt idx="458">
                  <c:v>-15.015000000000001</c:v>
                </c:pt>
                <c:pt idx="459">
                  <c:v>-15.128</c:v>
                </c:pt>
                <c:pt idx="460">
                  <c:v>-15.249000000000001</c:v>
                </c:pt>
                <c:pt idx="461">
                  <c:v>-15.375</c:v>
                </c:pt>
                <c:pt idx="462">
                  <c:v>-15.506</c:v>
                </c:pt>
                <c:pt idx="463">
                  <c:v>-15.641</c:v>
                </c:pt>
                <c:pt idx="464">
                  <c:v>-15.779</c:v>
                </c:pt>
                <c:pt idx="465">
                  <c:v>-15.919</c:v>
                </c:pt>
                <c:pt idx="466">
                  <c:v>-16.059000000000001</c:v>
                </c:pt>
                <c:pt idx="467">
                  <c:v>-16.198</c:v>
                </c:pt>
                <c:pt idx="468">
                  <c:v>-16.337</c:v>
                </c:pt>
                <c:pt idx="469">
                  <c:v>-16.472999999999999</c:v>
                </c:pt>
                <c:pt idx="470">
                  <c:v>-16.606999999999999</c:v>
                </c:pt>
                <c:pt idx="471">
                  <c:v>-16.736999999999998</c:v>
                </c:pt>
                <c:pt idx="472">
                  <c:v>-16.864000000000001</c:v>
                </c:pt>
                <c:pt idx="473">
                  <c:v>-16.986000000000001</c:v>
                </c:pt>
                <c:pt idx="474">
                  <c:v>-17.103000000000002</c:v>
                </c:pt>
                <c:pt idx="475">
                  <c:v>-17.213999999999999</c:v>
                </c:pt>
                <c:pt idx="476">
                  <c:v>-17.318999999999999</c:v>
                </c:pt>
                <c:pt idx="477">
                  <c:v>-17.417999999999999</c:v>
                </c:pt>
                <c:pt idx="478">
                  <c:v>-17.507999999999999</c:v>
                </c:pt>
                <c:pt idx="479">
                  <c:v>-17.588999999999999</c:v>
                </c:pt>
                <c:pt idx="480">
                  <c:v>-17.66</c:v>
                </c:pt>
                <c:pt idx="481">
                  <c:v>-17.716999999999999</c:v>
                </c:pt>
                <c:pt idx="482">
                  <c:v>-17.760999999999999</c:v>
                </c:pt>
                <c:pt idx="483">
                  <c:v>-17.786999999999999</c:v>
                </c:pt>
                <c:pt idx="484">
                  <c:v>-17.794</c:v>
                </c:pt>
                <c:pt idx="485">
                  <c:v>-17.78</c:v>
                </c:pt>
                <c:pt idx="486">
                  <c:v>-17.741</c:v>
                </c:pt>
                <c:pt idx="487">
                  <c:v>-17.677</c:v>
                </c:pt>
                <c:pt idx="488">
                  <c:v>-17.585000000000001</c:v>
                </c:pt>
                <c:pt idx="489">
                  <c:v>-17.463999999999999</c:v>
                </c:pt>
                <c:pt idx="490">
                  <c:v>-17.314</c:v>
                </c:pt>
                <c:pt idx="491">
                  <c:v>-17.135000000000002</c:v>
                </c:pt>
                <c:pt idx="492">
                  <c:v>-16.928999999999998</c:v>
                </c:pt>
                <c:pt idx="493">
                  <c:v>-16.696999999999999</c:v>
                </c:pt>
                <c:pt idx="494">
                  <c:v>-16.440999999999999</c:v>
                </c:pt>
                <c:pt idx="495">
                  <c:v>-16.164000000000001</c:v>
                </c:pt>
                <c:pt idx="496">
                  <c:v>-15.868</c:v>
                </c:pt>
                <c:pt idx="497">
                  <c:v>-15.558</c:v>
                </c:pt>
                <c:pt idx="498">
                  <c:v>-15.234</c:v>
                </c:pt>
                <c:pt idx="499">
                  <c:v>-14.901</c:v>
                </c:pt>
                <c:pt idx="500">
                  <c:v>-14.56</c:v>
                </c:pt>
                <c:pt idx="501">
                  <c:v>-14.215</c:v>
                </c:pt>
                <c:pt idx="502">
                  <c:v>-13.866</c:v>
                </c:pt>
                <c:pt idx="503">
                  <c:v>-13.516</c:v>
                </c:pt>
                <c:pt idx="504">
                  <c:v>-13.167</c:v>
                </c:pt>
                <c:pt idx="505">
                  <c:v>-12.82</c:v>
                </c:pt>
                <c:pt idx="506">
                  <c:v>-12.475</c:v>
                </c:pt>
                <c:pt idx="507">
                  <c:v>-12.135</c:v>
                </c:pt>
                <c:pt idx="508">
                  <c:v>-11.798999999999999</c:v>
                </c:pt>
                <c:pt idx="509">
                  <c:v>-11.468999999999999</c:v>
                </c:pt>
                <c:pt idx="510">
                  <c:v>-11.144</c:v>
                </c:pt>
                <c:pt idx="511">
                  <c:v>-10.827</c:v>
                </c:pt>
                <c:pt idx="512">
                  <c:v>-10.515000000000001</c:v>
                </c:pt>
                <c:pt idx="513">
                  <c:v>-10.211</c:v>
                </c:pt>
                <c:pt idx="514">
                  <c:v>-9.9130000000000003</c:v>
                </c:pt>
                <c:pt idx="515">
                  <c:v>-9.6219999999999999</c:v>
                </c:pt>
                <c:pt idx="516">
                  <c:v>-9.3379999999999992</c:v>
                </c:pt>
                <c:pt idx="517">
                  <c:v>-9.0609999999999999</c:v>
                </c:pt>
                <c:pt idx="518">
                  <c:v>-8.7899999999999991</c:v>
                </c:pt>
                <c:pt idx="519">
                  <c:v>-8.5259999999999998</c:v>
                </c:pt>
                <c:pt idx="520">
                  <c:v>-8.2680000000000007</c:v>
                </c:pt>
                <c:pt idx="521">
                  <c:v>-8.0150000000000006</c:v>
                </c:pt>
                <c:pt idx="522">
                  <c:v>-7.7690000000000001</c:v>
                </c:pt>
                <c:pt idx="523">
                  <c:v>-7.5279999999999996</c:v>
                </c:pt>
                <c:pt idx="524">
                  <c:v>-7.2919999999999998</c:v>
                </c:pt>
                <c:pt idx="525">
                  <c:v>-7.0609999999999999</c:v>
                </c:pt>
                <c:pt idx="526">
                  <c:v>-6.835</c:v>
                </c:pt>
                <c:pt idx="527">
                  <c:v>-6.6130000000000004</c:v>
                </c:pt>
                <c:pt idx="528">
                  <c:v>-6.3959999999999999</c:v>
                </c:pt>
                <c:pt idx="529">
                  <c:v>-6.1840000000000002</c:v>
                </c:pt>
                <c:pt idx="530">
                  <c:v>-5.976</c:v>
                </c:pt>
                <c:pt idx="531">
                  <c:v>-5.7729999999999997</c:v>
                </c:pt>
                <c:pt idx="532">
                  <c:v>-5.5730000000000004</c:v>
                </c:pt>
                <c:pt idx="533">
                  <c:v>-5.3789999999999996</c:v>
                </c:pt>
                <c:pt idx="534">
                  <c:v>-5.1879999999999997</c:v>
                </c:pt>
                <c:pt idx="535">
                  <c:v>-5.0030000000000001</c:v>
                </c:pt>
                <c:pt idx="536">
                  <c:v>-4.8209999999999997</c:v>
                </c:pt>
                <c:pt idx="537">
                  <c:v>-4.6449999999999996</c:v>
                </c:pt>
                <c:pt idx="538">
                  <c:v>-4.4729999999999999</c:v>
                </c:pt>
                <c:pt idx="539">
                  <c:v>-4.306</c:v>
                </c:pt>
                <c:pt idx="540">
                  <c:v>-4.1429999999999998</c:v>
                </c:pt>
                <c:pt idx="541">
                  <c:v>-3.9849999999999999</c:v>
                </c:pt>
                <c:pt idx="542">
                  <c:v>-3.8319999999999999</c:v>
                </c:pt>
                <c:pt idx="543">
                  <c:v>-3.6829999999999998</c:v>
                </c:pt>
                <c:pt idx="544">
                  <c:v>-3.5390000000000001</c:v>
                </c:pt>
                <c:pt idx="545">
                  <c:v>-3.399</c:v>
                </c:pt>
                <c:pt idx="546">
                  <c:v>-3.2639999999999998</c:v>
                </c:pt>
                <c:pt idx="547">
                  <c:v>-3.1320000000000001</c:v>
                </c:pt>
                <c:pt idx="548">
                  <c:v>-3.004</c:v>
                </c:pt>
                <c:pt idx="549">
                  <c:v>-2.88</c:v>
                </c:pt>
                <c:pt idx="550">
                  <c:v>-2.76</c:v>
                </c:pt>
                <c:pt idx="551">
                  <c:v>-2.6419999999999999</c:v>
                </c:pt>
                <c:pt idx="552">
                  <c:v>-2.528</c:v>
                </c:pt>
                <c:pt idx="553">
                  <c:v>-2.4169999999999998</c:v>
                </c:pt>
                <c:pt idx="554">
                  <c:v>-2.3079999999999998</c:v>
                </c:pt>
                <c:pt idx="555">
                  <c:v>-2.2029999999999998</c:v>
                </c:pt>
                <c:pt idx="556">
                  <c:v>-2.0990000000000002</c:v>
                </c:pt>
                <c:pt idx="557">
                  <c:v>-1.9990000000000001</c:v>
                </c:pt>
                <c:pt idx="558">
                  <c:v>-1.9</c:v>
                </c:pt>
                <c:pt idx="559">
                  <c:v>-1.8049999999999999</c:v>
                </c:pt>
                <c:pt idx="560">
                  <c:v>-1.7110000000000001</c:v>
                </c:pt>
                <c:pt idx="561">
                  <c:v>-1.62</c:v>
                </c:pt>
                <c:pt idx="562">
                  <c:v>-1.532</c:v>
                </c:pt>
                <c:pt idx="563">
                  <c:v>-1.446</c:v>
                </c:pt>
                <c:pt idx="564">
                  <c:v>-1.363</c:v>
                </c:pt>
                <c:pt idx="565">
                  <c:v>-1.282</c:v>
                </c:pt>
                <c:pt idx="566">
                  <c:v>-1.2050000000000001</c:v>
                </c:pt>
                <c:pt idx="567">
                  <c:v>-1.1299999999999999</c:v>
                </c:pt>
                <c:pt idx="568">
                  <c:v>-1.0580000000000001</c:v>
                </c:pt>
                <c:pt idx="569">
                  <c:v>-0.98899999999999999</c:v>
                </c:pt>
                <c:pt idx="570">
                  <c:v>-0.92400000000000004</c:v>
                </c:pt>
                <c:pt idx="571">
                  <c:v>-0.86099999999999999</c:v>
                </c:pt>
                <c:pt idx="572">
                  <c:v>-0.80100000000000005</c:v>
                </c:pt>
                <c:pt idx="573">
                  <c:v>-0.74399999999999999</c:v>
                </c:pt>
                <c:pt idx="574">
                  <c:v>-0.68899999999999995</c:v>
                </c:pt>
                <c:pt idx="575">
                  <c:v>-0.63800000000000001</c:v>
                </c:pt>
                <c:pt idx="576">
                  <c:v>-0.58899999999999997</c:v>
                </c:pt>
                <c:pt idx="577">
                  <c:v>-0.54200000000000004</c:v>
                </c:pt>
                <c:pt idx="578">
                  <c:v>-0.498</c:v>
                </c:pt>
                <c:pt idx="579">
                  <c:v>-0.45600000000000002</c:v>
                </c:pt>
                <c:pt idx="580">
                  <c:v>-0.41599999999999998</c:v>
                </c:pt>
                <c:pt idx="581">
                  <c:v>-0.378</c:v>
                </c:pt>
                <c:pt idx="582">
                  <c:v>-0.34100000000000003</c:v>
                </c:pt>
                <c:pt idx="583">
                  <c:v>-0.307</c:v>
                </c:pt>
                <c:pt idx="584">
                  <c:v>-0.27400000000000002</c:v>
                </c:pt>
                <c:pt idx="585">
                  <c:v>-0.24199999999999999</c:v>
                </c:pt>
                <c:pt idx="586">
                  <c:v>-0.21199999999999999</c:v>
                </c:pt>
                <c:pt idx="587">
                  <c:v>-0.184</c:v>
                </c:pt>
                <c:pt idx="588">
                  <c:v>-0.157</c:v>
                </c:pt>
                <c:pt idx="589">
                  <c:v>-0.13200000000000001</c:v>
                </c:pt>
                <c:pt idx="590">
                  <c:v>-0.109</c:v>
                </c:pt>
                <c:pt idx="591">
                  <c:v>-8.7999999999999995E-2</c:v>
                </c:pt>
                <c:pt idx="592">
                  <c:v>-6.9000000000000006E-2</c:v>
                </c:pt>
                <c:pt idx="593">
                  <c:v>-5.2999999999999999E-2</c:v>
                </c:pt>
                <c:pt idx="594">
                  <c:v>-3.9E-2</c:v>
                </c:pt>
                <c:pt idx="595">
                  <c:v>-2.7E-2</c:v>
                </c:pt>
                <c:pt idx="596">
                  <c:v>-1.7999999999999999E-2</c:v>
                </c:pt>
                <c:pt idx="597">
                  <c:v>-1.2999999999999999E-2</c:v>
                </c:pt>
                <c:pt idx="598">
                  <c:v>-0.01</c:v>
                </c:pt>
                <c:pt idx="599">
                  <c:v>-0.01</c:v>
                </c:pt>
                <c:pt idx="600">
                  <c:v>-1.4E-2</c:v>
                </c:pt>
                <c:pt idx="601">
                  <c:v>-2.1000000000000001E-2</c:v>
                </c:pt>
                <c:pt idx="602">
                  <c:v>-3.1E-2</c:v>
                </c:pt>
                <c:pt idx="603">
                  <c:v>-4.4999999999999998E-2</c:v>
                </c:pt>
                <c:pt idx="604">
                  <c:v>-6.2E-2</c:v>
                </c:pt>
                <c:pt idx="605">
                  <c:v>-8.2000000000000003E-2</c:v>
                </c:pt>
                <c:pt idx="606">
                  <c:v>-0.104</c:v>
                </c:pt>
                <c:pt idx="607">
                  <c:v>-0.13</c:v>
                </c:pt>
                <c:pt idx="608">
                  <c:v>-0.159</c:v>
                </c:pt>
                <c:pt idx="609">
                  <c:v>-0.19</c:v>
                </c:pt>
                <c:pt idx="610">
                  <c:v>-0.223</c:v>
                </c:pt>
                <c:pt idx="611">
                  <c:v>-0.25800000000000001</c:v>
                </c:pt>
                <c:pt idx="612">
                  <c:v>-0.29599999999999999</c:v>
                </c:pt>
                <c:pt idx="613">
                  <c:v>-0.33500000000000002</c:v>
                </c:pt>
                <c:pt idx="614">
                  <c:v>-0.376</c:v>
                </c:pt>
                <c:pt idx="615">
                  <c:v>-0.41899999999999998</c:v>
                </c:pt>
                <c:pt idx="616">
                  <c:v>-0.46300000000000002</c:v>
                </c:pt>
                <c:pt idx="617">
                  <c:v>-0.50900000000000001</c:v>
                </c:pt>
                <c:pt idx="618">
                  <c:v>-0.55600000000000005</c:v>
                </c:pt>
                <c:pt idx="619">
                  <c:v>-0.60499999999999998</c:v>
                </c:pt>
                <c:pt idx="620">
                  <c:v>-0.65500000000000003</c:v>
                </c:pt>
                <c:pt idx="621">
                  <c:v>-0.70599999999999996</c:v>
                </c:pt>
                <c:pt idx="622">
                  <c:v>-0.76</c:v>
                </c:pt>
                <c:pt idx="623">
                  <c:v>-0.81499999999999995</c:v>
                </c:pt>
                <c:pt idx="624">
                  <c:v>-0.872</c:v>
                </c:pt>
                <c:pt idx="625">
                  <c:v>-0.93100000000000005</c:v>
                </c:pt>
                <c:pt idx="626">
                  <c:v>-0.99199999999999999</c:v>
                </c:pt>
                <c:pt idx="627">
                  <c:v>-1.056</c:v>
                </c:pt>
                <c:pt idx="628">
                  <c:v>-1.1220000000000001</c:v>
                </c:pt>
                <c:pt idx="629">
                  <c:v>-1.19</c:v>
                </c:pt>
                <c:pt idx="630">
                  <c:v>-1.262</c:v>
                </c:pt>
                <c:pt idx="631">
                  <c:v>-1.3360000000000001</c:v>
                </c:pt>
                <c:pt idx="632">
                  <c:v>-1.413</c:v>
                </c:pt>
                <c:pt idx="633">
                  <c:v>-1.492</c:v>
                </c:pt>
                <c:pt idx="634">
                  <c:v>-1.575</c:v>
                </c:pt>
                <c:pt idx="635">
                  <c:v>-1.66</c:v>
                </c:pt>
                <c:pt idx="636">
                  <c:v>-1.7470000000000001</c:v>
                </c:pt>
                <c:pt idx="637">
                  <c:v>-1.8380000000000001</c:v>
                </c:pt>
                <c:pt idx="638">
                  <c:v>-1.931</c:v>
                </c:pt>
                <c:pt idx="639">
                  <c:v>-2.0259999999999998</c:v>
                </c:pt>
                <c:pt idx="640">
                  <c:v>-2.1230000000000002</c:v>
                </c:pt>
                <c:pt idx="641">
                  <c:v>-2.2229999999999999</c:v>
                </c:pt>
                <c:pt idx="642">
                  <c:v>-2.3239999999999998</c:v>
                </c:pt>
                <c:pt idx="643">
                  <c:v>-2.427</c:v>
                </c:pt>
                <c:pt idx="644">
                  <c:v>-2.5329999999999999</c:v>
                </c:pt>
                <c:pt idx="645">
                  <c:v>-2.64</c:v>
                </c:pt>
                <c:pt idx="646">
                  <c:v>-2.7490000000000001</c:v>
                </c:pt>
                <c:pt idx="647">
                  <c:v>-2.86</c:v>
                </c:pt>
                <c:pt idx="648">
                  <c:v>-2.972</c:v>
                </c:pt>
                <c:pt idx="649">
                  <c:v>-3.0870000000000002</c:v>
                </c:pt>
                <c:pt idx="650">
                  <c:v>-3.2029999999999998</c:v>
                </c:pt>
                <c:pt idx="651">
                  <c:v>-3.3220000000000001</c:v>
                </c:pt>
                <c:pt idx="652">
                  <c:v>-3.4420000000000002</c:v>
                </c:pt>
                <c:pt idx="653">
                  <c:v>-3.5659999999999998</c:v>
                </c:pt>
                <c:pt idx="654">
                  <c:v>-3.6920000000000002</c:v>
                </c:pt>
                <c:pt idx="655">
                  <c:v>-3.8210000000000002</c:v>
                </c:pt>
                <c:pt idx="656">
                  <c:v>-3.952</c:v>
                </c:pt>
                <c:pt idx="657">
                  <c:v>-4.0869999999999997</c:v>
                </c:pt>
                <c:pt idx="658">
                  <c:v>-4.226</c:v>
                </c:pt>
                <c:pt idx="659">
                  <c:v>-4.3680000000000003</c:v>
                </c:pt>
                <c:pt idx="660">
                  <c:v>-4.5129999999999999</c:v>
                </c:pt>
                <c:pt idx="661">
                  <c:v>-4.6630000000000003</c:v>
                </c:pt>
                <c:pt idx="662">
                  <c:v>-4.8159999999999998</c:v>
                </c:pt>
                <c:pt idx="663">
                  <c:v>-4.9729999999999999</c:v>
                </c:pt>
                <c:pt idx="664">
                  <c:v>-5.1340000000000003</c:v>
                </c:pt>
                <c:pt idx="665">
                  <c:v>-5.2990000000000004</c:v>
                </c:pt>
                <c:pt idx="666">
                  <c:v>-5.468</c:v>
                </c:pt>
                <c:pt idx="667">
                  <c:v>-5.641</c:v>
                </c:pt>
                <c:pt idx="668">
                  <c:v>-5.8179999999999996</c:v>
                </c:pt>
                <c:pt idx="669">
                  <c:v>-5.9989999999999997</c:v>
                </c:pt>
                <c:pt idx="670">
                  <c:v>-6.1840000000000002</c:v>
                </c:pt>
                <c:pt idx="671">
                  <c:v>-6.3719999999999999</c:v>
                </c:pt>
                <c:pt idx="672">
                  <c:v>-6.5650000000000004</c:v>
                </c:pt>
                <c:pt idx="673">
                  <c:v>-6.7610000000000001</c:v>
                </c:pt>
                <c:pt idx="674">
                  <c:v>-6.9610000000000003</c:v>
                </c:pt>
                <c:pt idx="675">
                  <c:v>-7.1660000000000004</c:v>
                </c:pt>
                <c:pt idx="676">
                  <c:v>-7.375</c:v>
                </c:pt>
                <c:pt idx="677">
                  <c:v>-7.5890000000000004</c:v>
                </c:pt>
                <c:pt idx="678">
                  <c:v>-7.8070000000000004</c:v>
                </c:pt>
                <c:pt idx="679">
                  <c:v>-8.0310000000000006</c:v>
                </c:pt>
                <c:pt idx="680">
                  <c:v>-8.26</c:v>
                </c:pt>
                <c:pt idx="681">
                  <c:v>-8.4949999999999992</c:v>
                </c:pt>
                <c:pt idx="682">
                  <c:v>-8.7370000000000001</c:v>
                </c:pt>
                <c:pt idx="683">
                  <c:v>-8.9849999999999994</c:v>
                </c:pt>
                <c:pt idx="684">
                  <c:v>-9.2409999999999997</c:v>
                </c:pt>
                <c:pt idx="685">
                  <c:v>-9.5050000000000008</c:v>
                </c:pt>
                <c:pt idx="686">
                  <c:v>-9.7769999999999992</c:v>
                </c:pt>
                <c:pt idx="687">
                  <c:v>-10.058</c:v>
                </c:pt>
                <c:pt idx="688">
                  <c:v>-10.347</c:v>
                </c:pt>
                <c:pt idx="689">
                  <c:v>-10.647</c:v>
                </c:pt>
                <c:pt idx="690">
                  <c:v>-10.955</c:v>
                </c:pt>
                <c:pt idx="691">
                  <c:v>-11.273999999999999</c:v>
                </c:pt>
                <c:pt idx="692">
                  <c:v>-11.602</c:v>
                </c:pt>
                <c:pt idx="693">
                  <c:v>-11.941000000000001</c:v>
                </c:pt>
                <c:pt idx="694">
                  <c:v>-12.288</c:v>
                </c:pt>
                <c:pt idx="695">
                  <c:v>-12.644</c:v>
                </c:pt>
                <c:pt idx="696">
                  <c:v>-13.007999999999999</c:v>
                </c:pt>
                <c:pt idx="697">
                  <c:v>-13.379</c:v>
                </c:pt>
                <c:pt idx="698">
                  <c:v>-13.755000000000001</c:v>
                </c:pt>
                <c:pt idx="699">
                  <c:v>-14.134</c:v>
                </c:pt>
                <c:pt idx="700">
                  <c:v>-14.515000000000001</c:v>
                </c:pt>
                <c:pt idx="701">
                  <c:v>-14.894</c:v>
                </c:pt>
                <c:pt idx="702">
                  <c:v>-15.268000000000001</c:v>
                </c:pt>
                <c:pt idx="703">
                  <c:v>-15.634</c:v>
                </c:pt>
                <c:pt idx="704">
                  <c:v>-15.986000000000001</c:v>
                </c:pt>
                <c:pt idx="705">
                  <c:v>-16.32</c:v>
                </c:pt>
                <c:pt idx="706">
                  <c:v>-16.631</c:v>
                </c:pt>
                <c:pt idx="707">
                  <c:v>-16.914000000000001</c:v>
                </c:pt>
                <c:pt idx="708">
                  <c:v>-17.164000000000001</c:v>
                </c:pt>
                <c:pt idx="709">
                  <c:v>-17.379000000000001</c:v>
                </c:pt>
                <c:pt idx="710">
                  <c:v>-17.556000000000001</c:v>
                </c:pt>
                <c:pt idx="711">
                  <c:v>-17.693000000000001</c:v>
                </c:pt>
                <c:pt idx="712">
                  <c:v>-17.791</c:v>
                </c:pt>
                <c:pt idx="713">
                  <c:v>-17.852</c:v>
                </c:pt>
                <c:pt idx="714">
                  <c:v>-17.88</c:v>
                </c:pt>
                <c:pt idx="715">
                  <c:v>-17.878</c:v>
                </c:pt>
                <c:pt idx="716">
                  <c:v>-17.852</c:v>
                </c:pt>
                <c:pt idx="717">
                  <c:v>-17.806000000000001</c:v>
                </c:pt>
                <c:pt idx="718">
                  <c:v>-17.745000000000001</c:v>
                </c:pt>
                <c:pt idx="719">
                  <c:v>-17.672999999999998</c:v>
                </c:pt>
                <c:pt idx="720">
                  <c:v>-17.594000000000001</c:v>
                </c:pt>
                <c:pt idx="721">
                  <c:v>-17.510000000000002</c:v>
                </c:pt>
                <c:pt idx="722">
                  <c:v>-17.422999999999998</c:v>
                </c:pt>
                <c:pt idx="723">
                  <c:v>-17.334</c:v>
                </c:pt>
                <c:pt idx="724">
                  <c:v>-17.245999999999999</c:v>
                </c:pt>
                <c:pt idx="725">
                  <c:v>-17.155999999999999</c:v>
                </c:pt>
                <c:pt idx="726">
                  <c:v>-17.065999999999999</c:v>
                </c:pt>
                <c:pt idx="727">
                  <c:v>-16.975000000000001</c:v>
                </c:pt>
                <c:pt idx="728">
                  <c:v>-16.882000000000001</c:v>
                </c:pt>
                <c:pt idx="729">
                  <c:v>-16.786999999999999</c:v>
                </c:pt>
                <c:pt idx="730">
                  <c:v>-16.687999999999999</c:v>
                </c:pt>
                <c:pt idx="731">
                  <c:v>-16.585999999999999</c:v>
                </c:pt>
                <c:pt idx="732">
                  <c:v>-16.478999999999999</c:v>
                </c:pt>
                <c:pt idx="733">
                  <c:v>-16.367999999999999</c:v>
                </c:pt>
                <c:pt idx="734">
                  <c:v>-16.251999999999999</c:v>
                </c:pt>
                <c:pt idx="735">
                  <c:v>-16.132999999999999</c:v>
                </c:pt>
                <c:pt idx="736">
                  <c:v>-16.010000000000002</c:v>
                </c:pt>
                <c:pt idx="737">
                  <c:v>-15.884</c:v>
                </c:pt>
                <c:pt idx="738">
                  <c:v>-15.757</c:v>
                </c:pt>
                <c:pt idx="739">
                  <c:v>-15.63</c:v>
                </c:pt>
                <c:pt idx="740">
                  <c:v>-15.503</c:v>
                </c:pt>
                <c:pt idx="741">
                  <c:v>-15.379</c:v>
                </c:pt>
                <c:pt idx="742">
                  <c:v>-15.259</c:v>
                </c:pt>
                <c:pt idx="743">
                  <c:v>-15.144</c:v>
                </c:pt>
                <c:pt idx="744">
                  <c:v>-15.036</c:v>
                </c:pt>
                <c:pt idx="745">
                  <c:v>-14.935</c:v>
                </c:pt>
                <c:pt idx="746">
                  <c:v>-14.842000000000001</c:v>
                </c:pt>
                <c:pt idx="747">
                  <c:v>-14.757999999999999</c:v>
                </c:pt>
                <c:pt idx="748">
                  <c:v>-14.683999999999999</c:v>
                </c:pt>
                <c:pt idx="749">
                  <c:v>-14.62</c:v>
                </c:pt>
                <c:pt idx="750">
                  <c:v>-14.566000000000001</c:v>
                </c:pt>
                <c:pt idx="751">
                  <c:v>-14.522</c:v>
                </c:pt>
                <c:pt idx="752">
                  <c:v>-14.487</c:v>
                </c:pt>
                <c:pt idx="753">
                  <c:v>-14.462</c:v>
                </c:pt>
                <c:pt idx="754">
                  <c:v>-14.444000000000001</c:v>
                </c:pt>
                <c:pt idx="755">
                  <c:v>-14.435</c:v>
                </c:pt>
                <c:pt idx="756">
                  <c:v>-14.430999999999999</c:v>
                </c:pt>
                <c:pt idx="757">
                  <c:v>-14.433</c:v>
                </c:pt>
                <c:pt idx="758">
                  <c:v>-14.44</c:v>
                </c:pt>
                <c:pt idx="759">
                  <c:v>-14.451000000000001</c:v>
                </c:pt>
                <c:pt idx="760">
                  <c:v>-14.464</c:v>
                </c:pt>
                <c:pt idx="761">
                  <c:v>-14.478999999999999</c:v>
                </c:pt>
                <c:pt idx="762">
                  <c:v>-14.494999999999999</c:v>
                </c:pt>
                <c:pt idx="763">
                  <c:v>-14.512</c:v>
                </c:pt>
                <c:pt idx="764">
                  <c:v>-14.53</c:v>
                </c:pt>
                <c:pt idx="765">
                  <c:v>-14.548</c:v>
                </c:pt>
                <c:pt idx="766">
                  <c:v>-14.567</c:v>
                </c:pt>
                <c:pt idx="767">
                  <c:v>-14.586</c:v>
                </c:pt>
                <c:pt idx="768">
                  <c:v>-14.606999999999999</c:v>
                </c:pt>
                <c:pt idx="769">
                  <c:v>-14.63</c:v>
                </c:pt>
                <c:pt idx="770">
                  <c:v>-14.654999999999999</c:v>
                </c:pt>
                <c:pt idx="771">
                  <c:v>-14.683</c:v>
                </c:pt>
                <c:pt idx="772">
                  <c:v>-14.715999999999999</c:v>
                </c:pt>
                <c:pt idx="773">
                  <c:v>-14.752000000000001</c:v>
                </c:pt>
                <c:pt idx="774">
                  <c:v>-14.795</c:v>
                </c:pt>
                <c:pt idx="775">
                  <c:v>-14.843</c:v>
                </c:pt>
                <c:pt idx="776">
                  <c:v>-14.897</c:v>
                </c:pt>
                <c:pt idx="777">
                  <c:v>-14.959</c:v>
                </c:pt>
                <c:pt idx="778">
                  <c:v>-15.026999999999999</c:v>
                </c:pt>
                <c:pt idx="779">
                  <c:v>-15.103</c:v>
                </c:pt>
                <c:pt idx="780">
                  <c:v>-15.186999999999999</c:v>
                </c:pt>
                <c:pt idx="781">
                  <c:v>-15.276999999999999</c:v>
                </c:pt>
                <c:pt idx="782">
                  <c:v>-15.375</c:v>
                </c:pt>
                <c:pt idx="783">
                  <c:v>-15.478999999999999</c:v>
                </c:pt>
                <c:pt idx="784">
                  <c:v>-15.589</c:v>
                </c:pt>
                <c:pt idx="785">
                  <c:v>-15.705</c:v>
                </c:pt>
                <c:pt idx="786">
                  <c:v>-15.826000000000001</c:v>
                </c:pt>
                <c:pt idx="787">
                  <c:v>-15.952</c:v>
                </c:pt>
                <c:pt idx="788">
                  <c:v>-16.081</c:v>
                </c:pt>
                <c:pt idx="789">
                  <c:v>-16.213999999999999</c:v>
                </c:pt>
                <c:pt idx="790">
                  <c:v>-16.350000000000001</c:v>
                </c:pt>
                <c:pt idx="791">
                  <c:v>-16.489000000000001</c:v>
                </c:pt>
                <c:pt idx="792">
                  <c:v>-16.63</c:v>
                </c:pt>
                <c:pt idx="793">
                  <c:v>-16.774000000000001</c:v>
                </c:pt>
                <c:pt idx="794">
                  <c:v>-16.920999999999999</c:v>
                </c:pt>
                <c:pt idx="795">
                  <c:v>-17.071000000000002</c:v>
                </c:pt>
                <c:pt idx="796">
                  <c:v>-17.224</c:v>
                </c:pt>
                <c:pt idx="797">
                  <c:v>-17.381</c:v>
                </c:pt>
                <c:pt idx="798">
                  <c:v>-17.542000000000002</c:v>
                </c:pt>
                <c:pt idx="799">
                  <c:v>-17.707999999999998</c:v>
                </c:pt>
                <c:pt idx="800">
                  <c:v>-17.88</c:v>
                </c:pt>
                <c:pt idx="801">
                  <c:v>-18.056999999999999</c:v>
                </c:pt>
                <c:pt idx="802">
                  <c:v>-18.241</c:v>
                </c:pt>
                <c:pt idx="803">
                  <c:v>-18.431999999999999</c:v>
                </c:pt>
                <c:pt idx="804">
                  <c:v>-18.631</c:v>
                </c:pt>
                <c:pt idx="805">
                  <c:v>-18.837</c:v>
                </c:pt>
                <c:pt idx="806">
                  <c:v>-19.050999999999998</c:v>
                </c:pt>
                <c:pt idx="807">
                  <c:v>-19.273</c:v>
                </c:pt>
                <c:pt idx="808">
                  <c:v>-19.501999999999999</c:v>
                </c:pt>
                <c:pt idx="809">
                  <c:v>-19.739999999999998</c:v>
                </c:pt>
                <c:pt idx="810">
                  <c:v>-19.986000000000001</c:v>
                </c:pt>
                <c:pt idx="811">
                  <c:v>-20.239000000000001</c:v>
                </c:pt>
                <c:pt idx="812">
                  <c:v>-20.498999999999999</c:v>
                </c:pt>
                <c:pt idx="813">
                  <c:v>-20.766999999999999</c:v>
                </c:pt>
                <c:pt idx="814">
                  <c:v>-21.04</c:v>
                </c:pt>
                <c:pt idx="815">
                  <c:v>-21.32</c:v>
                </c:pt>
                <c:pt idx="816">
                  <c:v>-21.606000000000002</c:v>
                </c:pt>
                <c:pt idx="817">
                  <c:v>-21.898</c:v>
                </c:pt>
                <c:pt idx="818">
                  <c:v>-22.195</c:v>
                </c:pt>
                <c:pt idx="819">
                  <c:v>-22.495999999999999</c:v>
                </c:pt>
                <c:pt idx="820">
                  <c:v>-22.802</c:v>
                </c:pt>
                <c:pt idx="821">
                  <c:v>-23.113</c:v>
                </c:pt>
                <c:pt idx="822">
                  <c:v>-23.427</c:v>
                </c:pt>
                <c:pt idx="823">
                  <c:v>-23.744</c:v>
                </c:pt>
                <c:pt idx="824">
                  <c:v>-24.062999999999999</c:v>
                </c:pt>
                <c:pt idx="825">
                  <c:v>-24.382999999999999</c:v>
                </c:pt>
                <c:pt idx="826">
                  <c:v>-24.702000000000002</c:v>
                </c:pt>
                <c:pt idx="827">
                  <c:v>-25.02</c:v>
                </c:pt>
                <c:pt idx="828">
                  <c:v>-25.332000000000001</c:v>
                </c:pt>
                <c:pt idx="829">
                  <c:v>-25.635999999999999</c:v>
                </c:pt>
                <c:pt idx="830">
                  <c:v>-25.93</c:v>
                </c:pt>
                <c:pt idx="831">
                  <c:v>-26.209</c:v>
                </c:pt>
                <c:pt idx="832">
                  <c:v>-26.469000000000001</c:v>
                </c:pt>
                <c:pt idx="833">
                  <c:v>-26.707000000000001</c:v>
                </c:pt>
                <c:pt idx="834">
                  <c:v>-26.917999999999999</c:v>
                </c:pt>
                <c:pt idx="835">
                  <c:v>-27.099</c:v>
                </c:pt>
                <c:pt idx="836">
                  <c:v>-27.245999999999999</c:v>
                </c:pt>
                <c:pt idx="837">
                  <c:v>-27.359000000000002</c:v>
                </c:pt>
                <c:pt idx="838">
                  <c:v>-27.434999999999999</c:v>
                </c:pt>
                <c:pt idx="839">
                  <c:v>-27.475000000000001</c:v>
                </c:pt>
                <c:pt idx="840">
                  <c:v>-27.478000000000002</c:v>
                </c:pt>
                <c:pt idx="841">
                  <c:v>-27.446999999999999</c:v>
                </c:pt>
                <c:pt idx="842">
                  <c:v>-27.382999999999999</c:v>
                </c:pt>
                <c:pt idx="843">
                  <c:v>-27.288</c:v>
                </c:pt>
                <c:pt idx="844">
                  <c:v>-27.167000000000002</c:v>
                </c:pt>
                <c:pt idx="845">
                  <c:v>-27.021000000000001</c:v>
                </c:pt>
                <c:pt idx="846">
                  <c:v>-26.853000000000002</c:v>
                </c:pt>
                <c:pt idx="847">
                  <c:v>-26.667999999999999</c:v>
                </c:pt>
                <c:pt idx="848">
                  <c:v>-26.466999999999999</c:v>
                </c:pt>
                <c:pt idx="849">
                  <c:v>-26.253</c:v>
                </c:pt>
                <c:pt idx="850">
                  <c:v>-26.03</c:v>
                </c:pt>
                <c:pt idx="851">
                  <c:v>-25.8</c:v>
                </c:pt>
                <c:pt idx="852">
                  <c:v>-25.565999999999999</c:v>
                </c:pt>
                <c:pt idx="853">
                  <c:v>-25.329000000000001</c:v>
                </c:pt>
                <c:pt idx="854">
                  <c:v>-25.091999999999999</c:v>
                </c:pt>
                <c:pt idx="855">
                  <c:v>-24.856999999999999</c:v>
                </c:pt>
                <c:pt idx="856">
                  <c:v>-24.626000000000001</c:v>
                </c:pt>
                <c:pt idx="857">
                  <c:v>-24.4</c:v>
                </c:pt>
                <c:pt idx="858">
                  <c:v>-24.18</c:v>
                </c:pt>
                <c:pt idx="859">
                  <c:v>-23.968</c:v>
                </c:pt>
                <c:pt idx="860">
                  <c:v>-23.763999999999999</c:v>
                </c:pt>
                <c:pt idx="861">
                  <c:v>-23.568999999999999</c:v>
                </c:pt>
                <c:pt idx="862">
                  <c:v>-23.382000000000001</c:v>
                </c:pt>
                <c:pt idx="863">
                  <c:v>-23.204999999999998</c:v>
                </c:pt>
                <c:pt idx="864">
                  <c:v>-23.036000000000001</c:v>
                </c:pt>
                <c:pt idx="865">
                  <c:v>-22.873999999999999</c:v>
                </c:pt>
                <c:pt idx="866">
                  <c:v>-22.721</c:v>
                </c:pt>
                <c:pt idx="867">
                  <c:v>-22.573</c:v>
                </c:pt>
                <c:pt idx="868">
                  <c:v>-22.431999999999999</c:v>
                </c:pt>
                <c:pt idx="869">
                  <c:v>-22.295000000000002</c:v>
                </c:pt>
                <c:pt idx="870">
                  <c:v>-22.161000000000001</c:v>
                </c:pt>
                <c:pt idx="871">
                  <c:v>-22.03</c:v>
                </c:pt>
                <c:pt idx="872">
                  <c:v>-21.901</c:v>
                </c:pt>
                <c:pt idx="873">
                  <c:v>-21.773</c:v>
                </c:pt>
                <c:pt idx="874">
                  <c:v>-21.645</c:v>
                </c:pt>
                <c:pt idx="875">
                  <c:v>-21.518000000000001</c:v>
                </c:pt>
                <c:pt idx="876">
                  <c:v>-21.390999999999998</c:v>
                </c:pt>
                <c:pt idx="877">
                  <c:v>-21.263999999999999</c:v>
                </c:pt>
                <c:pt idx="878">
                  <c:v>-21.137</c:v>
                </c:pt>
                <c:pt idx="879">
                  <c:v>-21.010999999999999</c:v>
                </c:pt>
                <c:pt idx="880">
                  <c:v>-20.887</c:v>
                </c:pt>
                <c:pt idx="881">
                  <c:v>-20.765000000000001</c:v>
                </c:pt>
                <c:pt idx="882">
                  <c:v>-20.645</c:v>
                </c:pt>
                <c:pt idx="883">
                  <c:v>-20.529</c:v>
                </c:pt>
                <c:pt idx="884">
                  <c:v>-20.416</c:v>
                </c:pt>
                <c:pt idx="885">
                  <c:v>-20.309000000000001</c:v>
                </c:pt>
                <c:pt idx="886">
                  <c:v>-20.206</c:v>
                </c:pt>
                <c:pt idx="887">
                  <c:v>-20.108000000000001</c:v>
                </c:pt>
                <c:pt idx="888">
                  <c:v>-20.015000000000001</c:v>
                </c:pt>
                <c:pt idx="889">
                  <c:v>-19.928999999999998</c:v>
                </c:pt>
                <c:pt idx="890">
                  <c:v>-19.847000000000001</c:v>
                </c:pt>
                <c:pt idx="891">
                  <c:v>-19.771000000000001</c:v>
                </c:pt>
                <c:pt idx="892">
                  <c:v>-19.699000000000002</c:v>
                </c:pt>
                <c:pt idx="893">
                  <c:v>-19.632999999999999</c:v>
                </c:pt>
                <c:pt idx="894">
                  <c:v>-19.57</c:v>
                </c:pt>
                <c:pt idx="895">
                  <c:v>-19.510999999999999</c:v>
                </c:pt>
                <c:pt idx="896">
                  <c:v>-19.454999999999998</c:v>
                </c:pt>
                <c:pt idx="897">
                  <c:v>-19.402999999999999</c:v>
                </c:pt>
                <c:pt idx="898">
                  <c:v>-19.353000000000002</c:v>
                </c:pt>
                <c:pt idx="899">
                  <c:v>-19.305</c:v>
                </c:pt>
                <c:pt idx="900">
                  <c:v>-19.259</c:v>
                </c:pt>
                <c:pt idx="901">
                  <c:v>-19.215</c:v>
                </c:pt>
                <c:pt idx="902">
                  <c:v>-19.172999999999998</c:v>
                </c:pt>
                <c:pt idx="903">
                  <c:v>-19.132000000000001</c:v>
                </c:pt>
                <c:pt idx="904">
                  <c:v>-19.093</c:v>
                </c:pt>
                <c:pt idx="905">
                  <c:v>-19.056000000000001</c:v>
                </c:pt>
                <c:pt idx="906">
                  <c:v>-19.02</c:v>
                </c:pt>
                <c:pt idx="907">
                  <c:v>-18.986999999999998</c:v>
                </c:pt>
                <c:pt idx="908">
                  <c:v>-18.954999999999998</c:v>
                </c:pt>
                <c:pt idx="909">
                  <c:v>-18.925999999999998</c:v>
                </c:pt>
                <c:pt idx="910">
                  <c:v>-18.898</c:v>
                </c:pt>
                <c:pt idx="911">
                  <c:v>-18.873000000000001</c:v>
                </c:pt>
                <c:pt idx="912">
                  <c:v>-18.850000000000001</c:v>
                </c:pt>
                <c:pt idx="913">
                  <c:v>-18.827999999999999</c:v>
                </c:pt>
                <c:pt idx="914">
                  <c:v>-18.809000000000001</c:v>
                </c:pt>
                <c:pt idx="915">
                  <c:v>-18.791</c:v>
                </c:pt>
                <c:pt idx="916">
                  <c:v>-18.774000000000001</c:v>
                </c:pt>
                <c:pt idx="917">
                  <c:v>-18.759</c:v>
                </c:pt>
                <c:pt idx="918">
                  <c:v>-18.744</c:v>
                </c:pt>
                <c:pt idx="919">
                  <c:v>-18.731000000000002</c:v>
                </c:pt>
                <c:pt idx="920">
                  <c:v>-18.718</c:v>
                </c:pt>
                <c:pt idx="921">
                  <c:v>-18.706</c:v>
                </c:pt>
                <c:pt idx="922">
                  <c:v>-18.695</c:v>
                </c:pt>
                <c:pt idx="923">
                  <c:v>-18.684000000000001</c:v>
                </c:pt>
                <c:pt idx="924">
                  <c:v>-18.672999999999998</c:v>
                </c:pt>
                <c:pt idx="925">
                  <c:v>-18.664000000000001</c:v>
                </c:pt>
                <c:pt idx="926">
                  <c:v>-18.655000000000001</c:v>
                </c:pt>
                <c:pt idx="927">
                  <c:v>-18.648</c:v>
                </c:pt>
                <c:pt idx="928">
                  <c:v>-18.641999999999999</c:v>
                </c:pt>
                <c:pt idx="929">
                  <c:v>-18.637</c:v>
                </c:pt>
                <c:pt idx="930">
                  <c:v>-18.632999999999999</c:v>
                </c:pt>
                <c:pt idx="931">
                  <c:v>-18.631</c:v>
                </c:pt>
                <c:pt idx="932">
                  <c:v>-18.63</c:v>
                </c:pt>
                <c:pt idx="933">
                  <c:v>-18.63</c:v>
                </c:pt>
                <c:pt idx="934">
                  <c:v>-18.631</c:v>
                </c:pt>
                <c:pt idx="935">
                  <c:v>-18.634</c:v>
                </c:pt>
                <c:pt idx="936">
                  <c:v>-18.637</c:v>
                </c:pt>
                <c:pt idx="937">
                  <c:v>-18.64</c:v>
                </c:pt>
                <c:pt idx="938">
                  <c:v>-18.643999999999998</c:v>
                </c:pt>
                <c:pt idx="939">
                  <c:v>-18.648</c:v>
                </c:pt>
                <c:pt idx="940">
                  <c:v>-18.651</c:v>
                </c:pt>
                <c:pt idx="941">
                  <c:v>-18.654</c:v>
                </c:pt>
                <c:pt idx="942">
                  <c:v>-18.657</c:v>
                </c:pt>
                <c:pt idx="943">
                  <c:v>-18.66</c:v>
                </c:pt>
                <c:pt idx="944">
                  <c:v>-18.663</c:v>
                </c:pt>
                <c:pt idx="945">
                  <c:v>-18.666</c:v>
                </c:pt>
                <c:pt idx="946">
                  <c:v>-18.669</c:v>
                </c:pt>
                <c:pt idx="947">
                  <c:v>-18.673999999999999</c:v>
                </c:pt>
                <c:pt idx="948">
                  <c:v>-18.681000000000001</c:v>
                </c:pt>
                <c:pt idx="949">
                  <c:v>-18.690000000000001</c:v>
                </c:pt>
                <c:pt idx="950">
                  <c:v>-18.702000000000002</c:v>
                </c:pt>
                <c:pt idx="951">
                  <c:v>-18.716999999999999</c:v>
                </c:pt>
                <c:pt idx="952">
                  <c:v>-18.736999999999998</c:v>
                </c:pt>
                <c:pt idx="953">
                  <c:v>-18.760999999999999</c:v>
                </c:pt>
                <c:pt idx="954">
                  <c:v>-18.79</c:v>
                </c:pt>
                <c:pt idx="955">
                  <c:v>-18.823</c:v>
                </c:pt>
                <c:pt idx="956">
                  <c:v>-18.861999999999998</c:v>
                </c:pt>
                <c:pt idx="957">
                  <c:v>-18.905000000000001</c:v>
                </c:pt>
                <c:pt idx="958">
                  <c:v>-18.952000000000002</c:v>
                </c:pt>
                <c:pt idx="959">
                  <c:v>-19.001999999999999</c:v>
                </c:pt>
                <c:pt idx="960">
                  <c:v>-19.055</c:v>
                </c:pt>
                <c:pt idx="961">
                  <c:v>-19.11</c:v>
                </c:pt>
                <c:pt idx="962">
                  <c:v>-19.166</c:v>
                </c:pt>
                <c:pt idx="963">
                  <c:v>-19.222000000000001</c:v>
                </c:pt>
                <c:pt idx="964">
                  <c:v>-19.277000000000001</c:v>
                </c:pt>
                <c:pt idx="965">
                  <c:v>-19.329999999999998</c:v>
                </c:pt>
                <c:pt idx="966">
                  <c:v>-19.38</c:v>
                </c:pt>
                <c:pt idx="967">
                  <c:v>-19.428000000000001</c:v>
                </c:pt>
                <c:pt idx="968">
                  <c:v>-19.472000000000001</c:v>
                </c:pt>
                <c:pt idx="969">
                  <c:v>-19.513000000000002</c:v>
                </c:pt>
                <c:pt idx="970">
                  <c:v>-19.55</c:v>
                </c:pt>
                <c:pt idx="971">
                  <c:v>-19.585999999999999</c:v>
                </c:pt>
                <c:pt idx="972">
                  <c:v>-19.619</c:v>
                </c:pt>
                <c:pt idx="973">
                  <c:v>-19.652999999999999</c:v>
                </c:pt>
                <c:pt idx="974">
                  <c:v>-19.686</c:v>
                </c:pt>
                <c:pt idx="975">
                  <c:v>-19.722000000000001</c:v>
                </c:pt>
                <c:pt idx="976">
                  <c:v>-19.760000000000002</c:v>
                </c:pt>
                <c:pt idx="977">
                  <c:v>-19.800999999999998</c:v>
                </c:pt>
                <c:pt idx="978">
                  <c:v>-19.847999999999999</c:v>
                </c:pt>
                <c:pt idx="979">
                  <c:v>-19.899000000000001</c:v>
                </c:pt>
                <c:pt idx="980">
                  <c:v>-19.956</c:v>
                </c:pt>
                <c:pt idx="981">
                  <c:v>-20.018999999999998</c:v>
                </c:pt>
                <c:pt idx="982">
                  <c:v>-20.085999999999999</c:v>
                </c:pt>
                <c:pt idx="983">
                  <c:v>-20.158000000000001</c:v>
                </c:pt>
                <c:pt idx="984">
                  <c:v>-20.234000000000002</c:v>
                </c:pt>
                <c:pt idx="985">
                  <c:v>-20.312000000000001</c:v>
                </c:pt>
                <c:pt idx="986">
                  <c:v>-20.390999999999998</c:v>
                </c:pt>
                <c:pt idx="987">
                  <c:v>-20.47</c:v>
                </c:pt>
                <c:pt idx="988">
                  <c:v>-20.545999999999999</c:v>
                </c:pt>
                <c:pt idx="989">
                  <c:v>-20.617000000000001</c:v>
                </c:pt>
                <c:pt idx="990">
                  <c:v>-20.684000000000001</c:v>
                </c:pt>
                <c:pt idx="991">
                  <c:v>-20.742999999999999</c:v>
                </c:pt>
                <c:pt idx="992">
                  <c:v>-20.795000000000002</c:v>
                </c:pt>
                <c:pt idx="993">
                  <c:v>-20.838999999999999</c:v>
                </c:pt>
                <c:pt idx="994">
                  <c:v>-20.875</c:v>
                </c:pt>
                <c:pt idx="995">
                  <c:v>-20.902999999999999</c:v>
                </c:pt>
                <c:pt idx="996">
                  <c:v>-20.925999999999998</c:v>
                </c:pt>
                <c:pt idx="997">
                  <c:v>-20.943999999999999</c:v>
                </c:pt>
                <c:pt idx="998">
                  <c:v>-20.959</c:v>
                </c:pt>
                <c:pt idx="999">
                  <c:v>-20.974</c:v>
                </c:pt>
                <c:pt idx="1000">
                  <c:v>-20.991</c:v>
                </c:pt>
                <c:pt idx="1001">
                  <c:v>-21.010999999999999</c:v>
                </c:pt>
                <c:pt idx="1002">
                  <c:v>-21.036000000000001</c:v>
                </c:pt>
                <c:pt idx="1003">
                  <c:v>-21.07</c:v>
                </c:pt>
                <c:pt idx="1004">
                  <c:v>-21.111999999999998</c:v>
                </c:pt>
                <c:pt idx="1005">
                  <c:v>-21.163</c:v>
                </c:pt>
                <c:pt idx="1006">
                  <c:v>-21.225000000000001</c:v>
                </c:pt>
                <c:pt idx="1007">
                  <c:v>-21.297999999999998</c:v>
                </c:pt>
                <c:pt idx="1008">
                  <c:v>-21.38</c:v>
                </c:pt>
                <c:pt idx="1009">
                  <c:v>-21.472000000000001</c:v>
                </c:pt>
                <c:pt idx="1010">
                  <c:v>-21.571000000000002</c:v>
                </c:pt>
                <c:pt idx="1011">
                  <c:v>-21.677</c:v>
                </c:pt>
                <c:pt idx="1012">
                  <c:v>-21.786999999999999</c:v>
                </c:pt>
                <c:pt idx="1013">
                  <c:v>-21.898</c:v>
                </c:pt>
                <c:pt idx="1014">
                  <c:v>-22.009</c:v>
                </c:pt>
                <c:pt idx="1015">
                  <c:v>-22.117000000000001</c:v>
                </c:pt>
                <c:pt idx="1016">
                  <c:v>-22.22</c:v>
                </c:pt>
                <c:pt idx="1017">
                  <c:v>-22.315000000000001</c:v>
                </c:pt>
                <c:pt idx="1018">
                  <c:v>-22.402000000000001</c:v>
                </c:pt>
                <c:pt idx="1019">
                  <c:v>-22.478000000000002</c:v>
                </c:pt>
                <c:pt idx="1020">
                  <c:v>-22.544</c:v>
                </c:pt>
                <c:pt idx="1021">
                  <c:v>-22.6</c:v>
                </c:pt>
                <c:pt idx="1022">
                  <c:v>-22.646000000000001</c:v>
                </c:pt>
                <c:pt idx="1023">
                  <c:v>-22.684999999999999</c:v>
                </c:pt>
                <c:pt idx="1024">
                  <c:v>-22.718</c:v>
                </c:pt>
                <c:pt idx="1025">
                  <c:v>-22.747</c:v>
                </c:pt>
                <c:pt idx="1026">
                  <c:v>-22.774000000000001</c:v>
                </c:pt>
                <c:pt idx="1027">
                  <c:v>-22.800999999999998</c:v>
                </c:pt>
                <c:pt idx="1028">
                  <c:v>-22.829000000000001</c:v>
                </c:pt>
                <c:pt idx="1029">
                  <c:v>-22.861999999999998</c:v>
                </c:pt>
                <c:pt idx="1030">
                  <c:v>-22.899000000000001</c:v>
                </c:pt>
                <c:pt idx="1031">
                  <c:v>-22.940999999999999</c:v>
                </c:pt>
                <c:pt idx="1032">
                  <c:v>-22.988</c:v>
                </c:pt>
                <c:pt idx="1033">
                  <c:v>-23.04</c:v>
                </c:pt>
                <c:pt idx="1034">
                  <c:v>-23.094999999999999</c:v>
                </c:pt>
                <c:pt idx="1035">
                  <c:v>-23.154</c:v>
                </c:pt>
                <c:pt idx="1036">
                  <c:v>-23.213999999999999</c:v>
                </c:pt>
                <c:pt idx="1037">
                  <c:v>-23.273</c:v>
                </c:pt>
                <c:pt idx="1038">
                  <c:v>-23.33</c:v>
                </c:pt>
                <c:pt idx="1039">
                  <c:v>-23.382999999999999</c:v>
                </c:pt>
                <c:pt idx="1040">
                  <c:v>-23.431000000000001</c:v>
                </c:pt>
                <c:pt idx="1041">
                  <c:v>-23.474</c:v>
                </c:pt>
                <c:pt idx="1042">
                  <c:v>-23.51</c:v>
                </c:pt>
                <c:pt idx="1043">
                  <c:v>-23.54</c:v>
                </c:pt>
                <c:pt idx="1044">
                  <c:v>-23.564</c:v>
                </c:pt>
                <c:pt idx="1045">
                  <c:v>-23.585000000000001</c:v>
                </c:pt>
                <c:pt idx="1046">
                  <c:v>-23.603000000000002</c:v>
                </c:pt>
                <c:pt idx="1047">
                  <c:v>-23.620999999999999</c:v>
                </c:pt>
                <c:pt idx="1048">
                  <c:v>-23.640999999999998</c:v>
                </c:pt>
                <c:pt idx="1049">
                  <c:v>-23.664000000000001</c:v>
                </c:pt>
                <c:pt idx="1050">
                  <c:v>-23.693999999999999</c:v>
                </c:pt>
                <c:pt idx="1051">
                  <c:v>-23.73</c:v>
                </c:pt>
                <c:pt idx="1052">
                  <c:v>-23.774999999999999</c:v>
                </c:pt>
                <c:pt idx="1053">
                  <c:v>-23.829000000000001</c:v>
                </c:pt>
                <c:pt idx="1054">
                  <c:v>-23.890999999999998</c:v>
                </c:pt>
                <c:pt idx="1055">
                  <c:v>-23.962</c:v>
                </c:pt>
                <c:pt idx="1056">
                  <c:v>-24.039000000000001</c:v>
                </c:pt>
                <c:pt idx="1057">
                  <c:v>-24.122</c:v>
                </c:pt>
                <c:pt idx="1058">
                  <c:v>-24.206</c:v>
                </c:pt>
                <c:pt idx="1059">
                  <c:v>-24.29</c:v>
                </c:pt>
                <c:pt idx="1060">
                  <c:v>-24.369</c:v>
                </c:pt>
                <c:pt idx="1061">
                  <c:v>-24.44</c:v>
                </c:pt>
                <c:pt idx="1062">
                  <c:v>-24.5</c:v>
                </c:pt>
                <c:pt idx="1063">
                  <c:v>-24.545999999999999</c:v>
                </c:pt>
                <c:pt idx="1064">
                  <c:v>-24.574999999999999</c:v>
                </c:pt>
                <c:pt idx="1065">
                  <c:v>-24.585999999999999</c:v>
                </c:pt>
                <c:pt idx="1066">
                  <c:v>-24.58</c:v>
                </c:pt>
                <c:pt idx="1067">
                  <c:v>-24.556999999999999</c:v>
                </c:pt>
                <c:pt idx="1068">
                  <c:v>-24.521000000000001</c:v>
                </c:pt>
                <c:pt idx="1069">
                  <c:v>-24.474</c:v>
                </c:pt>
                <c:pt idx="1070">
                  <c:v>-24.420999999999999</c:v>
                </c:pt>
                <c:pt idx="1071">
                  <c:v>-24.366</c:v>
                </c:pt>
                <c:pt idx="1072">
                  <c:v>-24.314</c:v>
                </c:pt>
                <c:pt idx="1073">
                  <c:v>-24.268999999999998</c:v>
                </c:pt>
                <c:pt idx="1074">
                  <c:v>-24.236999999999998</c:v>
                </c:pt>
                <c:pt idx="1075">
                  <c:v>-24.219000000000001</c:v>
                </c:pt>
                <c:pt idx="1076">
                  <c:v>-24.22</c:v>
                </c:pt>
                <c:pt idx="1077">
                  <c:v>-24.242000000000001</c:v>
                </c:pt>
                <c:pt idx="1078">
                  <c:v>-24.283999999999999</c:v>
                </c:pt>
                <c:pt idx="1079">
                  <c:v>-24.349</c:v>
                </c:pt>
                <c:pt idx="1080">
                  <c:v>-24.436</c:v>
                </c:pt>
                <c:pt idx="1081">
                  <c:v>-24.542999999999999</c:v>
                </c:pt>
                <c:pt idx="1082">
                  <c:v>-24.667000000000002</c:v>
                </c:pt>
                <c:pt idx="1083">
                  <c:v>-24.805</c:v>
                </c:pt>
                <c:pt idx="1084">
                  <c:v>-24.952000000000002</c:v>
                </c:pt>
                <c:pt idx="1085">
                  <c:v>-25.102</c:v>
                </c:pt>
                <c:pt idx="1086">
                  <c:v>-25.248999999999999</c:v>
                </c:pt>
                <c:pt idx="1087">
                  <c:v>-25.385000000000002</c:v>
                </c:pt>
                <c:pt idx="1088">
                  <c:v>-25.504000000000001</c:v>
                </c:pt>
                <c:pt idx="1089">
                  <c:v>-25.597000000000001</c:v>
                </c:pt>
                <c:pt idx="1090">
                  <c:v>-25.661000000000001</c:v>
                </c:pt>
                <c:pt idx="1091">
                  <c:v>-25.690999999999999</c:v>
                </c:pt>
                <c:pt idx="1092">
                  <c:v>-25.687000000000001</c:v>
                </c:pt>
                <c:pt idx="1093">
                  <c:v>-25.649000000000001</c:v>
                </c:pt>
                <c:pt idx="1094">
                  <c:v>-25.582000000000001</c:v>
                </c:pt>
                <c:pt idx="1095">
                  <c:v>-25.49</c:v>
                </c:pt>
                <c:pt idx="1096">
                  <c:v>-25.382000000000001</c:v>
                </c:pt>
                <c:pt idx="1097">
                  <c:v>-25.263000000000002</c:v>
                </c:pt>
                <c:pt idx="1098">
                  <c:v>-25.141999999999999</c:v>
                </c:pt>
                <c:pt idx="1099">
                  <c:v>-25.024999999999999</c:v>
                </c:pt>
                <c:pt idx="1100">
                  <c:v>-24.919</c:v>
                </c:pt>
                <c:pt idx="1101">
                  <c:v>-24.829000000000001</c:v>
                </c:pt>
                <c:pt idx="1102">
                  <c:v>-24.757999999999999</c:v>
                </c:pt>
                <c:pt idx="1103">
                  <c:v>-24.710999999999999</c:v>
                </c:pt>
                <c:pt idx="1104">
                  <c:v>-24.689</c:v>
                </c:pt>
                <c:pt idx="1105">
                  <c:v>-24.695</c:v>
                </c:pt>
                <c:pt idx="1106">
                  <c:v>-24.73</c:v>
                </c:pt>
                <c:pt idx="1107">
                  <c:v>-24.792999999999999</c:v>
                </c:pt>
                <c:pt idx="1108">
                  <c:v>-24.884</c:v>
                </c:pt>
                <c:pt idx="1109">
                  <c:v>-25.001999999999999</c:v>
                </c:pt>
                <c:pt idx="1110">
                  <c:v>-25.143999999999998</c:v>
                </c:pt>
                <c:pt idx="1111">
                  <c:v>-25.306999999999999</c:v>
                </c:pt>
                <c:pt idx="1112">
                  <c:v>-25.488</c:v>
                </c:pt>
                <c:pt idx="1113">
                  <c:v>-25.681000000000001</c:v>
                </c:pt>
                <c:pt idx="1114">
                  <c:v>-25.881</c:v>
                </c:pt>
                <c:pt idx="1115">
                  <c:v>-26.081</c:v>
                </c:pt>
                <c:pt idx="1116">
                  <c:v>-26.274000000000001</c:v>
                </c:pt>
                <c:pt idx="1117">
                  <c:v>-26.454000000000001</c:v>
                </c:pt>
                <c:pt idx="1118">
                  <c:v>-26.614000000000001</c:v>
                </c:pt>
                <c:pt idx="1119">
                  <c:v>-26.747</c:v>
                </c:pt>
                <c:pt idx="1120">
                  <c:v>-26.850999999999999</c:v>
                </c:pt>
                <c:pt idx="1121">
                  <c:v>-26.923999999999999</c:v>
                </c:pt>
                <c:pt idx="1122">
                  <c:v>-26.963999999999999</c:v>
                </c:pt>
                <c:pt idx="1123">
                  <c:v>-26.974</c:v>
                </c:pt>
                <c:pt idx="1124">
                  <c:v>-26.957999999999998</c:v>
                </c:pt>
                <c:pt idx="1125">
                  <c:v>-26.920999999999999</c:v>
                </c:pt>
                <c:pt idx="1126">
                  <c:v>-26.866</c:v>
                </c:pt>
                <c:pt idx="1127">
                  <c:v>-26.800999999999998</c:v>
                </c:pt>
                <c:pt idx="1128">
                  <c:v>-26.728999999999999</c:v>
                </c:pt>
                <c:pt idx="1129">
                  <c:v>-26.655999999999999</c:v>
                </c:pt>
                <c:pt idx="1130">
                  <c:v>-26.584</c:v>
                </c:pt>
                <c:pt idx="1131">
                  <c:v>-26.515999999999998</c:v>
                </c:pt>
                <c:pt idx="1132">
                  <c:v>-26.454000000000001</c:v>
                </c:pt>
                <c:pt idx="1133">
                  <c:v>-26.401</c:v>
                </c:pt>
                <c:pt idx="1134">
                  <c:v>-26.355</c:v>
                </c:pt>
                <c:pt idx="1135">
                  <c:v>-26.318999999999999</c:v>
                </c:pt>
                <c:pt idx="1136">
                  <c:v>-26.291</c:v>
                </c:pt>
                <c:pt idx="1137">
                  <c:v>-26.273</c:v>
                </c:pt>
                <c:pt idx="1138">
                  <c:v>-26.263000000000002</c:v>
                </c:pt>
                <c:pt idx="1139">
                  <c:v>-26.262</c:v>
                </c:pt>
                <c:pt idx="1140">
                  <c:v>-26.27</c:v>
                </c:pt>
                <c:pt idx="1141">
                  <c:v>-26.286000000000001</c:v>
                </c:pt>
                <c:pt idx="1142">
                  <c:v>-26.312000000000001</c:v>
                </c:pt>
                <c:pt idx="1143">
                  <c:v>-26.347000000000001</c:v>
                </c:pt>
                <c:pt idx="1144">
                  <c:v>-26.390999999999998</c:v>
                </c:pt>
                <c:pt idx="1145">
                  <c:v>-26.446000000000002</c:v>
                </c:pt>
                <c:pt idx="1146">
                  <c:v>-26.512</c:v>
                </c:pt>
                <c:pt idx="1147">
                  <c:v>-26.59</c:v>
                </c:pt>
                <c:pt idx="1148">
                  <c:v>-26.68</c:v>
                </c:pt>
                <c:pt idx="1149">
                  <c:v>-26.782</c:v>
                </c:pt>
                <c:pt idx="1150">
                  <c:v>-26.896000000000001</c:v>
                </c:pt>
                <c:pt idx="1151">
                  <c:v>-27.021999999999998</c:v>
                </c:pt>
                <c:pt idx="1152">
                  <c:v>-27.158000000000001</c:v>
                </c:pt>
                <c:pt idx="1153">
                  <c:v>-27.303999999999998</c:v>
                </c:pt>
                <c:pt idx="1154">
                  <c:v>-27.456</c:v>
                </c:pt>
                <c:pt idx="1155">
                  <c:v>-27.613</c:v>
                </c:pt>
                <c:pt idx="1156">
                  <c:v>-27.768999999999998</c:v>
                </c:pt>
                <c:pt idx="1157">
                  <c:v>-27.922000000000001</c:v>
                </c:pt>
                <c:pt idx="1158">
                  <c:v>-28.065999999999999</c:v>
                </c:pt>
                <c:pt idx="1159">
                  <c:v>-28.196999999999999</c:v>
                </c:pt>
                <c:pt idx="1160">
                  <c:v>-28.309000000000001</c:v>
                </c:pt>
                <c:pt idx="1161">
                  <c:v>-28.4</c:v>
                </c:pt>
                <c:pt idx="1162">
                  <c:v>-28.466000000000001</c:v>
                </c:pt>
                <c:pt idx="1163">
                  <c:v>-28.504000000000001</c:v>
                </c:pt>
                <c:pt idx="1164">
                  <c:v>-28.513999999999999</c:v>
                </c:pt>
                <c:pt idx="1165">
                  <c:v>-28.498000000000001</c:v>
                </c:pt>
                <c:pt idx="1166">
                  <c:v>-28.457000000000001</c:v>
                </c:pt>
                <c:pt idx="1167">
                  <c:v>-28.393999999999998</c:v>
                </c:pt>
                <c:pt idx="1168">
                  <c:v>-28.312999999999999</c:v>
                </c:pt>
                <c:pt idx="1169">
                  <c:v>-28.218</c:v>
                </c:pt>
                <c:pt idx="1170">
                  <c:v>-28.113</c:v>
                </c:pt>
                <c:pt idx="1171">
                  <c:v>-28.001999999999999</c:v>
                </c:pt>
                <c:pt idx="1172">
                  <c:v>-27.887</c:v>
                </c:pt>
                <c:pt idx="1173">
                  <c:v>-27.771999999999998</c:v>
                </c:pt>
                <c:pt idx="1174">
                  <c:v>-27.658000000000001</c:v>
                </c:pt>
                <c:pt idx="1175">
                  <c:v>-27.547000000000001</c:v>
                </c:pt>
                <c:pt idx="1176">
                  <c:v>-27.44</c:v>
                </c:pt>
                <c:pt idx="1177">
                  <c:v>-27.335999999999999</c:v>
                </c:pt>
                <c:pt idx="1178">
                  <c:v>-27.236000000000001</c:v>
                </c:pt>
                <c:pt idx="1179">
                  <c:v>-27.140999999999998</c:v>
                </c:pt>
                <c:pt idx="1180">
                  <c:v>-27.048999999999999</c:v>
                </c:pt>
                <c:pt idx="1181">
                  <c:v>-26.96</c:v>
                </c:pt>
                <c:pt idx="1182">
                  <c:v>-26.873999999999999</c:v>
                </c:pt>
                <c:pt idx="1183">
                  <c:v>-26.79</c:v>
                </c:pt>
                <c:pt idx="1184">
                  <c:v>-26.71</c:v>
                </c:pt>
                <c:pt idx="1185">
                  <c:v>-26.632000000000001</c:v>
                </c:pt>
                <c:pt idx="1186">
                  <c:v>-26.558</c:v>
                </c:pt>
                <c:pt idx="1187">
                  <c:v>-26.486999999999998</c:v>
                </c:pt>
                <c:pt idx="1188">
                  <c:v>-26.422000000000001</c:v>
                </c:pt>
                <c:pt idx="1189">
                  <c:v>-26.363</c:v>
                </c:pt>
                <c:pt idx="1190">
                  <c:v>-26.311</c:v>
                </c:pt>
                <c:pt idx="1191">
                  <c:v>-26.268000000000001</c:v>
                </c:pt>
                <c:pt idx="1192">
                  <c:v>-26.234999999999999</c:v>
                </c:pt>
                <c:pt idx="1193">
                  <c:v>-26.213000000000001</c:v>
                </c:pt>
                <c:pt idx="1194">
                  <c:v>-26.202000000000002</c:v>
                </c:pt>
                <c:pt idx="1195">
                  <c:v>-26.204999999999998</c:v>
                </c:pt>
                <c:pt idx="1196">
                  <c:v>-26.222000000000001</c:v>
                </c:pt>
                <c:pt idx="1197">
                  <c:v>-26.253</c:v>
                </c:pt>
                <c:pt idx="1198">
                  <c:v>-26.297000000000001</c:v>
                </c:pt>
                <c:pt idx="1199">
                  <c:v>-26.356000000000002</c:v>
                </c:pt>
                <c:pt idx="1200">
                  <c:v>-26.428000000000001</c:v>
                </c:pt>
              </c:numCache>
            </c:numRef>
          </c:yVal>
          <c:smooth val="0"/>
          <c:extLst>
            <c:ext xmlns:c16="http://schemas.microsoft.com/office/drawing/2014/chart" uri="{C3380CC4-5D6E-409C-BE32-E72D297353CC}">
              <c16:uniqueId val="{00000006-6541-442A-B7B4-1ED7109384D5}"/>
            </c:ext>
          </c:extLst>
        </c:ser>
        <c:ser>
          <c:idx val="7"/>
          <c:order val="7"/>
          <c:tx>
            <c:strRef>
              <c:f>Eplane!$P$1</c:f>
              <c:strCache>
                <c:ptCount val="1"/>
                <c:pt idx="0">
                  <c:v>-30EPx</c:v>
                </c:pt>
              </c:strCache>
            </c:strRef>
          </c:tx>
          <c:spPr>
            <a:ln w="19050" cap="rnd">
              <a:solidFill>
                <a:schemeClr val="accent2">
                  <a:lumMod val="60000"/>
                </a:schemeClr>
              </a:solidFill>
              <a:round/>
            </a:ln>
            <a:effectLst/>
          </c:spPr>
          <c:marker>
            <c:symbol val="none"/>
          </c:marker>
          <c:xVal>
            <c:numRef>
              <c:f>Eplane!$A$2:$A$1203</c:f>
              <c:numCache>
                <c:formatCode>General</c:formatCode>
                <c:ptCount val="1202"/>
                <c:pt idx="0">
                  <c:v>-120</c:v>
                </c:pt>
                <c:pt idx="1">
                  <c:v>-119.8</c:v>
                </c:pt>
                <c:pt idx="2">
                  <c:v>-119.6</c:v>
                </c:pt>
                <c:pt idx="3">
                  <c:v>-119.4</c:v>
                </c:pt>
                <c:pt idx="4">
                  <c:v>-119.2</c:v>
                </c:pt>
                <c:pt idx="5">
                  <c:v>-119</c:v>
                </c:pt>
                <c:pt idx="6">
                  <c:v>-118.8</c:v>
                </c:pt>
                <c:pt idx="7">
                  <c:v>-118.6</c:v>
                </c:pt>
                <c:pt idx="8">
                  <c:v>-118.4</c:v>
                </c:pt>
                <c:pt idx="9">
                  <c:v>-118.2</c:v>
                </c:pt>
                <c:pt idx="10">
                  <c:v>-118</c:v>
                </c:pt>
                <c:pt idx="11">
                  <c:v>-117.8</c:v>
                </c:pt>
                <c:pt idx="12">
                  <c:v>-117.6</c:v>
                </c:pt>
                <c:pt idx="13">
                  <c:v>-117.4</c:v>
                </c:pt>
                <c:pt idx="14">
                  <c:v>-117.2</c:v>
                </c:pt>
                <c:pt idx="15">
                  <c:v>-117</c:v>
                </c:pt>
                <c:pt idx="16">
                  <c:v>-116.8</c:v>
                </c:pt>
                <c:pt idx="17">
                  <c:v>-116.6</c:v>
                </c:pt>
                <c:pt idx="18">
                  <c:v>-116.4</c:v>
                </c:pt>
                <c:pt idx="19">
                  <c:v>-116.2</c:v>
                </c:pt>
                <c:pt idx="20">
                  <c:v>-116</c:v>
                </c:pt>
                <c:pt idx="21">
                  <c:v>-115.8</c:v>
                </c:pt>
                <c:pt idx="22">
                  <c:v>-115.6</c:v>
                </c:pt>
                <c:pt idx="23">
                  <c:v>-115.4</c:v>
                </c:pt>
                <c:pt idx="24">
                  <c:v>-115.2</c:v>
                </c:pt>
                <c:pt idx="25">
                  <c:v>-115</c:v>
                </c:pt>
                <c:pt idx="26">
                  <c:v>-114.8</c:v>
                </c:pt>
                <c:pt idx="27">
                  <c:v>-114.6</c:v>
                </c:pt>
                <c:pt idx="28">
                  <c:v>-114.4</c:v>
                </c:pt>
                <c:pt idx="29">
                  <c:v>-114.2</c:v>
                </c:pt>
                <c:pt idx="30">
                  <c:v>-114</c:v>
                </c:pt>
                <c:pt idx="31">
                  <c:v>-113.8</c:v>
                </c:pt>
                <c:pt idx="32">
                  <c:v>-113.6</c:v>
                </c:pt>
                <c:pt idx="33">
                  <c:v>-113.4</c:v>
                </c:pt>
                <c:pt idx="34">
                  <c:v>-113.2</c:v>
                </c:pt>
                <c:pt idx="35">
                  <c:v>-113</c:v>
                </c:pt>
                <c:pt idx="36">
                  <c:v>-112.8</c:v>
                </c:pt>
                <c:pt idx="37">
                  <c:v>-112.6</c:v>
                </c:pt>
                <c:pt idx="38">
                  <c:v>-112.4</c:v>
                </c:pt>
                <c:pt idx="39">
                  <c:v>-112.2</c:v>
                </c:pt>
                <c:pt idx="40">
                  <c:v>-112</c:v>
                </c:pt>
                <c:pt idx="41">
                  <c:v>-111.8</c:v>
                </c:pt>
                <c:pt idx="42">
                  <c:v>-111.6</c:v>
                </c:pt>
                <c:pt idx="43">
                  <c:v>-111.4</c:v>
                </c:pt>
                <c:pt idx="44">
                  <c:v>-111.2</c:v>
                </c:pt>
                <c:pt idx="45">
                  <c:v>-111</c:v>
                </c:pt>
                <c:pt idx="46">
                  <c:v>-110.8</c:v>
                </c:pt>
                <c:pt idx="47">
                  <c:v>-110.6</c:v>
                </c:pt>
                <c:pt idx="48">
                  <c:v>-110.4</c:v>
                </c:pt>
                <c:pt idx="49">
                  <c:v>-110.2</c:v>
                </c:pt>
                <c:pt idx="50">
                  <c:v>-110</c:v>
                </c:pt>
                <c:pt idx="51">
                  <c:v>-109.8</c:v>
                </c:pt>
                <c:pt idx="52">
                  <c:v>-109.6</c:v>
                </c:pt>
                <c:pt idx="53">
                  <c:v>-109.4</c:v>
                </c:pt>
                <c:pt idx="54">
                  <c:v>-109.2</c:v>
                </c:pt>
                <c:pt idx="55">
                  <c:v>-109</c:v>
                </c:pt>
                <c:pt idx="56">
                  <c:v>-108.8</c:v>
                </c:pt>
                <c:pt idx="57">
                  <c:v>-108.6</c:v>
                </c:pt>
                <c:pt idx="58">
                  <c:v>-108.4</c:v>
                </c:pt>
                <c:pt idx="59">
                  <c:v>-108.2</c:v>
                </c:pt>
                <c:pt idx="60">
                  <c:v>-108</c:v>
                </c:pt>
                <c:pt idx="61">
                  <c:v>-107.8</c:v>
                </c:pt>
                <c:pt idx="62">
                  <c:v>-107.6</c:v>
                </c:pt>
                <c:pt idx="63">
                  <c:v>-107.4</c:v>
                </c:pt>
                <c:pt idx="64">
                  <c:v>-107.2</c:v>
                </c:pt>
                <c:pt idx="65">
                  <c:v>-107</c:v>
                </c:pt>
                <c:pt idx="66">
                  <c:v>-106.8</c:v>
                </c:pt>
                <c:pt idx="67">
                  <c:v>-106.6</c:v>
                </c:pt>
                <c:pt idx="68">
                  <c:v>-106.4</c:v>
                </c:pt>
                <c:pt idx="69">
                  <c:v>-106.2</c:v>
                </c:pt>
                <c:pt idx="70">
                  <c:v>-106</c:v>
                </c:pt>
                <c:pt idx="71">
                  <c:v>-105.8</c:v>
                </c:pt>
                <c:pt idx="72">
                  <c:v>-105.6</c:v>
                </c:pt>
                <c:pt idx="73">
                  <c:v>-105.4</c:v>
                </c:pt>
                <c:pt idx="74">
                  <c:v>-105.2</c:v>
                </c:pt>
                <c:pt idx="75">
                  <c:v>-105</c:v>
                </c:pt>
                <c:pt idx="76">
                  <c:v>-104.8</c:v>
                </c:pt>
                <c:pt idx="77">
                  <c:v>-104.6</c:v>
                </c:pt>
                <c:pt idx="78">
                  <c:v>-104.4</c:v>
                </c:pt>
                <c:pt idx="79">
                  <c:v>-104.2</c:v>
                </c:pt>
                <c:pt idx="80">
                  <c:v>-104</c:v>
                </c:pt>
                <c:pt idx="81">
                  <c:v>-103.8</c:v>
                </c:pt>
                <c:pt idx="82">
                  <c:v>-103.6</c:v>
                </c:pt>
                <c:pt idx="83">
                  <c:v>-103.4</c:v>
                </c:pt>
                <c:pt idx="84">
                  <c:v>-103.2</c:v>
                </c:pt>
                <c:pt idx="85">
                  <c:v>-103</c:v>
                </c:pt>
                <c:pt idx="86">
                  <c:v>-102.8</c:v>
                </c:pt>
                <c:pt idx="87">
                  <c:v>-102.6</c:v>
                </c:pt>
                <c:pt idx="88">
                  <c:v>-102.4</c:v>
                </c:pt>
                <c:pt idx="89">
                  <c:v>-102.2</c:v>
                </c:pt>
                <c:pt idx="90">
                  <c:v>-102</c:v>
                </c:pt>
                <c:pt idx="91">
                  <c:v>-101.8</c:v>
                </c:pt>
                <c:pt idx="92">
                  <c:v>-101.6</c:v>
                </c:pt>
                <c:pt idx="93">
                  <c:v>-101.4</c:v>
                </c:pt>
                <c:pt idx="94">
                  <c:v>-101.2</c:v>
                </c:pt>
                <c:pt idx="95">
                  <c:v>-101</c:v>
                </c:pt>
                <c:pt idx="96">
                  <c:v>-100.8</c:v>
                </c:pt>
                <c:pt idx="97">
                  <c:v>-100.6</c:v>
                </c:pt>
                <c:pt idx="98">
                  <c:v>-100.4</c:v>
                </c:pt>
                <c:pt idx="99">
                  <c:v>-100.2</c:v>
                </c:pt>
                <c:pt idx="100">
                  <c:v>-100</c:v>
                </c:pt>
                <c:pt idx="101">
                  <c:v>-99.8</c:v>
                </c:pt>
                <c:pt idx="102">
                  <c:v>-99.6</c:v>
                </c:pt>
                <c:pt idx="103">
                  <c:v>-99.4</c:v>
                </c:pt>
                <c:pt idx="104">
                  <c:v>-99.2</c:v>
                </c:pt>
                <c:pt idx="105">
                  <c:v>-99</c:v>
                </c:pt>
                <c:pt idx="106">
                  <c:v>-98.8</c:v>
                </c:pt>
                <c:pt idx="107">
                  <c:v>-98.6</c:v>
                </c:pt>
                <c:pt idx="108">
                  <c:v>-98.4</c:v>
                </c:pt>
                <c:pt idx="109">
                  <c:v>-98.2</c:v>
                </c:pt>
                <c:pt idx="110">
                  <c:v>-98</c:v>
                </c:pt>
                <c:pt idx="111">
                  <c:v>-97.8</c:v>
                </c:pt>
                <c:pt idx="112">
                  <c:v>-97.6</c:v>
                </c:pt>
                <c:pt idx="113">
                  <c:v>-97.4</c:v>
                </c:pt>
                <c:pt idx="114">
                  <c:v>-97.2</c:v>
                </c:pt>
                <c:pt idx="115">
                  <c:v>-97</c:v>
                </c:pt>
                <c:pt idx="116">
                  <c:v>-96.8</c:v>
                </c:pt>
                <c:pt idx="117">
                  <c:v>-96.6</c:v>
                </c:pt>
                <c:pt idx="118">
                  <c:v>-96.4</c:v>
                </c:pt>
                <c:pt idx="119">
                  <c:v>-96.2</c:v>
                </c:pt>
                <c:pt idx="120">
                  <c:v>-96</c:v>
                </c:pt>
                <c:pt idx="121">
                  <c:v>-95.8</c:v>
                </c:pt>
                <c:pt idx="122">
                  <c:v>-95.6</c:v>
                </c:pt>
                <c:pt idx="123">
                  <c:v>-95.4</c:v>
                </c:pt>
                <c:pt idx="124">
                  <c:v>-95.2</c:v>
                </c:pt>
                <c:pt idx="125">
                  <c:v>-95</c:v>
                </c:pt>
                <c:pt idx="126">
                  <c:v>-94.8</c:v>
                </c:pt>
                <c:pt idx="127">
                  <c:v>-94.6</c:v>
                </c:pt>
                <c:pt idx="128">
                  <c:v>-94.4</c:v>
                </c:pt>
                <c:pt idx="129">
                  <c:v>-94.2</c:v>
                </c:pt>
                <c:pt idx="130">
                  <c:v>-94</c:v>
                </c:pt>
                <c:pt idx="131">
                  <c:v>-93.8</c:v>
                </c:pt>
                <c:pt idx="132">
                  <c:v>-93.6</c:v>
                </c:pt>
                <c:pt idx="133">
                  <c:v>-93.4</c:v>
                </c:pt>
                <c:pt idx="134">
                  <c:v>-93.2</c:v>
                </c:pt>
                <c:pt idx="135">
                  <c:v>-93</c:v>
                </c:pt>
                <c:pt idx="136">
                  <c:v>-92.8</c:v>
                </c:pt>
                <c:pt idx="137">
                  <c:v>-92.6</c:v>
                </c:pt>
                <c:pt idx="138">
                  <c:v>-92.4</c:v>
                </c:pt>
                <c:pt idx="139">
                  <c:v>-92.2</c:v>
                </c:pt>
                <c:pt idx="140">
                  <c:v>-92</c:v>
                </c:pt>
                <c:pt idx="141">
                  <c:v>-91.8</c:v>
                </c:pt>
                <c:pt idx="142">
                  <c:v>-91.6</c:v>
                </c:pt>
                <c:pt idx="143">
                  <c:v>-91.4</c:v>
                </c:pt>
                <c:pt idx="144">
                  <c:v>-91.2</c:v>
                </c:pt>
                <c:pt idx="145">
                  <c:v>-91</c:v>
                </c:pt>
                <c:pt idx="146">
                  <c:v>-90.8</c:v>
                </c:pt>
                <c:pt idx="147">
                  <c:v>-90.6</c:v>
                </c:pt>
                <c:pt idx="148">
                  <c:v>-90.4</c:v>
                </c:pt>
                <c:pt idx="149">
                  <c:v>-90.2</c:v>
                </c:pt>
                <c:pt idx="150">
                  <c:v>-90</c:v>
                </c:pt>
                <c:pt idx="151">
                  <c:v>-89.8</c:v>
                </c:pt>
                <c:pt idx="152">
                  <c:v>-89.6</c:v>
                </c:pt>
                <c:pt idx="153">
                  <c:v>-89.4</c:v>
                </c:pt>
                <c:pt idx="154">
                  <c:v>-89.2</c:v>
                </c:pt>
                <c:pt idx="155">
                  <c:v>-89</c:v>
                </c:pt>
                <c:pt idx="156">
                  <c:v>-88.8</c:v>
                </c:pt>
                <c:pt idx="157">
                  <c:v>-88.6</c:v>
                </c:pt>
                <c:pt idx="158">
                  <c:v>-88.4</c:v>
                </c:pt>
                <c:pt idx="159">
                  <c:v>-88.2</c:v>
                </c:pt>
                <c:pt idx="160">
                  <c:v>-88</c:v>
                </c:pt>
                <c:pt idx="161">
                  <c:v>-87.8</c:v>
                </c:pt>
                <c:pt idx="162">
                  <c:v>-87.6</c:v>
                </c:pt>
                <c:pt idx="163">
                  <c:v>-87.4</c:v>
                </c:pt>
                <c:pt idx="164">
                  <c:v>-87.2</c:v>
                </c:pt>
                <c:pt idx="165">
                  <c:v>-87</c:v>
                </c:pt>
                <c:pt idx="166">
                  <c:v>-86.8</c:v>
                </c:pt>
                <c:pt idx="167">
                  <c:v>-86.6</c:v>
                </c:pt>
                <c:pt idx="168">
                  <c:v>-86.4</c:v>
                </c:pt>
                <c:pt idx="169">
                  <c:v>-86.2</c:v>
                </c:pt>
                <c:pt idx="170">
                  <c:v>-86</c:v>
                </c:pt>
                <c:pt idx="171">
                  <c:v>-85.8</c:v>
                </c:pt>
                <c:pt idx="172">
                  <c:v>-85.6</c:v>
                </c:pt>
                <c:pt idx="173">
                  <c:v>-85.4</c:v>
                </c:pt>
                <c:pt idx="174">
                  <c:v>-85.2</c:v>
                </c:pt>
                <c:pt idx="175">
                  <c:v>-85</c:v>
                </c:pt>
                <c:pt idx="176">
                  <c:v>-84.8</c:v>
                </c:pt>
                <c:pt idx="177">
                  <c:v>-84.6</c:v>
                </c:pt>
                <c:pt idx="178">
                  <c:v>-84.4</c:v>
                </c:pt>
                <c:pt idx="179">
                  <c:v>-84.2</c:v>
                </c:pt>
                <c:pt idx="180">
                  <c:v>-84</c:v>
                </c:pt>
                <c:pt idx="181">
                  <c:v>-83.8</c:v>
                </c:pt>
                <c:pt idx="182">
                  <c:v>-83.6</c:v>
                </c:pt>
                <c:pt idx="183">
                  <c:v>-83.4</c:v>
                </c:pt>
                <c:pt idx="184">
                  <c:v>-83.2</c:v>
                </c:pt>
                <c:pt idx="185">
                  <c:v>-83</c:v>
                </c:pt>
                <c:pt idx="186">
                  <c:v>-82.8</c:v>
                </c:pt>
                <c:pt idx="187">
                  <c:v>-82.6</c:v>
                </c:pt>
                <c:pt idx="188">
                  <c:v>-82.4</c:v>
                </c:pt>
                <c:pt idx="189">
                  <c:v>-82.2</c:v>
                </c:pt>
                <c:pt idx="190">
                  <c:v>-82</c:v>
                </c:pt>
                <c:pt idx="191">
                  <c:v>-81.8</c:v>
                </c:pt>
                <c:pt idx="192">
                  <c:v>-81.599999999999994</c:v>
                </c:pt>
                <c:pt idx="193">
                  <c:v>-81.400000000000006</c:v>
                </c:pt>
                <c:pt idx="194">
                  <c:v>-81.2</c:v>
                </c:pt>
                <c:pt idx="195">
                  <c:v>-81</c:v>
                </c:pt>
                <c:pt idx="196">
                  <c:v>-80.8</c:v>
                </c:pt>
                <c:pt idx="197">
                  <c:v>-80.599999999999994</c:v>
                </c:pt>
                <c:pt idx="198">
                  <c:v>-80.400000000000006</c:v>
                </c:pt>
                <c:pt idx="199">
                  <c:v>-80.2</c:v>
                </c:pt>
                <c:pt idx="200">
                  <c:v>-80</c:v>
                </c:pt>
                <c:pt idx="201">
                  <c:v>-79.8</c:v>
                </c:pt>
                <c:pt idx="202">
                  <c:v>-79.599999999999994</c:v>
                </c:pt>
                <c:pt idx="203">
                  <c:v>-79.400000000000006</c:v>
                </c:pt>
                <c:pt idx="204">
                  <c:v>-79.2</c:v>
                </c:pt>
                <c:pt idx="205">
                  <c:v>-79</c:v>
                </c:pt>
                <c:pt idx="206">
                  <c:v>-78.8</c:v>
                </c:pt>
                <c:pt idx="207">
                  <c:v>-78.599999999999994</c:v>
                </c:pt>
                <c:pt idx="208">
                  <c:v>-78.400000000000006</c:v>
                </c:pt>
                <c:pt idx="209">
                  <c:v>-78.2</c:v>
                </c:pt>
                <c:pt idx="210">
                  <c:v>-78</c:v>
                </c:pt>
                <c:pt idx="211">
                  <c:v>-77.8</c:v>
                </c:pt>
                <c:pt idx="212">
                  <c:v>-77.599999999999994</c:v>
                </c:pt>
                <c:pt idx="213">
                  <c:v>-77.400000000000006</c:v>
                </c:pt>
                <c:pt idx="214">
                  <c:v>-77.2</c:v>
                </c:pt>
                <c:pt idx="215">
                  <c:v>-77</c:v>
                </c:pt>
                <c:pt idx="216">
                  <c:v>-76.8</c:v>
                </c:pt>
                <c:pt idx="217">
                  <c:v>-76.599999999999994</c:v>
                </c:pt>
                <c:pt idx="218">
                  <c:v>-76.400000000000006</c:v>
                </c:pt>
                <c:pt idx="219">
                  <c:v>-76.2</c:v>
                </c:pt>
                <c:pt idx="220">
                  <c:v>-76</c:v>
                </c:pt>
                <c:pt idx="221">
                  <c:v>-75.8</c:v>
                </c:pt>
                <c:pt idx="222">
                  <c:v>-75.599999999999994</c:v>
                </c:pt>
                <c:pt idx="223">
                  <c:v>-75.400000000000006</c:v>
                </c:pt>
                <c:pt idx="224">
                  <c:v>-75.2</c:v>
                </c:pt>
                <c:pt idx="225">
                  <c:v>-75</c:v>
                </c:pt>
                <c:pt idx="226">
                  <c:v>-74.8</c:v>
                </c:pt>
                <c:pt idx="227">
                  <c:v>-74.599999999999994</c:v>
                </c:pt>
                <c:pt idx="228">
                  <c:v>-74.400000000000006</c:v>
                </c:pt>
                <c:pt idx="229">
                  <c:v>-74.2</c:v>
                </c:pt>
                <c:pt idx="230">
                  <c:v>-74</c:v>
                </c:pt>
                <c:pt idx="231">
                  <c:v>-73.8</c:v>
                </c:pt>
                <c:pt idx="232">
                  <c:v>-73.599999999999994</c:v>
                </c:pt>
                <c:pt idx="233">
                  <c:v>-73.400000000000006</c:v>
                </c:pt>
                <c:pt idx="234">
                  <c:v>-73.2</c:v>
                </c:pt>
                <c:pt idx="235">
                  <c:v>-73</c:v>
                </c:pt>
                <c:pt idx="236">
                  <c:v>-72.8</c:v>
                </c:pt>
                <c:pt idx="237">
                  <c:v>-72.599999999999994</c:v>
                </c:pt>
                <c:pt idx="238">
                  <c:v>-72.400000000000006</c:v>
                </c:pt>
                <c:pt idx="239">
                  <c:v>-72.2</c:v>
                </c:pt>
                <c:pt idx="240">
                  <c:v>-72</c:v>
                </c:pt>
                <c:pt idx="241">
                  <c:v>-71.8</c:v>
                </c:pt>
                <c:pt idx="242">
                  <c:v>-71.599999999999994</c:v>
                </c:pt>
                <c:pt idx="243">
                  <c:v>-71.400000000000006</c:v>
                </c:pt>
                <c:pt idx="244">
                  <c:v>-71.2</c:v>
                </c:pt>
                <c:pt idx="245">
                  <c:v>-71</c:v>
                </c:pt>
                <c:pt idx="246">
                  <c:v>-70.8</c:v>
                </c:pt>
                <c:pt idx="247">
                  <c:v>-70.599999999999994</c:v>
                </c:pt>
                <c:pt idx="248">
                  <c:v>-70.400000000000006</c:v>
                </c:pt>
                <c:pt idx="249">
                  <c:v>-70.2</c:v>
                </c:pt>
                <c:pt idx="250">
                  <c:v>-70</c:v>
                </c:pt>
                <c:pt idx="251">
                  <c:v>-69.8</c:v>
                </c:pt>
                <c:pt idx="252">
                  <c:v>-69.599999999999994</c:v>
                </c:pt>
                <c:pt idx="253">
                  <c:v>-69.400000000000006</c:v>
                </c:pt>
                <c:pt idx="254">
                  <c:v>-69.2</c:v>
                </c:pt>
                <c:pt idx="255">
                  <c:v>-69</c:v>
                </c:pt>
                <c:pt idx="256">
                  <c:v>-68.8</c:v>
                </c:pt>
                <c:pt idx="257">
                  <c:v>-68.599999999999994</c:v>
                </c:pt>
                <c:pt idx="258">
                  <c:v>-68.400000000000006</c:v>
                </c:pt>
                <c:pt idx="259">
                  <c:v>-68.2</c:v>
                </c:pt>
                <c:pt idx="260">
                  <c:v>-68</c:v>
                </c:pt>
                <c:pt idx="261">
                  <c:v>-67.8</c:v>
                </c:pt>
                <c:pt idx="262">
                  <c:v>-67.599999999999994</c:v>
                </c:pt>
                <c:pt idx="263">
                  <c:v>-67.400000000000006</c:v>
                </c:pt>
                <c:pt idx="264">
                  <c:v>-67.2</c:v>
                </c:pt>
                <c:pt idx="265">
                  <c:v>-67</c:v>
                </c:pt>
                <c:pt idx="266">
                  <c:v>-66.8</c:v>
                </c:pt>
                <c:pt idx="267">
                  <c:v>-66.599999999999994</c:v>
                </c:pt>
                <c:pt idx="268">
                  <c:v>-66.400000000000006</c:v>
                </c:pt>
                <c:pt idx="269">
                  <c:v>-66.2</c:v>
                </c:pt>
                <c:pt idx="270">
                  <c:v>-66</c:v>
                </c:pt>
                <c:pt idx="271">
                  <c:v>-65.8</c:v>
                </c:pt>
                <c:pt idx="272">
                  <c:v>-65.599999999999994</c:v>
                </c:pt>
                <c:pt idx="273">
                  <c:v>-65.400000000000006</c:v>
                </c:pt>
                <c:pt idx="274">
                  <c:v>-65.2</c:v>
                </c:pt>
                <c:pt idx="275">
                  <c:v>-65</c:v>
                </c:pt>
                <c:pt idx="276">
                  <c:v>-64.8</c:v>
                </c:pt>
                <c:pt idx="277">
                  <c:v>-64.599999999999994</c:v>
                </c:pt>
                <c:pt idx="278">
                  <c:v>-64.400000000000006</c:v>
                </c:pt>
                <c:pt idx="279">
                  <c:v>-64.2</c:v>
                </c:pt>
                <c:pt idx="280">
                  <c:v>-64</c:v>
                </c:pt>
                <c:pt idx="281">
                  <c:v>-63.8</c:v>
                </c:pt>
                <c:pt idx="282">
                  <c:v>-63.6</c:v>
                </c:pt>
                <c:pt idx="283">
                  <c:v>-63.4</c:v>
                </c:pt>
                <c:pt idx="284">
                  <c:v>-63.2</c:v>
                </c:pt>
                <c:pt idx="285">
                  <c:v>-63</c:v>
                </c:pt>
                <c:pt idx="286">
                  <c:v>-62.8</c:v>
                </c:pt>
                <c:pt idx="287">
                  <c:v>-62.6</c:v>
                </c:pt>
                <c:pt idx="288">
                  <c:v>-62.4</c:v>
                </c:pt>
                <c:pt idx="289">
                  <c:v>-62.2</c:v>
                </c:pt>
                <c:pt idx="290">
                  <c:v>-62</c:v>
                </c:pt>
                <c:pt idx="291">
                  <c:v>-61.8</c:v>
                </c:pt>
                <c:pt idx="292">
                  <c:v>-61.6</c:v>
                </c:pt>
                <c:pt idx="293">
                  <c:v>-61.4</c:v>
                </c:pt>
                <c:pt idx="294">
                  <c:v>-61.2</c:v>
                </c:pt>
                <c:pt idx="295">
                  <c:v>-61</c:v>
                </c:pt>
                <c:pt idx="296">
                  <c:v>-60.8</c:v>
                </c:pt>
                <c:pt idx="297">
                  <c:v>-60.6</c:v>
                </c:pt>
                <c:pt idx="298">
                  <c:v>-60.4</c:v>
                </c:pt>
                <c:pt idx="299">
                  <c:v>-60.2</c:v>
                </c:pt>
                <c:pt idx="300">
                  <c:v>-60</c:v>
                </c:pt>
                <c:pt idx="301">
                  <c:v>-59.8</c:v>
                </c:pt>
                <c:pt idx="302">
                  <c:v>-59.6</c:v>
                </c:pt>
                <c:pt idx="303">
                  <c:v>-59.4</c:v>
                </c:pt>
                <c:pt idx="304">
                  <c:v>-59.2</c:v>
                </c:pt>
                <c:pt idx="305">
                  <c:v>-59</c:v>
                </c:pt>
                <c:pt idx="306">
                  <c:v>-58.8</c:v>
                </c:pt>
                <c:pt idx="307">
                  <c:v>-58.6</c:v>
                </c:pt>
                <c:pt idx="308">
                  <c:v>-58.4</c:v>
                </c:pt>
                <c:pt idx="309">
                  <c:v>-58.2</c:v>
                </c:pt>
                <c:pt idx="310">
                  <c:v>-58</c:v>
                </c:pt>
                <c:pt idx="311">
                  <c:v>-57.8</c:v>
                </c:pt>
                <c:pt idx="312">
                  <c:v>-57.6</c:v>
                </c:pt>
                <c:pt idx="313">
                  <c:v>-57.4</c:v>
                </c:pt>
                <c:pt idx="314">
                  <c:v>-57.2</c:v>
                </c:pt>
                <c:pt idx="315">
                  <c:v>-57</c:v>
                </c:pt>
                <c:pt idx="316">
                  <c:v>-56.8</c:v>
                </c:pt>
                <c:pt idx="317">
                  <c:v>-56.6</c:v>
                </c:pt>
                <c:pt idx="318">
                  <c:v>-56.4</c:v>
                </c:pt>
                <c:pt idx="319">
                  <c:v>-56.2</c:v>
                </c:pt>
                <c:pt idx="320">
                  <c:v>-56</c:v>
                </c:pt>
                <c:pt idx="321">
                  <c:v>-55.8</c:v>
                </c:pt>
                <c:pt idx="322">
                  <c:v>-55.6</c:v>
                </c:pt>
                <c:pt idx="323">
                  <c:v>-55.4</c:v>
                </c:pt>
                <c:pt idx="324">
                  <c:v>-55.2</c:v>
                </c:pt>
                <c:pt idx="325">
                  <c:v>-55</c:v>
                </c:pt>
                <c:pt idx="326">
                  <c:v>-54.8</c:v>
                </c:pt>
                <c:pt idx="327">
                  <c:v>-54.6</c:v>
                </c:pt>
                <c:pt idx="328">
                  <c:v>-54.4</c:v>
                </c:pt>
                <c:pt idx="329">
                  <c:v>-54.2</c:v>
                </c:pt>
                <c:pt idx="330">
                  <c:v>-54</c:v>
                </c:pt>
                <c:pt idx="331">
                  <c:v>-53.8</c:v>
                </c:pt>
                <c:pt idx="332">
                  <c:v>-53.6</c:v>
                </c:pt>
                <c:pt idx="333">
                  <c:v>-53.4</c:v>
                </c:pt>
                <c:pt idx="334">
                  <c:v>-53.2</c:v>
                </c:pt>
                <c:pt idx="335">
                  <c:v>-53</c:v>
                </c:pt>
                <c:pt idx="336">
                  <c:v>-52.8</c:v>
                </c:pt>
                <c:pt idx="337">
                  <c:v>-52.6</c:v>
                </c:pt>
                <c:pt idx="338">
                  <c:v>-52.4</c:v>
                </c:pt>
                <c:pt idx="339">
                  <c:v>-52.2</c:v>
                </c:pt>
                <c:pt idx="340">
                  <c:v>-52</c:v>
                </c:pt>
                <c:pt idx="341">
                  <c:v>-51.8</c:v>
                </c:pt>
                <c:pt idx="342">
                  <c:v>-51.6</c:v>
                </c:pt>
                <c:pt idx="343">
                  <c:v>-51.4</c:v>
                </c:pt>
                <c:pt idx="344">
                  <c:v>-51.2</c:v>
                </c:pt>
                <c:pt idx="345">
                  <c:v>-51</c:v>
                </c:pt>
                <c:pt idx="346">
                  <c:v>-50.8</c:v>
                </c:pt>
                <c:pt idx="347">
                  <c:v>-50.6</c:v>
                </c:pt>
                <c:pt idx="348">
                  <c:v>-50.4</c:v>
                </c:pt>
                <c:pt idx="349">
                  <c:v>-50.2</c:v>
                </c:pt>
                <c:pt idx="350">
                  <c:v>-50</c:v>
                </c:pt>
                <c:pt idx="351">
                  <c:v>-49.8</c:v>
                </c:pt>
                <c:pt idx="352">
                  <c:v>-49.6</c:v>
                </c:pt>
                <c:pt idx="353">
                  <c:v>-49.4</c:v>
                </c:pt>
                <c:pt idx="354">
                  <c:v>-49.2</c:v>
                </c:pt>
                <c:pt idx="355">
                  <c:v>-49</c:v>
                </c:pt>
                <c:pt idx="356">
                  <c:v>-48.8</c:v>
                </c:pt>
                <c:pt idx="357">
                  <c:v>-48.6</c:v>
                </c:pt>
                <c:pt idx="358">
                  <c:v>-48.4</c:v>
                </c:pt>
                <c:pt idx="359">
                  <c:v>-48.2</c:v>
                </c:pt>
                <c:pt idx="360">
                  <c:v>-48</c:v>
                </c:pt>
                <c:pt idx="361">
                  <c:v>-47.8</c:v>
                </c:pt>
                <c:pt idx="362">
                  <c:v>-47.6</c:v>
                </c:pt>
                <c:pt idx="363">
                  <c:v>-47.4</c:v>
                </c:pt>
                <c:pt idx="364">
                  <c:v>-47.2</c:v>
                </c:pt>
                <c:pt idx="365">
                  <c:v>-47</c:v>
                </c:pt>
                <c:pt idx="366">
                  <c:v>-46.8</c:v>
                </c:pt>
                <c:pt idx="367">
                  <c:v>-46.6</c:v>
                </c:pt>
                <c:pt idx="368">
                  <c:v>-46.4</c:v>
                </c:pt>
                <c:pt idx="369">
                  <c:v>-46.2</c:v>
                </c:pt>
                <c:pt idx="370">
                  <c:v>-46</c:v>
                </c:pt>
                <c:pt idx="371">
                  <c:v>-45.8</c:v>
                </c:pt>
                <c:pt idx="372">
                  <c:v>-45.6</c:v>
                </c:pt>
                <c:pt idx="373">
                  <c:v>-45.4</c:v>
                </c:pt>
                <c:pt idx="374">
                  <c:v>-45.2</c:v>
                </c:pt>
                <c:pt idx="375">
                  <c:v>-45</c:v>
                </c:pt>
                <c:pt idx="376">
                  <c:v>-44.8</c:v>
                </c:pt>
                <c:pt idx="377">
                  <c:v>-44.6</c:v>
                </c:pt>
                <c:pt idx="378">
                  <c:v>-44.4</c:v>
                </c:pt>
                <c:pt idx="379">
                  <c:v>-44.2</c:v>
                </c:pt>
                <c:pt idx="380">
                  <c:v>-44</c:v>
                </c:pt>
                <c:pt idx="381">
                  <c:v>-43.8</c:v>
                </c:pt>
                <c:pt idx="382">
                  <c:v>-43.6</c:v>
                </c:pt>
                <c:pt idx="383">
                  <c:v>-43.4</c:v>
                </c:pt>
                <c:pt idx="384">
                  <c:v>-43.2</c:v>
                </c:pt>
                <c:pt idx="385">
                  <c:v>-43</c:v>
                </c:pt>
                <c:pt idx="386">
                  <c:v>-42.8</c:v>
                </c:pt>
                <c:pt idx="387">
                  <c:v>-42.6</c:v>
                </c:pt>
                <c:pt idx="388">
                  <c:v>-42.4</c:v>
                </c:pt>
                <c:pt idx="389">
                  <c:v>-42.2</c:v>
                </c:pt>
                <c:pt idx="390">
                  <c:v>-42</c:v>
                </c:pt>
                <c:pt idx="391">
                  <c:v>-41.8</c:v>
                </c:pt>
                <c:pt idx="392">
                  <c:v>-41.6</c:v>
                </c:pt>
                <c:pt idx="393">
                  <c:v>-41.4</c:v>
                </c:pt>
                <c:pt idx="394">
                  <c:v>-41.2</c:v>
                </c:pt>
                <c:pt idx="395">
                  <c:v>-41</c:v>
                </c:pt>
                <c:pt idx="396">
                  <c:v>-40.799999999999997</c:v>
                </c:pt>
                <c:pt idx="397">
                  <c:v>-40.6</c:v>
                </c:pt>
                <c:pt idx="398">
                  <c:v>-40.4</c:v>
                </c:pt>
                <c:pt idx="399">
                  <c:v>-40.200000000000003</c:v>
                </c:pt>
                <c:pt idx="400">
                  <c:v>-40</c:v>
                </c:pt>
                <c:pt idx="401">
                  <c:v>-39.799999999999997</c:v>
                </c:pt>
                <c:pt idx="402">
                  <c:v>-39.6</c:v>
                </c:pt>
                <c:pt idx="403">
                  <c:v>-39.4</c:v>
                </c:pt>
                <c:pt idx="404">
                  <c:v>-39.200000000000003</c:v>
                </c:pt>
                <c:pt idx="405">
                  <c:v>-39</c:v>
                </c:pt>
                <c:pt idx="406">
                  <c:v>-38.799999999999997</c:v>
                </c:pt>
                <c:pt idx="407">
                  <c:v>-38.6</c:v>
                </c:pt>
                <c:pt idx="408">
                  <c:v>-38.4</c:v>
                </c:pt>
                <c:pt idx="409">
                  <c:v>-38.200000000000003</c:v>
                </c:pt>
                <c:pt idx="410">
                  <c:v>-38</c:v>
                </c:pt>
                <c:pt idx="411">
                  <c:v>-37.799999999999997</c:v>
                </c:pt>
                <c:pt idx="412">
                  <c:v>-37.6</c:v>
                </c:pt>
                <c:pt idx="413">
                  <c:v>-37.4</c:v>
                </c:pt>
                <c:pt idx="414">
                  <c:v>-37.200000000000003</c:v>
                </c:pt>
                <c:pt idx="415">
                  <c:v>-37</c:v>
                </c:pt>
                <c:pt idx="416">
                  <c:v>-36.799999999999997</c:v>
                </c:pt>
                <c:pt idx="417">
                  <c:v>-36.6</c:v>
                </c:pt>
                <c:pt idx="418">
                  <c:v>-36.4</c:v>
                </c:pt>
                <c:pt idx="419">
                  <c:v>-36.200000000000003</c:v>
                </c:pt>
                <c:pt idx="420">
                  <c:v>-36</c:v>
                </c:pt>
                <c:pt idx="421">
                  <c:v>-35.799999999999997</c:v>
                </c:pt>
                <c:pt idx="422">
                  <c:v>-35.6</c:v>
                </c:pt>
                <c:pt idx="423">
                  <c:v>-35.4</c:v>
                </c:pt>
                <c:pt idx="424">
                  <c:v>-35.200000000000003</c:v>
                </c:pt>
                <c:pt idx="425">
                  <c:v>-35</c:v>
                </c:pt>
                <c:pt idx="426">
                  <c:v>-34.799999999999997</c:v>
                </c:pt>
                <c:pt idx="427">
                  <c:v>-34.6</c:v>
                </c:pt>
                <c:pt idx="428">
                  <c:v>-34.4</c:v>
                </c:pt>
                <c:pt idx="429">
                  <c:v>-34.200000000000003</c:v>
                </c:pt>
                <c:pt idx="430">
                  <c:v>-34</c:v>
                </c:pt>
                <c:pt idx="431">
                  <c:v>-33.799999999999997</c:v>
                </c:pt>
                <c:pt idx="432">
                  <c:v>-33.6</c:v>
                </c:pt>
                <c:pt idx="433">
                  <c:v>-33.4</c:v>
                </c:pt>
                <c:pt idx="434">
                  <c:v>-33.200000000000003</c:v>
                </c:pt>
                <c:pt idx="435">
                  <c:v>-33</c:v>
                </c:pt>
                <c:pt idx="436">
                  <c:v>-32.799999999999997</c:v>
                </c:pt>
                <c:pt idx="437">
                  <c:v>-32.6</c:v>
                </c:pt>
                <c:pt idx="438">
                  <c:v>-32.4</c:v>
                </c:pt>
                <c:pt idx="439">
                  <c:v>-32.200000000000003</c:v>
                </c:pt>
                <c:pt idx="440">
                  <c:v>-32</c:v>
                </c:pt>
                <c:pt idx="441">
                  <c:v>-31.8</c:v>
                </c:pt>
                <c:pt idx="442">
                  <c:v>-31.6</c:v>
                </c:pt>
                <c:pt idx="443">
                  <c:v>-31.4</c:v>
                </c:pt>
                <c:pt idx="444">
                  <c:v>-31.2</c:v>
                </c:pt>
                <c:pt idx="445">
                  <c:v>-31</c:v>
                </c:pt>
                <c:pt idx="446">
                  <c:v>-30.8</c:v>
                </c:pt>
                <c:pt idx="447">
                  <c:v>-30.6</c:v>
                </c:pt>
                <c:pt idx="448">
                  <c:v>-30.4</c:v>
                </c:pt>
                <c:pt idx="449">
                  <c:v>-30.2</c:v>
                </c:pt>
                <c:pt idx="450">
                  <c:v>-30</c:v>
                </c:pt>
                <c:pt idx="451">
                  <c:v>-29.8</c:v>
                </c:pt>
                <c:pt idx="452">
                  <c:v>-29.6</c:v>
                </c:pt>
                <c:pt idx="453">
                  <c:v>-29.4</c:v>
                </c:pt>
                <c:pt idx="454">
                  <c:v>-29.2</c:v>
                </c:pt>
                <c:pt idx="455">
                  <c:v>-29</c:v>
                </c:pt>
                <c:pt idx="456">
                  <c:v>-28.8</c:v>
                </c:pt>
                <c:pt idx="457">
                  <c:v>-28.6</c:v>
                </c:pt>
                <c:pt idx="458">
                  <c:v>-28.4</c:v>
                </c:pt>
                <c:pt idx="459">
                  <c:v>-28.2</c:v>
                </c:pt>
                <c:pt idx="460">
                  <c:v>-28</c:v>
                </c:pt>
                <c:pt idx="461">
                  <c:v>-27.8</c:v>
                </c:pt>
                <c:pt idx="462">
                  <c:v>-27.6</c:v>
                </c:pt>
                <c:pt idx="463">
                  <c:v>-27.4</c:v>
                </c:pt>
                <c:pt idx="464">
                  <c:v>-27.2</c:v>
                </c:pt>
                <c:pt idx="465">
                  <c:v>-27</c:v>
                </c:pt>
                <c:pt idx="466">
                  <c:v>-26.8</c:v>
                </c:pt>
                <c:pt idx="467">
                  <c:v>-26.6</c:v>
                </c:pt>
                <c:pt idx="468">
                  <c:v>-26.4</c:v>
                </c:pt>
                <c:pt idx="469">
                  <c:v>-26.2</c:v>
                </c:pt>
                <c:pt idx="470">
                  <c:v>-26</c:v>
                </c:pt>
                <c:pt idx="471">
                  <c:v>-25.8</c:v>
                </c:pt>
                <c:pt idx="472">
                  <c:v>-25.6</c:v>
                </c:pt>
                <c:pt idx="473">
                  <c:v>-25.4</c:v>
                </c:pt>
                <c:pt idx="474">
                  <c:v>-25.2</c:v>
                </c:pt>
                <c:pt idx="475">
                  <c:v>-25</c:v>
                </c:pt>
                <c:pt idx="476">
                  <c:v>-24.8</c:v>
                </c:pt>
                <c:pt idx="477">
                  <c:v>-24.6</c:v>
                </c:pt>
                <c:pt idx="478">
                  <c:v>-24.4</c:v>
                </c:pt>
                <c:pt idx="479">
                  <c:v>-24.2</c:v>
                </c:pt>
                <c:pt idx="480">
                  <c:v>-24</c:v>
                </c:pt>
                <c:pt idx="481">
                  <c:v>-23.8</c:v>
                </c:pt>
                <c:pt idx="482">
                  <c:v>-23.6</c:v>
                </c:pt>
                <c:pt idx="483">
                  <c:v>-23.4</c:v>
                </c:pt>
                <c:pt idx="484">
                  <c:v>-23.2</c:v>
                </c:pt>
                <c:pt idx="485">
                  <c:v>-23</c:v>
                </c:pt>
                <c:pt idx="486">
                  <c:v>-22.8</c:v>
                </c:pt>
                <c:pt idx="487">
                  <c:v>-22.6</c:v>
                </c:pt>
                <c:pt idx="488">
                  <c:v>-22.4</c:v>
                </c:pt>
                <c:pt idx="489">
                  <c:v>-22.2</c:v>
                </c:pt>
                <c:pt idx="490">
                  <c:v>-22</c:v>
                </c:pt>
                <c:pt idx="491">
                  <c:v>-21.8</c:v>
                </c:pt>
                <c:pt idx="492">
                  <c:v>-21.6</c:v>
                </c:pt>
                <c:pt idx="493">
                  <c:v>-21.4</c:v>
                </c:pt>
                <c:pt idx="494">
                  <c:v>-21.2</c:v>
                </c:pt>
                <c:pt idx="495">
                  <c:v>-21</c:v>
                </c:pt>
                <c:pt idx="496">
                  <c:v>-20.8</c:v>
                </c:pt>
                <c:pt idx="497">
                  <c:v>-20.6</c:v>
                </c:pt>
                <c:pt idx="498">
                  <c:v>-20.399999999999999</c:v>
                </c:pt>
                <c:pt idx="499">
                  <c:v>-20.2</c:v>
                </c:pt>
                <c:pt idx="500">
                  <c:v>-20</c:v>
                </c:pt>
                <c:pt idx="501">
                  <c:v>-19.8</c:v>
                </c:pt>
                <c:pt idx="502">
                  <c:v>-19.600000000000001</c:v>
                </c:pt>
                <c:pt idx="503">
                  <c:v>-19.399999999999999</c:v>
                </c:pt>
                <c:pt idx="504">
                  <c:v>-19.2</c:v>
                </c:pt>
                <c:pt idx="505">
                  <c:v>-19</c:v>
                </c:pt>
                <c:pt idx="506">
                  <c:v>-18.8</c:v>
                </c:pt>
                <c:pt idx="507">
                  <c:v>-18.600000000000001</c:v>
                </c:pt>
                <c:pt idx="508">
                  <c:v>-18.399999999999999</c:v>
                </c:pt>
                <c:pt idx="509">
                  <c:v>-18.2</c:v>
                </c:pt>
                <c:pt idx="510">
                  <c:v>-18</c:v>
                </c:pt>
                <c:pt idx="511">
                  <c:v>-17.8</c:v>
                </c:pt>
                <c:pt idx="512">
                  <c:v>-17.600000000000001</c:v>
                </c:pt>
                <c:pt idx="513">
                  <c:v>-17.399999999999999</c:v>
                </c:pt>
                <c:pt idx="514">
                  <c:v>-17.2</c:v>
                </c:pt>
                <c:pt idx="515">
                  <c:v>-17</c:v>
                </c:pt>
                <c:pt idx="516">
                  <c:v>-16.8</c:v>
                </c:pt>
                <c:pt idx="517">
                  <c:v>-16.600000000000001</c:v>
                </c:pt>
                <c:pt idx="518">
                  <c:v>-16.399999999999999</c:v>
                </c:pt>
                <c:pt idx="519">
                  <c:v>-16.2</c:v>
                </c:pt>
                <c:pt idx="520">
                  <c:v>-16</c:v>
                </c:pt>
                <c:pt idx="521">
                  <c:v>-15.8</c:v>
                </c:pt>
                <c:pt idx="522">
                  <c:v>-15.6</c:v>
                </c:pt>
                <c:pt idx="523">
                  <c:v>-15.4</c:v>
                </c:pt>
                <c:pt idx="524">
                  <c:v>-15.2</c:v>
                </c:pt>
                <c:pt idx="525">
                  <c:v>-15</c:v>
                </c:pt>
                <c:pt idx="526">
                  <c:v>-14.8</c:v>
                </c:pt>
                <c:pt idx="527">
                  <c:v>-14.6</c:v>
                </c:pt>
                <c:pt idx="528">
                  <c:v>-14.4</c:v>
                </c:pt>
                <c:pt idx="529">
                  <c:v>-14.2</c:v>
                </c:pt>
                <c:pt idx="530">
                  <c:v>-14</c:v>
                </c:pt>
                <c:pt idx="531">
                  <c:v>-13.8</c:v>
                </c:pt>
                <c:pt idx="532">
                  <c:v>-13.6</c:v>
                </c:pt>
                <c:pt idx="533">
                  <c:v>-13.4</c:v>
                </c:pt>
                <c:pt idx="534">
                  <c:v>-13.2</c:v>
                </c:pt>
                <c:pt idx="535">
                  <c:v>-13</c:v>
                </c:pt>
                <c:pt idx="536">
                  <c:v>-12.8</c:v>
                </c:pt>
                <c:pt idx="537">
                  <c:v>-12.6</c:v>
                </c:pt>
                <c:pt idx="538">
                  <c:v>-12.4</c:v>
                </c:pt>
                <c:pt idx="539">
                  <c:v>-12.2</c:v>
                </c:pt>
                <c:pt idx="540">
                  <c:v>-12</c:v>
                </c:pt>
                <c:pt idx="541">
                  <c:v>-11.8</c:v>
                </c:pt>
                <c:pt idx="542">
                  <c:v>-11.6</c:v>
                </c:pt>
                <c:pt idx="543">
                  <c:v>-11.4</c:v>
                </c:pt>
                <c:pt idx="544">
                  <c:v>-11.2</c:v>
                </c:pt>
                <c:pt idx="545">
                  <c:v>-11</c:v>
                </c:pt>
                <c:pt idx="546">
                  <c:v>-10.8</c:v>
                </c:pt>
                <c:pt idx="547">
                  <c:v>-10.6</c:v>
                </c:pt>
                <c:pt idx="548">
                  <c:v>-10.4</c:v>
                </c:pt>
                <c:pt idx="549">
                  <c:v>-10.199999999999999</c:v>
                </c:pt>
                <c:pt idx="550">
                  <c:v>-10</c:v>
                </c:pt>
                <c:pt idx="551">
                  <c:v>-9.8000000000000007</c:v>
                </c:pt>
                <c:pt idx="552">
                  <c:v>-9.6</c:v>
                </c:pt>
                <c:pt idx="553">
                  <c:v>-9.4</c:v>
                </c:pt>
                <c:pt idx="554">
                  <c:v>-9.1999999999999993</c:v>
                </c:pt>
                <c:pt idx="555">
                  <c:v>-9</c:v>
                </c:pt>
                <c:pt idx="556">
                  <c:v>-8.8000000000000007</c:v>
                </c:pt>
                <c:pt idx="557">
                  <c:v>-8.6</c:v>
                </c:pt>
                <c:pt idx="558">
                  <c:v>-8.4</c:v>
                </c:pt>
                <c:pt idx="559">
                  <c:v>-8.1999999999999993</c:v>
                </c:pt>
                <c:pt idx="560">
                  <c:v>-8</c:v>
                </c:pt>
                <c:pt idx="561">
                  <c:v>-7.8</c:v>
                </c:pt>
                <c:pt idx="562">
                  <c:v>-7.6</c:v>
                </c:pt>
                <c:pt idx="563">
                  <c:v>-7.4</c:v>
                </c:pt>
                <c:pt idx="564">
                  <c:v>-7.2</c:v>
                </c:pt>
                <c:pt idx="565">
                  <c:v>-7</c:v>
                </c:pt>
                <c:pt idx="566">
                  <c:v>-6.8</c:v>
                </c:pt>
                <c:pt idx="567">
                  <c:v>-6.6</c:v>
                </c:pt>
                <c:pt idx="568">
                  <c:v>-6.4</c:v>
                </c:pt>
                <c:pt idx="569">
                  <c:v>-6.2</c:v>
                </c:pt>
                <c:pt idx="570">
                  <c:v>-6</c:v>
                </c:pt>
                <c:pt idx="571">
                  <c:v>-5.8</c:v>
                </c:pt>
                <c:pt idx="572">
                  <c:v>-5.6</c:v>
                </c:pt>
                <c:pt idx="573">
                  <c:v>-5.4</c:v>
                </c:pt>
                <c:pt idx="574">
                  <c:v>-5.2</c:v>
                </c:pt>
                <c:pt idx="575">
                  <c:v>-5</c:v>
                </c:pt>
                <c:pt idx="576">
                  <c:v>-4.8</c:v>
                </c:pt>
                <c:pt idx="577">
                  <c:v>-4.5999999999999996</c:v>
                </c:pt>
                <c:pt idx="578">
                  <c:v>-4.4000000000000004</c:v>
                </c:pt>
                <c:pt idx="579">
                  <c:v>-4.2</c:v>
                </c:pt>
                <c:pt idx="580">
                  <c:v>-4</c:v>
                </c:pt>
                <c:pt idx="581">
                  <c:v>-3.8</c:v>
                </c:pt>
                <c:pt idx="582">
                  <c:v>-3.6</c:v>
                </c:pt>
                <c:pt idx="583">
                  <c:v>-3.4</c:v>
                </c:pt>
                <c:pt idx="584">
                  <c:v>-3.2</c:v>
                </c:pt>
                <c:pt idx="585">
                  <c:v>-3</c:v>
                </c:pt>
                <c:pt idx="586">
                  <c:v>-2.8</c:v>
                </c:pt>
                <c:pt idx="587">
                  <c:v>-2.6</c:v>
                </c:pt>
                <c:pt idx="588">
                  <c:v>-2.4</c:v>
                </c:pt>
                <c:pt idx="589">
                  <c:v>-2.2000000000000002</c:v>
                </c:pt>
                <c:pt idx="590">
                  <c:v>-2</c:v>
                </c:pt>
                <c:pt idx="591">
                  <c:v>-1.8</c:v>
                </c:pt>
                <c:pt idx="592">
                  <c:v>-1.6</c:v>
                </c:pt>
                <c:pt idx="593">
                  <c:v>-1.4</c:v>
                </c:pt>
                <c:pt idx="594">
                  <c:v>-1.2</c:v>
                </c:pt>
                <c:pt idx="595">
                  <c:v>-1</c:v>
                </c:pt>
                <c:pt idx="596">
                  <c:v>-0.8</c:v>
                </c:pt>
                <c:pt idx="597">
                  <c:v>-0.6</c:v>
                </c:pt>
                <c:pt idx="598">
                  <c:v>-0.4</c:v>
                </c:pt>
                <c:pt idx="599">
                  <c:v>-0.2</c:v>
                </c:pt>
                <c:pt idx="600">
                  <c:v>0</c:v>
                </c:pt>
                <c:pt idx="601">
                  <c:v>0.2</c:v>
                </c:pt>
                <c:pt idx="602">
                  <c:v>0.4</c:v>
                </c:pt>
                <c:pt idx="603">
                  <c:v>0.6</c:v>
                </c:pt>
                <c:pt idx="604">
                  <c:v>0.8</c:v>
                </c:pt>
                <c:pt idx="605">
                  <c:v>1</c:v>
                </c:pt>
                <c:pt idx="606">
                  <c:v>1.2</c:v>
                </c:pt>
                <c:pt idx="607">
                  <c:v>1.4</c:v>
                </c:pt>
                <c:pt idx="608">
                  <c:v>1.6</c:v>
                </c:pt>
                <c:pt idx="609">
                  <c:v>1.8</c:v>
                </c:pt>
                <c:pt idx="610">
                  <c:v>2</c:v>
                </c:pt>
                <c:pt idx="611">
                  <c:v>2.2000000000000002</c:v>
                </c:pt>
                <c:pt idx="612">
                  <c:v>2.4</c:v>
                </c:pt>
                <c:pt idx="613">
                  <c:v>2.6</c:v>
                </c:pt>
                <c:pt idx="614">
                  <c:v>2.8</c:v>
                </c:pt>
                <c:pt idx="615">
                  <c:v>3</c:v>
                </c:pt>
                <c:pt idx="616">
                  <c:v>3.2</c:v>
                </c:pt>
                <c:pt idx="617">
                  <c:v>3.4</c:v>
                </c:pt>
                <c:pt idx="618">
                  <c:v>3.6</c:v>
                </c:pt>
                <c:pt idx="619">
                  <c:v>3.8</c:v>
                </c:pt>
                <c:pt idx="620">
                  <c:v>4</c:v>
                </c:pt>
                <c:pt idx="621">
                  <c:v>4.2</c:v>
                </c:pt>
                <c:pt idx="622">
                  <c:v>4.4000000000000004</c:v>
                </c:pt>
                <c:pt idx="623">
                  <c:v>4.5999999999999996</c:v>
                </c:pt>
                <c:pt idx="624">
                  <c:v>4.8</c:v>
                </c:pt>
                <c:pt idx="625">
                  <c:v>5</c:v>
                </c:pt>
                <c:pt idx="626">
                  <c:v>5.2</c:v>
                </c:pt>
                <c:pt idx="627">
                  <c:v>5.4</c:v>
                </c:pt>
                <c:pt idx="628">
                  <c:v>5.6</c:v>
                </c:pt>
                <c:pt idx="629">
                  <c:v>5.8</c:v>
                </c:pt>
                <c:pt idx="630">
                  <c:v>6</c:v>
                </c:pt>
                <c:pt idx="631">
                  <c:v>6.2</c:v>
                </c:pt>
                <c:pt idx="632">
                  <c:v>6.4</c:v>
                </c:pt>
                <c:pt idx="633">
                  <c:v>6.6</c:v>
                </c:pt>
                <c:pt idx="634">
                  <c:v>6.8</c:v>
                </c:pt>
                <c:pt idx="635">
                  <c:v>7</c:v>
                </c:pt>
                <c:pt idx="636">
                  <c:v>7.2</c:v>
                </c:pt>
                <c:pt idx="637">
                  <c:v>7.4</c:v>
                </c:pt>
                <c:pt idx="638">
                  <c:v>7.6</c:v>
                </c:pt>
                <c:pt idx="639">
                  <c:v>7.8</c:v>
                </c:pt>
                <c:pt idx="640">
                  <c:v>8</c:v>
                </c:pt>
                <c:pt idx="641">
                  <c:v>8.1999999999999993</c:v>
                </c:pt>
                <c:pt idx="642">
                  <c:v>8.4</c:v>
                </c:pt>
                <c:pt idx="643">
                  <c:v>8.6</c:v>
                </c:pt>
                <c:pt idx="644">
                  <c:v>8.8000000000000007</c:v>
                </c:pt>
                <c:pt idx="645">
                  <c:v>9</c:v>
                </c:pt>
                <c:pt idx="646">
                  <c:v>9.1999999999999993</c:v>
                </c:pt>
                <c:pt idx="647">
                  <c:v>9.4</c:v>
                </c:pt>
                <c:pt idx="648">
                  <c:v>9.6</c:v>
                </c:pt>
                <c:pt idx="649">
                  <c:v>9.8000000000000007</c:v>
                </c:pt>
                <c:pt idx="650">
                  <c:v>10</c:v>
                </c:pt>
                <c:pt idx="651">
                  <c:v>10.199999999999999</c:v>
                </c:pt>
                <c:pt idx="652">
                  <c:v>10.4</c:v>
                </c:pt>
                <c:pt idx="653">
                  <c:v>10.6</c:v>
                </c:pt>
                <c:pt idx="654">
                  <c:v>10.8</c:v>
                </c:pt>
                <c:pt idx="655">
                  <c:v>11</c:v>
                </c:pt>
                <c:pt idx="656">
                  <c:v>11.2</c:v>
                </c:pt>
                <c:pt idx="657">
                  <c:v>11.4</c:v>
                </c:pt>
                <c:pt idx="658">
                  <c:v>11.6</c:v>
                </c:pt>
                <c:pt idx="659">
                  <c:v>11.8</c:v>
                </c:pt>
                <c:pt idx="660">
                  <c:v>12</c:v>
                </c:pt>
                <c:pt idx="661">
                  <c:v>12.2</c:v>
                </c:pt>
                <c:pt idx="662">
                  <c:v>12.4</c:v>
                </c:pt>
                <c:pt idx="663">
                  <c:v>12.6</c:v>
                </c:pt>
                <c:pt idx="664">
                  <c:v>12.8</c:v>
                </c:pt>
                <c:pt idx="665">
                  <c:v>13</c:v>
                </c:pt>
                <c:pt idx="666">
                  <c:v>13.2</c:v>
                </c:pt>
                <c:pt idx="667">
                  <c:v>13.4</c:v>
                </c:pt>
                <c:pt idx="668">
                  <c:v>13.6</c:v>
                </c:pt>
                <c:pt idx="669">
                  <c:v>13.8</c:v>
                </c:pt>
                <c:pt idx="670">
                  <c:v>14</c:v>
                </c:pt>
                <c:pt idx="671">
                  <c:v>14.2</c:v>
                </c:pt>
                <c:pt idx="672">
                  <c:v>14.4</c:v>
                </c:pt>
                <c:pt idx="673">
                  <c:v>14.6</c:v>
                </c:pt>
                <c:pt idx="674">
                  <c:v>14.8</c:v>
                </c:pt>
                <c:pt idx="675">
                  <c:v>15</c:v>
                </c:pt>
                <c:pt idx="676">
                  <c:v>15.2</c:v>
                </c:pt>
                <c:pt idx="677">
                  <c:v>15.4</c:v>
                </c:pt>
                <c:pt idx="678">
                  <c:v>15.6</c:v>
                </c:pt>
                <c:pt idx="679">
                  <c:v>15.8</c:v>
                </c:pt>
                <c:pt idx="680">
                  <c:v>16</c:v>
                </c:pt>
                <c:pt idx="681">
                  <c:v>16.2</c:v>
                </c:pt>
                <c:pt idx="682">
                  <c:v>16.399999999999999</c:v>
                </c:pt>
                <c:pt idx="683">
                  <c:v>16.600000000000001</c:v>
                </c:pt>
                <c:pt idx="684">
                  <c:v>16.8</c:v>
                </c:pt>
                <c:pt idx="685">
                  <c:v>17</c:v>
                </c:pt>
                <c:pt idx="686">
                  <c:v>17.2</c:v>
                </c:pt>
                <c:pt idx="687">
                  <c:v>17.399999999999999</c:v>
                </c:pt>
                <c:pt idx="688">
                  <c:v>17.600000000000001</c:v>
                </c:pt>
                <c:pt idx="689">
                  <c:v>17.8</c:v>
                </c:pt>
                <c:pt idx="690">
                  <c:v>18</c:v>
                </c:pt>
                <c:pt idx="691">
                  <c:v>18.2</c:v>
                </c:pt>
                <c:pt idx="692">
                  <c:v>18.399999999999999</c:v>
                </c:pt>
                <c:pt idx="693">
                  <c:v>18.600000000000001</c:v>
                </c:pt>
                <c:pt idx="694">
                  <c:v>18.8</c:v>
                </c:pt>
                <c:pt idx="695">
                  <c:v>19</c:v>
                </c:pt>
                <c:pt idx="696">
                  <c:v>19.2</c:v>
                </c:pt>
                <c:pt idx="697">
                  <c:v>19.399999999999999</c:v>
                </c:pt>
                <c:pt idx="698">
                  <c:v>19.600000000000001</c:v>
                </c:pt>
                <c:pt idx="699">
                  <c:v>19.8</c:v>
                </c:pt>
                <c:pt idx="700">
                  <c:v>20</c:v>
                </c:pt>
                <c:pt idx="701">
                  <c:v>20.2</c:v>
                </c:pt>
                <c:pt idx="702">
                  <c:v>20.399999999999999</c:v>
                </c:pt>
                <c:pt idx="703">
                  <c:v>20.6</c:v>
                </c:pt>
                <c:pt idx="704">
                  <c:v>20.8</c:v>
                </c:pt>
                <c:pt idx="705">
                  <c:v>21</c:v>
                </c:pt>
                <c:pt idx="706">
                  <c:v>21.2</c:v>
                </c:pt>
                <c:pt idx="707">
                  <c:v>21.4</c:v>
                </c:pt>
                <c:pt idx="708">
                  <c:v>21.6</c:v>
                </c:pt>
                <c:pt idx="709">
                  <c:v>21.8</c:v>
                </c:pt>
                <c:pt idx="710">
                  <c:v>22</c:v>
                </c:pt>
                <c:pt idx="711">
                  <c:v>22.2</c:v>
                </c:pt>
                <c:pt idx="712">
                  <c:v>22.4</c:v>
                </c:pt>
                <c:pt idx="713">
                  <c:v>22.6</c:v>
                </c:pt>
                <c:pt idx="714">
                  <c:v>22.8</c:v>
                </c:pt>
                <c:pt idx="715">
                  <c:v>23</c:v>
                </c:pt>
                <c:pt idx="716">
                  <c:v>23.2</c:v>
                </c:pt>
                <c:pt idx="717">
                  <c:v>23.4</c:v>
                </c:pt>
                <c:pt idx="718">
                  <c:v>23.6</c:v>
                </c:pt>
                <c:pt idx="719">
                  <c:v>23.8</c:v>
                </c:pt>
                <c:pt idx="720">
                  <c:v>24</c:v>
                </c:pt>
                <c:pt idx="721">
                  <c:v>24.2</c:v>
                </c:pt>
                <c:pt idx="722">
                  <c:v>24.4</c:v>
                </c:pt>
                <c:pt idx="723">
                  <c:v>24.6</c:v>
                </c:pt>
                <c:pt idx="724">
                  <c:v>24.8</c:v>
                </c:pt>
                <c:pt idx="725">
                  <c:v>25</c:v>
                </c:pt>
                <c:pt idx="726">
                  <c:v>25.2</c:v>
                </c:pt>
                <c:pt idx="727">
                  <c:v>25.4</c:v>
                </c:pt>
                <c:pt idx="728">
                  <c:v>25.6</c:v>
                </c:pt>
                <c:pt idx="729">
                  <c:v>25.8</c:v>
                </c:pt>
                <c:pt idx="730">
                  <c:v>26</c:v>
                </c:pt>
                <c:pt idx="731">
                  <c:v>26.2</c:v>
                </c:pt>
                <c:pt idx="732">
                  <c:v>26.4</c:v>
                </c:pt>
                <c:pt idx="733">
                  <c:v>26.6</c:v>
                </c:pt>
                <c:pt idx="734">
                  <c:v>26.8</c:v>
                </c:pt>
                <c:pt idx="735">
                  <c:v>27</c:v>
                </c:pt>
                <c:pt idx="736">
                  <c:v>27.2</c:v>
                </c:pt>
                <c:pt idx="737">
                  <c:v>27.4</c:v>
                </c:pt>
                <c:pt idx="738">
                  <c:v>27.6</c:v>
                </c:pt>
                <c:pt idx="739">
                  <c:v>27.8</c:v>
                </c:pt>
                <c:pt idx="740">
                  <c:v>28</c:v>
                </c:pt>
                <c:pt idx="741">
                  <c:v>28.2</c:v>
                </c:pt>
                <c:pt idx="742">
                  <c:v>28.4</c:v>
                </c:pt>
                <c:pt idx="743">
                  <c:v>28.6</c:v>
                </c:pt>
                <c:pt idx="744">
                  <c:v>28.8</c:v>
                </c:pt>
                <c:pt idx="745">
                  <c:v>29</c:v>
                </c:pt>
                <c:pt idx="746">
                  <c:v>29.2</c:v>
                </c:pt>
                <c:pt idx="747">
                  <c:v>29.4</c:v>
                </c:pt>
                <c:pt idx="748">
                  <c:v>29.6</c:v>
                </c:pt>
                <c:pt idx="749">
                  <c:v>29.8</c:v>
                </c:pt>
                <c:pt idx="750">
                  <c:v>30</c:v>
                </c:pt>
                <c:pt idx="751">
                  <c:v>30.2</c:v>
                </c:pt>
                <c:pt idx="752">
                  <c:v>30.4</c:v>
                </c:pt>
                <c:pt idx="753">
                  <c:v>30.6</c:v>
                </c:pt>
                <c:pt idx="754">
                  <c:v>30.8</c:v>
                </c:pt>
                <c:pt idx="755">
                  <c:v>31</c:v>
                </c:pt>
                <c:pt idx="756">
                  <c:v>31.2</c:v>
                </c:pt>
                <c:pt idx="757">
                  <c:v>31.4</c:v>
                </c:pt>
                <c:pt idx="758">
                  <c:v>31.6</c:v>
                </c:pt>
                <c:pt idx="759">
                  <c:v>31.8</c:v>
                </c:pt>
                <c:pt idx="760">
                  <c:v>32</c:v>
                </c:pt>
                <c:pt idx="761">
                  <c:v>32.200000000000003</c:v>
                </c:pt>
                <c:pt idx="762">
                  <c:v>32.4</c:v>
                </c:pt>
                <c:pt idx="763">
                  <c:v>32.6</c:v>
                </c:pt>
                <c:pt idx="764">
                  <c:v>32.799999999999997</c:v>
                </c:pt>
                <c:pt idx="765">
                  <c:v>33</c:v>
                </c:pt>
                <c:pt idx="766">
                  <c:v>33.200000000000003</c:v>
                </c:pt>
                <c:pt idx="767">
                  <c:v>33.4</c:v>
                </c:pt>
                <c:pt idx="768">
                  <c:v>33.6</c:v>
                </c:pt>
                <c:pt idx="769">
                  <c:v>33.799999999999997</c:v>
                </c:pt>
                <c:pt idx="770">
                  <c:v>34</c:v>
                </c:pt>
                <c:pt idx="771">
                  <c:v>34.200000000000003</c:v>
                </c:pt>
                <c:pt idx="772">
                  <c:v>34.4</c:v>
                </c:pt>
                <c:pt idx="773">
                  <c:v>34.6</c:v>
                </c:pt>
                <c:pt idx="774">
                  <c:v>34.799999999999997</c:v>
                </c:pt>
                <c:pt idx="775">
                  <c:v>35</c:v>
                </c:pt>
                <c:pt idx="776">
                  <c:v>35.200000000000003</c:v>
                </c:pt>
                <c:pt idx="777">
                  <c:v>35.4</c:v>
                </c:pt>
                <c:pt idx="778">
                  <c:v>35.6</c:v>
                </c:pt>
                <c:pt idx="779">
                  <c:v>35.799999999999997</c:v>
                </c:pt>
                <c:pt idx="780">
                  <c:v>36</c:v>
                </c:pt>
                <c:pt idx="781">
                  <c:v>36.200000000000003</c:v>
                </c:pt>
                <c:pt idx="782">
                  <c:v>36.4</c:v>
                </c:pt>
                <c:pt idx="783">
                  <c:v>36.6</c:v>
                </c:pt>
                <c:pt idx="784">
                  <c:v>36.799999999999997</c:v>
                </c:pt>
                <c:pt idx="785">
                  <c:v>37</c:v>
                </c:pt>
                <c:pt idx="786">
                  <c:v>37.200000000000003</c:v>
                </c:pt>
                <c:pt idx="787">
                  <c:v>37.4</c:v>
                </c:pt>
                <c:pt idx="788">
                  <c:v>37.6</c:v>
                </c:pt>
                <c:pt idx="789">
                  <c:v>37.799999999999997</c:v>
                </c:pt>
                <c:pt idx="790">
                  <c:v>38</c:v>
                </c:pt>
                <c:pt idx="791">
                  <c:v>38.200000000000003</c:v>
                </c:pt>
                <c:pt idx="792">
                  <c:v>38.4</c:v>
                </c:pt>
                <c:pt idx="793">
                  <c:v>38.6</c:v>
                </c:pt>
                <c:pt idx="794">
                  <c:v>38.799999999999997</c:v>
                </c:pt>
                <c:pt idx="795">
                  <c:v>39</c:v>
                </c:pt>
                <c:pt idx="796">
                  <c:v>39.200000000000003</c:v>
                </c:pt>
                <c:pt idx="797">
                  <c:v>39.4</c:v>
                </c:pt>
                <c:pt idx="798">
                  <c:v>39.6</c:v>
                </c:pt>
                <c:pt idx="799">
                  <c:v>39.799999999999997</c:v>
                </c:pt>
                <c:pt idx="800">
                  <c:v>40</c:v>
                </c:pt>
                <c:pt idx="801">
                  <c:v>40.200000000000003</c:v>
                </c:pt>
                <c:pt idx="802">
                  <c:v>40.4</c:v>
                </c:pt>
                <c:pt idx="803">
                  <c:v>40.6</c:v>
                </c:pt>
                <c:pt idx="804">
                  <c:v>40.799999999999997</c:v>
                </c:pt>
                <c:pt idx="805">
                  <c:v>41</c:v>
                </c:pt>
                <c:pt idx="806">
                  <c:v>41.2</c:v>
                </c:pt>
                <c:pt idx="807">
                  <c:v>41.4</c:v>
                </c:pt>
                <c:pt idx="808">
                  <c:v>41.6</c:v>
                </c:pt>
                <c:pt idx="809">
                  <c:v>41.8</c:v>
                </c:pt>
                <c:pt idx="810">
                  <c:v>42</c:v>
                </c:pt>
                <c:pt idx="811">
                  <c:v>42.2</c:v>
                </c:pt>
                <c:pt idx="812">
                  <c:v>42.4</c:v>
                </c:pt>
                <c:pt idx="813">
                  <c:v>42.6</c:v>
                </c:pt>
                <c:pt idx="814">
                  <c:v>42.8</c:v>
                </c:pt>
                <c:pt idx="815">
                  <c:v>43</c:v>
                </c:pt>
                <c:pt idx="816">
                  <c:v>43.2</c:v>
                </c:pt>
                <c:pt idx="817">
                  <c:v>43.4</c:v>
                </c:pt>
                <c:pt idx="818">
                  <c:v>43.6</c:v>
                </c:pt>
                <c:pt idx="819">
                  <c:v>43.8</c:v>
                </c:pt>
                <c:pt idx="820">
                  <c:v>44</c:v>
                </c:pt>
                <c:pt idx="821">
                  <c:v>44.2</c:v>
                </c:pt>
                <c:pt idx="822">
                  <c:v>44.4</c:v>
                </c:pt>
                <c:pt idx="823">
                  <c:v>44.6</c:v>
                </c:pt>
                <c:pt idx="824">
                  <c:v>44.8</c:v>
                </c:pt>
                <c:pt idx="825">
                  <c:v>45</c:v>
                </c:pt>
                <c:pt idx="826">
                  <c:v>45.2</c:v>
                </c:pt>
                <c:pt idx="827">
                  <c:v>45.4</c:v>
                </c:pt>
                <c:pt idx="828">
                  <c:v>45.6</c:v>
                </c:pt>
                <c:pt idx="829">
                  <c:v>45.8</c:v>
                </c:pt>
                <c:pt idx="830">
                  <c:v>46</c:v>
                </c:pt>
                <c:pt idx="831">
                  <c:v>46.2</c:v>
                </c:pt>
                <c:pt idx="832">
                  <c:v>46.4</c:v>
                </c:pt>
                <c:pt idx="833">
                  <c:v>46.6</c:v>
                </c:pt>
                <c:pt idx="834">
                  <c:v>46.8</c:v>
                </c:pt>
                <c:pt idx="835">
                  <c:v>47</c:v>
                </c:pt>
                <c:pt idx="836">
                  <c:v>47.2</c:v>
                </c:pt>
                <c:pt idx="837">
                  <c:v>47.4</c:v>
                </c:pt>
                <c:pt idx="838">
                  <c:v>47.6</c:v>
                </c:pt>
                <c:pt idx="839">
                  <c:v>47.8</c:v>
                </c:pt>
                <c:pt idx="840">
                  <c:v>48</c:v>
                </c:pt>
                <c:pt idx="841">
                  <c:v>48.2</c:v>
                </c:pt>
                <c:pt idx="842">
                  <c:v>48.4</c:v>
                </c:pt>
                <c:pt idx="843">
                  <c:v>48.6</c:v>
                </c:pt>
                <c:pt idx="844">
                  <c:v>48.8</c:v>
                </c:pt>
                <c:pt idx="845">
                  <c:v>49</c:v>
                </c:pt>
                <c:pt idx="846">
                  <c:v>49.2</c:v>
                </c:pt>
                <c:pt idx="847">
                  <c:v>49.4</c:v>
                </c:pt>
                <c:pt idx="848">
                  <c:v>49.6</c:v>
                </c:pt>
                <c:pt idx="849">
                  <c:v>49.8</c:v>
                </c:pt>
                <c:pt idx="850">
                  <c:v>50</c:v>
                </c:pt>
                <c:pt idx="851">
                  <c:v>50.2</c:v>
                </c:pt>
                <c:pt idx="852">
                  <c:v>50.4</c:v>
                </c:pt>
                <c:pt idx="853">
                  <c:v>50.6</c:v>
                </c:pt>
                <c:pt idx="854">
                  <c:v>50.8</c:v>
                </c:pt>
                <c:pt idx="855">
                  <c:v>51</c:v>
                </c:pt>
                <c:pt idx="856">
                  <c:v>51.2</c:v>
                </c:pt>
                <c:pt idx="857">
                  <c:v>51.4</c:v>
                </c:pt>
                <c:pt idx="858">
                  <c:v>51.6</c:v>
                </c:pt>
                <c:pt idx="859">
                  <c:v>51.8</c:v>
                </c:pt>
                <c:pt idx="860">
                  <c:v>52</c:v>
                </c:pt>
                <c:pt idx="861">
                  <c:v>52.2</c:v>
                </c:pt>
                <c:pt idx="862">
                  <c:v>52.4</c:v>
                </c:pt>
                <c:pt idx="863">
                  <c:v>52.6</c:v>
                </c:pt>
                <c:pt idx="864">
                  <c:v>52.8</c:v>
                </c:pt>
                <c:pt idx="865">
                  <c:v>53</c:v>
                </c:pt>
                <c:pt idx="866">
                  <c:v>53.2</c:v>
                </c:pt>
                <c:pt idx="867">
                  <c:v>53.4</c:v>
                </c:pt>
                <c:pt idx="868">
                  <c:v>53.6</c:v>
                </c:pt>
                <c:pt idx="869">
                  <c:v>53.8</c:v>
                </c:pt>
                <c:pt idx="870">
                  <c:v>54</c:v>
                </c:pt>
                <c:pt idx="871">
                  <c:v>54.2</c:v>
                </c:pt>
                <c:pt idx="872">
                  <c:v>54.4</c:v>
                </c:pt>
                <c:pt idx="873">
                  <c:v>54.6</c:v>
                </c:pt>
                <c:pt idx="874">
                  <c:v>54.8</c:v>
                </c:pt>
                <c:pt idx="875">
                  <c:v>55</c:v>
                </c:pt>
                <c:pt idx="876">
                  <c:v>55.2</c:v>
                </c:pt>
                <c:pt idx="877">
                  <c:v>55.4</c:v>
                </c:pt>
                <c:pt idx="878">
                  <c:v>55.6</c:v>
                </c:pt>
                <c:pt idx="879">
                  <c:v>55.8</c:v>
                </c:pt>
                <c:pt idx="880">
                  <c:v>56</c:v>
                </c:pt>
                <c:pt idx="881">
                  <c:v>56.2</c:v>
                </c:pt>
                <c:pt idx="882">
                  <c:v>56.4</c:v>
                </c:pt>
                <c:pt idx="883">
                  <c:v>56.6</c:v>
                </c:pt>
                <c:pt idx="884">
                  <c:v>56.8</c:v>
                </c:pt>
                <c:pt idx="885">
                  <c:v>57</c:v>
                </c:pt>
                <c:pt idx="886">
                  <c:v>57.2</c:v>
                </c:pt>
                <c:pt idx="887">
                  <c:v>57.4</c:v>
                </c:pt>
                <c:pt idx="888">
                  <c:v>57.6</c:v>
                </c:pt>
                <c:pt idx="889">
                  <c:v>57.8</c:v>
                </c:pt>
                <c:pt idx="890">
                  <c:v>58</c:v>
                </c:pt>
                <c:pt idx="891">
                  <c:v>58.2</c:v>
                </c:pt>
                <c:pt idx="892">
                  <c:v>58.4</c:v>
                </c:pt>
                <c:pt idx="893">
                  <c:v>58.6</c:v>
                </c:pt>
                <c:pt idx="894">
                  <c:v>58.8</c:v>
                </c:pt>
                <c:pt idx="895">
                  <c:v>59</c:v>
                </c:pt>
                <c:pt idx="896">
                  <c:v>59.2</c:v>
                </c:pt>
                <c:pt idx="897">
                  <c:v>59.4</c:v>
                </c:pt>
                <c:pt idx="898">
                  <c:v>59.6</c:v>
                </c:pt>
                <c:pt idx="899">
                  <c:v>59.8</c:v>
                </c:pt>
                <c:pt idx="900">
                  <c:v>60</c:v>
                </c:pt>
                <c:pt idx="901">
                  <c:v>60.2</c:v>
                </c:pt>
                <c:pt idx="902">
                  <c:v>60.4</c:v>
                </c:pt>
                <c:pt idx="903">
                  <c:v>60.6</c:v>
                </c:pt>
                <c:pt idx="904">
                  <c:v>60.8</c:v>
                </c:pt>
                <c:pt idx="905">
                  <c:v>61</c:v>
                </c:pt>
                <c:pt idx="906">
                  <c:v>61.2</c:v>
                </c:pt>
                <c:pt idx="907">
                  <c:v>61.4</c:v>
                </c:pt>
                <c:pt idx="908">
                  <c:v>61.6</c:v>
                </c:pt>
                <c:pt idx="909">
                  <c:v>61.8</c:v>
                </c:pt>
                <c:pt idx="910">
                  <c:v>62</c:v>
                </c:pt>
                <c:pt idx="911">
                  <c:v>62.2</c:v>
                </c:pt>
                <c:pt idx="912">
                  <c:v>62.4</c:v>
                </c:pt>
                <c:pt idx="913">
                  <c:v>62.6</c:v>
                </c:pt>
                <c:pt idx="914">
                  <c:v>62.8</c:v>
                </c:pt>
                <c:pt idx="915">
                  <c:v>63</c:v>
                </c:pt>
                <c:pt idx="916">
                  <c:v>63.2</c:v>
                </c:pt>
                <c:pt idx="917">
                  <c:v>63.4</c:v>
                </c:pt>
                <c:pt idx="918">
                  <c:v>63.6</c:v>
                </c:pt>
                <c:pt idx="919">
                  <c:v>63.8</c:v>
                </c:pt>
                <c:pt idx="920">
                  <c:v>64</c:v>
                </c:pt>
                <c:pt idx="921">
                  <c:v>64.2</c:v>
                </c:pt>
                <c:pt idx="922">
                  <c:v>64.400000000000006</c:v>
                </c:pt>
                <c:pt idx="923">
                  <c:v>64.599999999999994</c:v>
                </c:pt>
                <c:pt idx="924">
                  <c:v>64.8</c:v>
                </c:pt>
                <c:pt idx="925">
                  <c:v>65</c:v>
                </c:pt>
                <c:pt idx="926">
                  <c:v>65.2</c:v>
                </c:pt>
                <c:pt idx="927">
                  <c:v>65.400000000000006</c:v>
                </c:pt>
                <c:pt idx="928">
                  <c:v>65.599999999999994</c:v>
                </c:pt>
                <c:pt idx="929">
                  <c:v>65.8</c:v>
                </c:pt>
                <c:pt idx="930">
                  <c:v>66</c:v>
                </c:pt>
                <c:pt idx="931">
                  <c:v>66.2</c:v>
                </c:pt>
                <c:pt idx="932">
                  <c:v>66.400000000000006</c:v>
                </c:pt>
                <c:pt idx="933">
                  <c:v>66.599999999999994</c:v>
                </c:pt>
                <c:pt idx="934">
                  <c:v>66.8</c:v>
                </c:pt>
                <c:pt idx="935">
                  <c:v>67</c:v>
                </c:pt>
                <c:pt idx="936">
                  <c:v>67.2</c:v>
                </c:pt>
                <c:pt idx="937">
                  <c:v>67.400000000000006</c:v>
                </c:pt>
                <c:pt idx="938">
                  <c:v>67.599999999999994</c:v>
                </c:pt>
                <c:pt idx="939">
                  <c:v>67.8</c:v>
                </c:pt>
                <c:pt idx="940">
                  <c:v>68</c:v>
                </c:pt>
                <c:pt idx="941">
                  <c:v>68.2</c:v>
                </c:pt>
                <c:pt idx="942">
                  <c:v>68.400000000000006</c:v>
                </c:pt>
                <c:pt idx="943">
                  <c:v>68.599999999999994</c:v>
                </c:pt>
                <c:pt idx="944">
                  <c:v>68.8</c:v>
                </c:pt>
                <c:pt idx="945">
                  <c:v>69</c:v>
                </c:pt>
                <c:pt idx="946">
                  <c:v>69.2</c:v>
                </c:pt>
                <c:pt idx="947">
                  <c:v>69.400000000000006</c:v>
                </c:pt>
                <c:pt idx="948">
                  <c:v>69.599999999999994</c:v>
                </c:pt>
                <c:pt idx="949">
                  <c:v>69.8</c:v>
                </c:pt>
                <c:pt idx="950">
                  <c:v>70</c:v>
                </c:pt>
                <c:pt idx="951">
                  <c:v>70.2</c:v>
                </c:pt>
                <c:pt idx="952">
                  <c:v>70.400000000000006</c:v>
                </c:pt>
                <c:pt idx="953">
                  <c:v>70.599999999999994</c:v>
                </c:pt>
                <c:pt idx="954">
                  <c:v>70.8</c:v>
                </c:pt>
                <c:pt idx="955">
                  <c:v>71</c:v>
                </c:pt>
                <c:pt idx="956">
                  <c:v>71.2</c:v>
                </c:pt>
                <c:pt idx="957">
                  <c:v>71.400000000000006</c:v>
                </c:pt>
                <c:pt idx="958">
                  <c:v>71.599999999999994</c:v>
                </c:pt>
                <c:pt idx="959">
                  <c:v>71.8</c:v>
                </c:pt>
                <c:pt idx="960">
                  <c:v>72</c:v>
                </c:pt>
                <c:pt idx="961">
                  <c:v>72.2</c:v>
                </c:pt>
                <c:pt idx="962">
                  <c:v>72.400000000000006</c:v>
                </c:pt>
                <c:pt idx="963">
                  <c:v>72.599999999999994</c:v>
                </c:pt>
                <c:pt idx="964">
                  <c:v>72.8</c:v>
                </c:pt>
                <c:pt idx="965">
                  <c:v>73</c:v>
                </c:pt>
                <c:pt idx="966">
                  <c:v>73.2</c:v>
                </c:pt>
                <c:pt idx="967">
                  <c:v>73.400000000000006</c:v>
                </c:pt>
                <c:pt idx="968">
                  <c:v>73.599999999999994</c:v>
                </c:pt>
                <c:pt idx="969">
                  <c:v>73.8</c:v>
                </c:pt>
                <c:pt idx="970">
                  <c:v>74</c:v>
                </c:pt>
                <c:pt idx="971">
                  <c:v>74.2</c:v>
                </c:pt>
                <c:pt idx="972">
                  <c:v>74.400000000000006</c:v>
                </c:pt>
                <c:pt idx="973">
                  <c:v>74.599999999999994</c:v>
                </c:pt>
                <c:pt idx="974">
                  <c:v>74.8</c:v>
                </c:pt>
                <c:pt idx="975">
                  <c:v>75</c:v>
                </c:pt>
                <c:pt idx="976">
                  <c:v>75.2</c:v>
                </c:pt>
                <c:pt idx="977">
                  <c:v>75.400000000000006</c:v>
                </c:pt>
                <c:pt idx="978">
                  <c:v>75.599999999999994</c:v>
                </c:pt>
                <c:pt idx="979">
                  <c:v>75.8</c:v>
                </c:pt>
                <c:pt idx="980">
                  <c:v>76</c:v>
                </c:pt>
                <c:pt idx="981">
                  <c:v>76.2</c:v>
                </c:pt>
                <c:pt idx="982">
                  <c:v>76.400000000000006</c:v>
                </c:pt>
                <c:pt idx="983">
                  <c:v>76.599999999999994</c:v>
                </c:pt>
                <c:pt idx="984">
                  <c:v>76.8</c:v>
                </c:pt>
                <c:pt idx="985">
                  <c:v>77</c:v>
                </c:pt>
                <c:pt idx="986">
                  <c:v>77.2</c:v>
                </c:pt>
                <c:pt idx="987">
                  <c:v>77.400000000000006</c:v>
                </c:pt>
                <c:pt idx="988">
                  <c:v>77.599999999999994</c:v>
                </c:pt>
                <c:pt idx="989">
                  <c:v>77.8</c:v>
                </c:pt>
                <c:pt idx="990">
                  <c:v>78</c:v>
                </c:pt>
                <c:pt idx="991">
                  <c:v>78.2</c:v>
                </c:pt>
                <c:pt idx="992">
                  <c:v>78.400000000000006</c:v>
                </c:pt>
                <c:pt idx="993">
                  <c:v>78.599999999999994</c:v>
                </c:pt>
                <c:pt idx="994">
                  <c:v>78.8</c:v>
                </c:pt>
                <c:pt idx="995">
                  <c:v>79</c:v>
                </c:pt>
                <c:pt idx="996">
                  <c:v>79.2</c:v>
                </c:pt>
                <c:pt idx="997">
                  <c:v>79.400000000000006</c:v>
                </c:pt>
                <c:pt idx="998">
                  <c:v>79.599999999999994</c:v>
                </c:pt>
                <c:pt idx="999">
                  <c:v>79.8</c:v>
                </c:pt>
                <c:pt idx="1000">
                  <c:v>80</c:v>
                </c:pt>
                <c:pt idx="1001">
                  <c:v>80.2</c:v>
                </c:pt>
                <c:pt idx="1002">
                  <c:v>80.400000000000006</c:v>
                </c:pt>
                <c:pt idx="1003">
                  <c:v>80.599999999999994</c:v>
                </c:pt>
                <c:pt idx="1004">
                  <c:v>80.8</c:v>
                </c:pt>
                <c:pt idx="1005">
                  <c:v>81</c:v>
                </c:pt>
                <c:pt idx="1006">
                  <c:v>81.2</c:v>
                </c:pt>
                <c:pt idx="1007">
                  <c:v>81.400000000000006</c:v>
                </c:pt>
                <c:pt idx="1008">
                  <c:v>81.599999999999994</c:v>
                </c:pt>
                <c:pt idx="1009">
                  <c:v>81.8</c:v>
                </c:pt>
                <c:pt idx="1010">
                  <c:v>82</c:v>
                </c:pt>
                <c:pt idx="1011">
                  <c:v>82.2</c:v>
                </c:pt>
                <c:pt idx="1012">
                  <c:v>82.4</c:v>
                </c:pt>
                <c:pt idx="1013">
                  <c:v>82.6</c:v>
                </c:pt>
                <c:pt idx="1014">
                  <c:v>82.8</c:v>
                </c:pt>
                <c:pt idx="1015">
                  <c:v>83</c:v>
                </c:pt>
                <c:pt idx="1016">
                  <c:v>83.2</c:v>
                </c:pt>
                <c:pt idx="1017">
                  <c:v>83.4</c:v>
                </c:pt>
                <c:pt idx="1018">
                  <c:v>83.6</c:v>
                </c:pt>
                <c:pt idx="1019">
                  <c:v>83.8</c:v>
                </c:pt>
                <c:pt idx="1020">
                  <c:v>84</c:v>
                </c:pt>
                <c:pt idx="1021">
                  <c:v>84.2</c:v>
                </c:pt>
                <c:pt idx="1022">
                  <c:v>84.4</c:v>
                </c:pt>
                <c:pt idx="1023">
                  <c:v>84.6</c:v>
                </c:pt>
                <c:pt idx="1024">
                  <c:v>84.8</c:v>
                </c:pt>
                <c:pt idx="1025">
                  <c:v>85</c:v>
                </c:pt>
                <c:pt idx="1026">
                  <c:v>85.2</c:v>
                </c:pt>
                <c:pt idx="1027">
                  <c:v>85.4</c:v>
                </c:pt>
                <c:pt idx="1028">
                  <c:v>85.6</c:v>
                </c:pt>
                <c:pt idx="1029">
                  <c:v>85.8</c:v>
                </c:pt>
                <c:pt idx="1030">
                  <c:v>86</c:v>
                </c:pt>
                <c:pt idx="1031">
                  <c:v>86.2</c:v>
                </c:pt>
                <c:pt idx="1032">
                  <c:v>86.4</c:v>
                </c:pt>
                <c:pt idx="1033">
                  <c:v>86.6</c:v>
                </c:pt>
                <c:pt idx="1034">
                  <c:v>86.8</c:v>
                </c:pt>
                <c:pt idx="1035">
                  <c:v>87</c:v>
                </c:pt>
                <c:pt idx="1036">
                  <c:v>87.2</c:v>
                </c:pt>
                <c:pt idx="1037">
                  <c:v>87.4</c:v>
                </c:pt>
                <c:pt idx="1038">
                  <c:v>87.6</c:v>
                </c:pt>
                <c:pt idx="1039">
                  <c:v>87.8</c:v>
                </c:pt>
                <c:pt idx="1040">
                  <c:v>88</c:v>
                </c:pt>
                <c:pt idx="1041">
                  <c:v>88.2</c:v>
                </c:pt>
                <c:pt idx="1042">
                  <c:v>88.4</c:v>
                </c:pt>
                <c:pt idx="1043">
                  <c:v>88.6</c:v>
                </c:pt>
                <c:pt idx="1044">
                  <c:v>88.8</c:v>
                </c:pt>
                <c:pt idx="1045">
                  <c:v>89</c:v>
                </c:pt>
                <c:pt idx="1046">
                  <c:v>89.2</c:v>
                </c:pt>
                <c:pt idx="1047">
                  <c:v>89.4</c:v>
                </c:pt>
                <c:pt idx="1048">
                  <c:v>89.6</c:v>
                </c:pt>
                <c:pt idx="1049">
                  <c:v>89.8</c:v>
                </c:pt>
                <c:pt idx="1050">
                  <c:v>90</c:v>
                </c:pt>
                <c:pt idx="1051">
                  <c:v>90.2</c:v>
                </c:pt>
                <c:pt idx="1052">
                  <c:v>90.4</c:v>
                </c:pt>
                <c:pt idx="1053">
                  <c:v>90.6</c:v>
                </c:pt>
                <c:pt idx="1054">
                  <c:v>90.8</c:v>
                </c:pt>
                <c:pt idx="1055">
                  <c:v>91</c:v>
                </c:pt>
                <c:pt idx="1056">
                  <c:v>91.2</c:v>
                </c:pt>
                <c:pt idx="1057">
                  <c:v>91.4</c:v>
                </c:pt>
                <c:pt idx="1058">
                  <c:v>91.6</c:v>
                </c:pt>
                <c:pt idx="1059">
                  <c:v>91.8</c:v>
                </c:pt>
                <c:pt idx="1060">
                  <c:v>92</c:v>
                </c:pt>
                <c:pt idx="1061">
                  <c:v>92.2</c:v>
                </c:pt>
                <c:pt idx="1062">
                  <c:v>92.4</c:v>
                </c:pt>
                <c:pt idx="1063">
                  <c:v>92.6</c:v>
                </c:pt>
                <c:pt idx="1064">
                  <c:v>92.8</c:v>
                </c:pt>
                <c:pt idx="1065">
                  <c:v>93</c:v>
                </c:pt>
                <c:pt idx="1066">
                  <c:v>93.2</c:v>
                </c:pt>
                <c:pt idx="1067">
                  <c:v>93.4</c:v>
                </c:pt>
                <c:pt idx="1068">
                  <c:v>93.6</c:v>
                </c:pt>
                <c:pt idx="1069">
                  <c:v>93.8</c:v>
                </c:pt>
                <c:pt idx="1070">
                  <c:v>94</c:v>
                </c:pt>
                <c:pt idx="1071">
                  <c:v>94.2</c:v>
                </c:pt>
                <c:pt idx="1072">
                  <c:v>94.4</c:v>
                </c:pt>
                <c:pt idx="1073">
                  <c:v>94.6</c:v>
                </c:pt>
                <c:pt idx="1074">
                  <c:v>94.8</c:v>
                </c:pt>
                <c:pt idx="1075">
                  <c:v>95</c:v>
                </c:pt>
                <c:pt idx="1076">
                  <c:v>95.2</c:v>
                </c:pt>
                <c:pt idx="1077">
                  <c:v>95.4</c:v>
                </c:pt>
                <c:pt idx="1078">
                  <c:v>95.6</c:v>
                </c:pt>
                <c:pt idx="1079">
                  <c:v>95.8</c:v>
                </c:pt>
                <c:pt idx="1080">
                  <c:v>96</c:v>
                </c:pt>
                <c:pt idx="1081">
                  <c:v>96.2</c:v>
                </c:pt>
                <c:pt idx="1082">
                  <c:v>96.4</c:v>
                </c:pt>
                <c:pt idx="1083">
                  <c:v>96.6</c:v>
                </c:pt>
                <c:pt idx="1084">
                  <c:v>96.8</c:v>
                </c:pt>
                <c:pt idx="1085">
                  <c:v>97</c:v>
                </c:pt>
                <c:pt idx="1086">
                  <c:v>97.2</c:v>
                </c:pt>
                <c:pt idx="1087">
                  <c:v>97.4</c:v>
                </c:pt>
                <c:pt idx="1088">
                  <c:v>97.6</c:v>
                </c:pt>
                <c:pt idx="1089">
                  <c:v>97.8</c:v>
                </c:pt>
                <c:pt idx="1090">
                  <c:v>98</c:v>
                </c:pt>
                <c:pt idx="1091">
                  <c:v>98.2</c:v>
                </c:pt>
                <c:pt idx="1092">
                  <c:v>98.4</c:v>
                </c:pt>
                <c:pt idx="1093">
                  <c:v>98.6</c:v>
                </c:pt>
                <c:pt idx="1094">
                  <c:v>98.8</c:v>
                </c:pt>
                <c:pt idx="1095">
                  <c:v>99</c:v>
                </c:pt>
                <c:pt idx="1096">
                  <c:v>99.2</c:v>
                </c:pt>
                <c:pt idx="1097">
                  <c:v>99.4</c:v>
                </c:pt>
                <c:pt idx="1098">
                  <c:v>99.6</c:v>
                </c:pt>
                <c:pt idx="1099">
                  <c:v>99.8</c:v>
                </c:pt>
                <c:pt idx="1100">
                  <c:v>100</c:v>
                </c:pt>
                <c:pt idx="1101">
                  <c:v>100.2</c:v>
                </c:pt>
                <c:pt idx="1102">
                  <c:v>100.4</c:v>
                </c:pt>
                <c:pt idx="1103">
                  <c:v>100.6</c:v>
                </c:pt>
                <c:pt idx="1104">
                  <c:v>100.8</c:v>
                </c:pt>
                <c:pt idx="1105">
                  <c:v>101</c:v>
                </c:pt>
                <c:pt idx="1106">
                  <c:v>101.2</c:v>
                </c:pt>
                <c:pt idx="1107">
                  <c:v>101.4</c:v>
                </c:pt>
                <c:pt idx="1108">
                  <c:v>101.6</c:v>
                </c:pt>
                <c:pt idx="1109">
                  <c:v>101.8</c:v>
                </c:pt>
                <c:pt idx="1110">
                  <c:v>102</c:v>
                </c:pt>
                <c:pt idx="1111">
                  <c:v>102.2</c:v>
                </c:pt>
                <c:pt idx="1112">
                  <c:v>102.4</c:v>
                </c:pt>
                <c:pt idx="1113">
                  <c:v>102.6</c:v>
                </c:pt>
                <c:pt idx="1114">
                  <c:v>102.8</c:v>
                </c:pt>
                <c:pt idx="1115">
                  <c:v>103</c:v>
                </c:pt>
                <c:pt idx="1116">
                  <c:v>103.2</c:v>
                </c:pt>
                <c:pt idx="1117">
                  <c:v>103.4</c:v>
                </c:pt>
                <c:pt idx="1118">
                  <c:v>103.6</c:v>
                </c:pt>
                <c:pt idx="1119">
                  <c:v>103.8</c:v>
                </c:pt>
                <c:pt idx="1120">
                  <c:v>104</c:v>
                </c:pt>
                <c:pt idx="1121">
                  <c:v>104.2</c:v>
                </c:pt>
                <c:pt idx="1122">
                  <c:v>104.4</c:v>
                </c:pt>
                <c:pt idx="1123">
                  <c:v>104.6</c:v>
                </c:pt>
                <c:pt idx="1124">
                  <c:v>104.8</c:v>
                </c:pt>
                <c:pt idx="1125">
                  <c:v>105</c:v>
                </c:pt>
                <c:pt idx="1126">
                  <c:v>105.2</c:v>
                </c:pt>
                <c:pt idx="1127">
                  <c:v>105.4</c:v>
                </c:pt>
                <c:pt idx="1128">
                  <c:v>105.6</c:v>
                </c:pt>
                <c:pt idx="1129">
                  <c:v>105.8</c:v>
                </c:pt>
                <c:pt idx="1130">
                  <c:v>106</c:v>
                </c:pt>
                <c:pt idx="1131">
                  <c:v>106.2</c:v>
                </c:pt>
                <c:pt idx="1132">
                  <c:v>106.4</c:v>
                </c:pt>
                <c:pt idx="1133">
                  <c:v>106.6</c:v>
                </c:pt>
                <c:pt idx="1134">
                  <c:v>106.8</c:v>
                </c:pt>
                <c:pt idx="1135">
                  <c:v>107</c:v>
                </c:pt>
                <c:pt idx="1136">
                  <c:v>107.2</c:v>
                </c:pt>
                <c:pt idx="1137">
                  <c:v>107.4</c:v>
                </c:pt>
                <c:pt idx="1138">
                  <c:v>107.6</c:v>
                </c:pt>
                <c:pt idx="1139">
                  <c:v>107.8</c:v>
                </c:pt>
                <c:pt idx="1140">
                  <c:v>108</c:v>
                </c:pt>
                <c:pt idx="1141">
                  <c:v>108.2</c:v>
                </c:pt>
                <c:pt idx="1142">
                  <c:v>108.4</c:v>
                </c:pt>
                <c:pt idx="1143">
                  <c:v>108.6</c:v>
                </c:pt>
                <c:pt idx="1144">
                  <c:v>108.8</c:v>
                </c:pt>
                <c:pt idx="1145">
                  <c:v>109</c:v>
                </c:pt>
                <c:pt idx="1146">
                  <c:v>109.2</c:v>
                </c:pt>
                <c:pt idx="1147">
                  <c:v>109.4</c:v>
                </c:pt>
                <c:pt idx="1148">
                  <c:v>109.6</c:v>
                </c:pt>
                <c:pt idx="1149">
                  <c:v>109.8</c:v>
                </c:pt>
                <c:pt idx="1150">
                  <c:v>110</c:v>
                </c:pt>
                <c:pt idx="1151">
                  <c:v>110.2</c:v>
                </c:pt>
                <c:pt idx="1152">
                  <c:v>110.4</c:v>
                </c:pt>
                <c:pt idx="1153">
                  <c:v>110.6</c:v>
                </c:pt>
                <c:pt idx="1154">
                  <c:v>110.8</c:v>
                </c:pt>
                <c:pt idx="1155">
                  <c:v>111</c:v>
                </c:pt>
                <c:pt idx="1156">
                  <c:v>111.2</c:v>
                </c:pt>
                <c:pt idx="1157">
                  <c:v>111.4</c:v>
                </c:pt>
                <c:pt idx="1158">
                  <c:v>111.6</c:v>
                </c:pt>
                <c:pt idx="1159">
                  <c:v>111.8</c:v>
                </c:pt>
                <c:pt idx="1160">
                  <c:v>112</c:v>
                </c:pt>
                <c:pt idx="1161">
                  <c:v>112.2</c:v>
                </c:pt>
                <c:pt idx="1162">
                  <c:v>112.4</c:v>
                </c:pt>
                <c:pt idx="1163">
                  <c:v>112.6</c:v>
                </c:pt>
                <c:pt idx="1164">
                  <c:v>112.8</c:v>
                </c:pt>
                <c:pt idx="1165">
                  <c:v>113</c:v>
                </c:pt>
                <c:pt idx="1166">
                  <c:v>113.2</c:v>
                </c:pt>
                <c:pt idx="1167">
                  <c:v>113.4</c:v>
                </c:pt>
                <c:pt idx="1168">
                  <c:v>113.6</c:v>
                </c:pt>
                <c:pt idx="1169">
                  <c:v>113.8</c:v>
                </c:pt>
                <c:pt idx="1170">
                  <c:v>114</c:v>
                </c:pt>
                <c:pt idx="1171">
                  <c:v>114.2</c:v>
                </c:pt>
                <c:pt idx="1172">
                  <c:v>114.4</c:v>
                </c:pt>
                <c:pt idx="1173">
                  <c:v>114.6</c:v>
                </c:pt>
                <c:pt idx="1174">
                  <c:v>114.8</c:v>
                </c:pt>
                <c:pt idx="1175">
                  <c:v>115</c:v>
                </c:pt>
                <c:pt idx="1176">
                  <c:v>115.2</c:v>
                </c:pt>
                <c:pt idx="1177">
                  <c:v>115.4</c:v>
                </c:pt>
                <c:pt idx="1178">
                  <c:v>115.6</c:v>
                </c:pt>
                <c:pt idx="1179">
                  <c:v>115.8</c:v>
                </c:pt>
                <c:pt idx="1180">
                  <c:v>116</c:v>
                </c:pt>
                <c:pt idx="1181">
                  <c:v>116.2</c:v>
                </c:pt>
                <c:pt idx="1182">
                  <c:v>116.4</c:v>
                </c:pt>
                <c:pt idx="1183">
                  <c:v>116.6</c:v>
                </c:pt>
                <c:pt idx="1184">
                  <c:v>116.8</c:v>
                </c:pt>
                <c:pt idx="1185">
                  <c:v>117</c:v>
                </c:pt>
                <c:pt idx="1186">
                  <c:v>117.2</c:v>
                </c:pt>
                <c:pt idx="1187">
                  <c:v>117.4</c:v>
                </c:pt>
                <c:pt idx="1188">
                  <c:v>117.6</c:v>
                </c:pt>
                <c:pt idx="1189">
                  <c:v>117.8</c:v>
                </c:pt>
                <c:pt idx="1190">
                  <c:v>118</c:v>
                </c:pt>
                <c:pt idx="1191">
                  <c:v>118.2</c:v>
                </c:pt>
                <c:pt idx="1192">
                  <c:v>118.4</c:v>
                </c:pt>
                <c:pt idx="1193">
                  <c:v>118.6</c:v>
                </c:pt>
                <c:pt idx="1194">
                  <c:v>118.8</c:v>
                </c:pt>
                <c:pt idx="1195">
                  <c:v>119</c:v>
                </c:pt>
                <c:pt idx="1196">
                  <c:v>119.2</c:v>
                </c:pt>
                <c:pt idx="1197">
                  <c:v>119.4</c:v>
                </c:pt>
                <c:pt idx="1198">
                  <c:v>119.6</c:v>
                </c:pt>
                <c:pt idx="1199">
                  <c:v>119.8</c:v>
                </c:pt>
                <c:pt idx="1200">
                  <c:v>120</c:v>
                </c:pt>
              </c:numCache>
            </c:numRef>
          </c:xVal>
          <c:yVal>
            <c:numRef>
              <c:f>Eplane!$P$2:$P$1203</c:f>
              <c:numCache>
                <c:formatCode>General</c:formatCode>
                <c:ptCount val="1202"/>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59.890999999999998</c:v>
                </c:pt>
                <c:pt idx="23">
                  <c:v>-59.317</c:v>
                </c:pt>
                <c:pt idx="24">
                  <c:v>-58.816000000000003</c:v>
                </c:pt>
                <c:pt idx="25">
                  <c:v>-58.375</c:v>
                </c:pt>
                <c:pt idx="26">
                  <c:v>-57.984999999999999</c:v>
                </c:pt>
                <c:pt idx="27">
                  <c:v>-57.636000000000003</c:v>
                </c:pt>
                <c:pt idx="28">
                  <c:v>-57.319000000000003</c:v>
                </c:pt>
                <c:pt idx="29">
                  <c:v>-57.027000000000001</c:v>
                </c:pt>
                <c:pt idx="30">
                  <c:v>-56.750999999999998</c:v>
                </c:pt>
                <c:pt idx="31">
                  <c:v>-56.485999999999997</c:v>
                </c:pt>
                <c:pt idx="32">
                  <c:v>-56.222999999999999</c:v>
                </c:pt>
                <c:pt idx="33">
                  <c:v>-55.956000000000003</c:v>
                </c:pt>
                <c:pt idx="34">
                  <c:v>-55.680999999999997</c:v>
                </c:pt>
                <c:pt idx="35">
                  <c:v>-55.393000000000001</c:v>
                </c:pt>
                <c:pt idx="36">
                  <c:v>-55.09</c:v>
                </c:pt>
                <c:pt idx="37">
                  <c:v>-54.771000000000001</c:v>
                </c:pt>
                <c:pt idx="38">
                  <c:v>-54.438000000000002</c:v>
                </c:pt>
                <c:pt idx="39">
                  <c:v>-54.093000000000004</c:v>
                </c:pt>
                <c:pt idx="40">
                  <c:v>-53.741999999999997</c:v>
                </c:pt>
                <c:pt idx="41">
                  <c:v>-53.387999999999998</c:v>
                </c:pt>
                <c:pt idx="42">
                  <c:v>-53.039000000000001</c:v>
                </c:pt>
                <c:pt idx="43">
                  <c:v>-52.698999999999998</c:v>
                </c:pt>
                <c:pt idx="44">
                  <c:v>-52.375</c:v>
                </c:pt>
                <c:pt idx="45">
                  <c:v>-52.070999999999998</c:v>
                </c:pt>
                <c:pt idx="46">
                  <c:v>-51.792000000000002</c:v>
                </c:pt>
                <c:pt idx="47">
                  <c:v>-51.540999999999997</c:v>
                </c:pt>
                <c:pt idx="48">
                  <c:v>-51.322000000000003</c:v>
                </c:pt>
                <c:pt idx="49">
                  <c:v>-51.134999999999998</c:v>
                </c:pt>
                <c:pt idx="50">
                  <c:v>-50.981999999999999</c:v>
                </c:pt>
                <c:pt idx="51">
                  <c:v>-50.863999999999997</c:v>
                </c:pt>
                <c:pt idx="52">
                  <c:v>-50.780999999999999</c:v>
                </c:pt>
                <c:pt idx="53">
                  <c:v>-50.732999999999997</c:v>
                </c:pt>
                <c:pt idx="54">
                  <c:v>-50.719000000000001</c:v>
                </c:pt>
                <c:pt idx="55">
                  <c:v>-50.738999999999997</c:v>
                </c:pt>
                <c:pt idx="56">
                  <c:v>-50.789000000000001</c:v>
                </c:pt>
                <c:pt idx="57">
                  <c:v>-50.87</c:v>
                </c:pt>
                <c:pt idx="58">
                  <c:v>-50.978000000000002</c:v>
                </c:pt>
                <c:pt idx="59">
                  <c:v>-51.113</c:v>
                </c:pt>
                <c:pt idx="60">
                  <c:v>-51.271000000000001</c:v>
                </c:pt>
                <c:pt idx="61">
                  <c:v>-51.448999999999998</c:v>
                </c:pt>
                <c:pt idx="62">
                  <c:v>-51.646000000000001</c:v>
                </c:pt>
                <c:pt idx="63">
                  <c:v>-51.857999999999997</c:v>
                </c:pt>
                <c:pt idx="64">
                  <c:v>-52.082000000000001</c:v>
                </c:pt>
                <c:pt idx="65">
                  <c:v>-52.316000000000003</c:v>
                </c:pt>
                <c:pt idx="66">
                  <c:v>-52.555999999999997</c:v>
                </c:pt>
                <c:pt idx="67">
                  <c:v>-52.801000000000002</c:v>
                </c:pt>
                <c:pt idx="68">
                  <c:v>-53.046999999999997</c:v>
                </c:pt>
                <c:pt idx="69">
                  <c:v>-53.293999999999997</c:v>
                </c:pt>
                <c:pt idx="70">
                  <c:v>-53.54</c:v>
                </c:pt>
                <c:pt idx="71">
                  <c:v>-53.784999999999997</c:v>
                </c:pt>
                <c:pt idx="72">
                  <c:v>-54.026000000000003</c:v>
                </c:pt>
                <c:pt idx="73">
                  <c:v>-54.264000000000003</c:v>
                </c:pt>
                <c:pt idx="74">
                  <c:v>-54.497</c:v>
                </c:pt>
                <c:pt idx="75">
                  <c:v>-54.723999999999997</c:v>
                </c:pt>
                <c:pt idx="76">
                  <c:v>-54.942</c:v>
                </c:pt>
                <c:pt idx="77">
                  <c:v>-55.146000000000001</c:v>
                </c:pt>
                <c:pt idx="78">
                  <c:v>-55.334000000000003</c:v>
                </c:pt>
                <c:pt idx="79">
                  <c:v>-55.499000000000002</c:v>
                </c:pt>
                <c:pt idx="80">
                  <c:v>-55.634999999999998</c:v>
                </c:pt>
                <c:pt idx="81">
                  <c:v>-55.74</c:v>
                </c:pt>
                <c:pt idx="82">
                  <c:v>-55.808999999999997</c:v>
                </c:pt>
                <c:pt idx="83">
                  <c:v>-55.843000000000004</c:v>
                </c:pt>
                <c:pt idx="84">
                  <c:v>-55.845999999999997</c:v>
                </c:pt>
                <c:pt idx="85">
                  <c:v>-55.823999999999998</c:v>
                </c:pt>
                <c:pt idx="86">
                  <c:v>-55.786999999999999</c:v>
                </c:pt>
                <c:pt idx="87">
                  <c:v>-55.746000000000002</c:v>
                </c:pt>
                <c:pt idx="88">
                  <c:v>-55.710999999999999</c:v>
                </c:pt>
                <c:pt idx="89">
                  <c:v>-55.695</c:v>
                </c:pt>
                <c:pt idx="90">
                  <c:v>-55.707000000000001</c:v>
                </c:pt>
                <c:pt idx="91">
                  <c:v>-55.756999999999998</c:v>
                </c:pt>
                <c:pt idx="92">
                  <c:v>-55.851999999999997</c:v>
                </c:pt>
                <c:pt idx="93">
                  <c:v>-55.997999999999998</c:v>
                </c:pt>
                <c:pt idx="94">
                  <c:v>-56.201000000000001</c:v>
                </c:pt>
                <c:pt idx="95">
                  <c:v>-56.463999999999999</c:v>
                </c:pt>
                <c:pt idx="96">
                  <c:v>-56.787999999999997</c:v>
                </c:pt>
                <c:pt idx="97">
                  <c:v>-57.176000000000002</c:v>
                </c:pt>
                <c:pt idx="98">
                  <c:v>-57.628</c:v>
                </c:pt>
                <c:pt idx="99">
                  <c:v>-58.143999999999998</c:v>
                </c:pt>
                <c:pt idx="100">
                  <c:v>-58.722999999999999</c:v>
                </c:pt>
                <c:pt idx="101">
                  <c:v>-59.363999999999997</c:v>
                </c:pt>
                <c:pt idx="102">
                  <c:v>-60</c:v>
                </c:pt>
                <c:pt idx="103">
                  <c:v>-60</c:v>
                </c:pt>
                <c:pt idx="104">
                  <c:v>-60</c:v>
                </c:pt>
                <c:pt idx="105">
                  <c:v>-60</c:v>
                </c:pt>
                <c:pt idx="106">
                  <c:v>-60</c:v>
                </c:pt>
                <c:pt idx="107">
                  <c:v>-60</c:v>
                </c:pt>
                <c:pt idx="108">
                  <c:v>-60</c:v>
                </c:pt>
                <c:pt idx="109">
                  <c:v>-60</c:v>
                </c:pt>
                <c:pt idx="110">
                  <c:v>-60</c:v>
                </c:pt>
                <c:pt idx="111">
                  <c:v>-60</c:v>
                </c:pt>
                <c:pt idx="112">
                  <c:v>-60</c:v>
                </c:pt>
                <c:pt idx="113">
                  <c:v>-60</c:v>
                </c:pt>
                <c:pt idx="114">
                  <c:v>-60</c:v>
                </c:pt>
                <c:pt idx="115">
                  <c:v>-60</c:v>
                </c:pt>
                <c:pt idx="116">
                  <c:v>-60</c:v>
                </c:pt>
                <c:pt idx="117">
                  <c:v>-60</c:v>
                </c:pt>
                <c:pt idx="118">
                  <c:v>-60</c:v>
                </c:pt>
                <c:pt idx="119">
                  <c:v>-60</c:v>
                </c:pt>
                <c:pt idx="120">
                  <c:v>-60</c:v>
                </c:pt>
                <c:pt idx="121">
                  <c:v>-60</c:v>
                </c:pt>
                <c:pt idx="122">
                  <c:v>-60</c:v>
                </c:pt>
                <c:pt idx="123">
                  <c:v>-60</c:v>
                </c:pt>
                <c:pt idx="124">
                  <c:v>-60</c:v>
                </c:pt>
                <c:pt idx="125">
                  <c:v>-60</c:v>
                </c:pt>
                <c:pt idx="126">
                  <c:v>-60</c:v>
                </c:pt>
                <c:pt idx="127">
                  <c:v>-60</c:v>
                </c:pt>
                <c:pt idx="128">
                  <c:v>-60</c:v>
                </c:pt>
                <c:pt idx="129">
                  <c:v>-60</c:v>
                </c:pt>
                <c:pt idx="130">
                  <c:v>-60</c:v>
                </c:pt>
                <c:pt idx="131">
                  <c:v>-59.759</c:v>
                </c:pt>
                <c:pt idx="132">
                  <c:v>-58.42</c:v>
                </c:pt>
                <c:pt idx="133">
                  <c:v>-57.258000000000003</c:v>
                </c:pt>
                <c:pt idx="134">
                  <c:v>-56.247999999999998</c:v>
                </c:pt>
                <c:pt idx="135">
                  <c:v>-55.371000000000002</c:v>
                </c:pt>
                <c:pt idx="136">
                  <c:v>-54.612000000000002</c:v>
                </c:pt>
                <c:pt idx="137">
                  <c:v>-53.957000000000001</c:v>
                </c:pt>
                <c:pt idx="138">
                  <c:v>-53.396999999999998</c:v>
                </c:pt>
                <c:pt idx="139">
                  <c:v>-52.921999999999997</c:v>
                </c:pt>
                <c:pt idx="140">
                  <c:v>-52.526000000000003</c:v>
                </c:pt>
                <c:pt idx="141">
                  <c:v>-52.201000000000001</c:v>
                </c:pt>
                <c:pt idx="142">
                  <c:v>-51.941000000000003</c:v>
                </c:pt>
                <c:pt idx="143">
                  <c:v>-51.741</c:v>
                </c:pt>
                <c:pt idx="144">
                  <c:v>-51.595999999999997</c:v>
                </c:pt>
                <c:pt idx="145">
                  <c:v>-51.502000000000002</c:v>
                </c:pt>
                <c:pt idx="146">
                  <c:v>-51.454999999999998</c:v>
                </c:pt>
                <c:pt idx="147">
                  <c:v>-51.451000000000001</c:v>
                </c:pt>
                <c:pt idx="148">
                  <c:v>-51.485999999999997</c:v>
                </c:pt>
                <c:pt idx="149">
                  <c:v>-51.558</c:v>
                </c:pt>
                <c:pt idx="150">
                  <c:v>-51.662999999999997</c:v>
                </c:pt>
                <c:pt idx="151">
                  <c:v>-51.795999999999999</c:v>
                </c:pt>
                <c:pt idx="152">
                  <c:v>-51.953000000000003</c:v>
                </c:pt>
                <c:pt idx="153">
                  <c:v>-52.125999999999998</c:v>
                </c:pt>
                <c:pt idx="154">
                  <c:v>-52.308999999999997</c:v>
                </c:pt>
                <c:pt idx="155">
                  <c:v>-52.488999999999997</c:v>
                </c:pt>
                <c:pt idx="156">
                  <c:v>-52.654000000000003</c:v>
                </c:pt>
                <c:pt idx="157">
                  <c:v>-52.79</c:v>
                </c:pt>
                <c:pt idx="158">
                  <c:v>-52.88</c:v>
                </c:pt>
                <c:pt idx="159">
                  <c:v>-52.91</c:v>
                </c:pt>
                <c:pt idx="160">
                  <c:v>-52.871000000000002</c:v>
                </c:pt>
                <c:pt idx="161">
                  <c:v>-52.756</c:v>
                </c:pt>
                <c:pt idx="162">
                  <c:v>-52.569000000000003</c:v>
                </c:pt>
                <c:pt idx="163">
                  <c:v>-52.317999999999998</c:v>
                </c:pt>
                <c:pt idx="164">
                  <c:v>-52.018000000000001</c:v>
                </c:pt>
                <c:pt idx="165">
                  <c:v>-51.683</c:v>
                </c:pt>
                <c:pt idx="166">
                  <c:v>-51.329000000000001</c:v>
                </c:pt>
                <c:pt idx="167">
                  <c:v>-50.97</c:v>
                </c:pt>
                <c:pt idx="168">
                  <c:v>-50.618000000000002</c:v>
                </c:pt>
                <c:pt idx="169">
                  <c:v>-50.280999999999999</c:v>
                </c:pt>
                <c:pt idx="170">
                  <c:v>-49.963999999999999</c:v>
                </c:pt>
                <c:pt idx="171">
                  <c:v>-49.673000000000002</c:v>
                </c:pt>
                <c:pt idx="172">
                  <c:v>-49.406999999999996</c:v>
                </c:pt>
                <c:pt idx="173">
                  <c:v>-49.167999999999999</c:v>
                </c:pt>
                <c:pt idx="174">
                  <c:v>-48.954999999999998</c:v>
                </c:pt>
                <c:pt idx="175">
                  <c:v>-48.765000000000001</c:v>
                </c:pt>
                <c:pt idx="176">
                  <c:v>-48.597999999999999</c:v>
                </c:pt>
                <c:pt idx="177">
                  <c:v>-48.448999999999998</c:v>
                </c:pt>
                <c:pt idx="178">
                  <c:v>-48.317</c:v>
                </c:pt>
                <c:pt idx="179">
                  <c:v>-48.197000000000003</c:v>
                </c:pt>
                <c:pt idx="180">
                  <c:v>-48.085999999999999</c:v>
                </c:pt>
                <c:pt idx="181">
                  <c:v>-47.982999999999997</c:v>
                </c:pt>
                <c:pt idx="182">
                  <c:v>-47.883000000000003</c:v>
                </c:pt>
                <c:pt idx="183">
                  <c:v>-47.786000000000001</c:v>
                </c:pt>
                <c:pt idx="184">
                  <c:v>-47.689</c:v>
                </c:pt>
                <c:pt idx="185">
                  <c:v>-47.591000000000001</c:v>
                </c:pt>
                <c:pt idx="186">
                  <c:v>-47.494</c:v>
                </c:pt>
                <c:pt idx="187">
                  <c:v>-47.396000000000001</c:v>
                </c:pt>
                <c:pt idx="188">
                  <c:v>-47.3</c:v>
                </c:pt>
                <c:pt idx="189">
                  <c:v>-47.207999999999998</c:v>
                </c:pt>
                <c:pt idx="190">
                  <c:v>-47.122</c:v>
                </c:pt>
                <c:pt idx="191">
                  <c:v>-47.045000000000002</c:v>
                </c:pt>
                <c:pt idx="192">
                  <c:v>-46.98</c:v>
                </c:pt>
                <c:pt idx="193">
                  <c:v>-46.930999999999997</c:v>
                </c:pt>
                <c:pt idx="194">
                  <c:v>-46.901000000000003</c:v>
                </c:pt>
                <c:pt idx="195">
                  <c:v>-46.892000000000003</c:v>
                </c:pt>
                <c:pt idx="196">
                  <c:v>-46.906999999999996</c:v>
                </c:pt>
                <c:pt idx="197">
                  <c:v>-46.948999999999998</c:v>
                </c:pt>
                <c:pt idx="198">
                  <c:v>-47.02</c:v>
                </c:pt>
                <c:pt idx="199">
                  <c:v>-47.12</c:v>
                </c:pt>
                <c:pt idx="200">
                  <c:v>-47.250999999999998</c:v>
                </c:pt>
                <c:pt idx="201">
                  <c:v>-47.412999999999997</c:v>
                </c:pt>
                <c:pt idx="202">
                  <c:v>-47.606999999999999</c:v>
                </c:pt>
                <c:pt idx="203">
                  <c:v>-47.832000000000001</c:v>
                </c:pt>
                <c:pt idx="204">
                  <c:v>-48.085000000000001</c:v>
                </c:pt>
                <c:pt idx="205">
                  <c:v>-48.366</c:v>
                </c:pt>
                <c:pt idx="206">
                  <c:v>-48.67</c:v>
                </c:pt>
                <c:pt idx="207">
                  <c:v>-48.994999999999997</c:v>
                </c:pt>
                <c:pt idx="208">
                  <c:v>-49.332999999999998</c:v>
                </c:pt>
                <c:pt idx="209">
                  <c:v>-49.679000000000002</c:v>
                </c:pt>
                <c:pt idx="210">
                  <c:v>-50.023000000000003</c:v>
                </c:pt>
                <c:pt idx="211">
                  <c:v>-50.353999999999999</c:v>
                </c:pt>
                <c:pt idx="212">
                  <c:v>-50.661000000000001</c:v>
                </c:pt>
                <c:pt idx="213">
                  <c:v>-50.930999999999997</c:v>
                </c:pt>
                <c:pt idx="214">
                  <c:v>-51.152000000000001</c:v>
                </c:pt>
                <c:pt idx="215">
                  <c:v>-51.314999999999998</c:v>
                </c:pt>
                <c:pt idx="216">
                  <c:v>-51.414999999999999</c:v>
                </c:pt>
                <c:pt idx="217">
                  <c:v>-51.451999999999998</c:v>
                </c:pt>
                <c:pt idx="218">
                  <c:v>-51.430999999999997</c:v>
                </c:pt>
                <c:pt idx="219">
                  <c:v>-51.365000000000002</c:v>
                </c:pt>
                <c:pt idx="220">
                  <c:v>-51.267000000000003</c:v>
                </c:pt>
                <c:pt idx="221">
                  <c:v>-51.154000000000003</c:v>
                </c:pt>
                <c:pt idx="222">
                  <c:v>-51.039000000000001</c:v>
                </c:pt>
                <c:pt idx="223">
                  <c:v>-50.939</c:v>
                </c:pt>
                <c:pt idx="224">
                  <c:v>-50.863999999999997</c:v>
                </c:pt>
                <c:pt idx="225">
                  <c:v>-50.826999999999998</c:v>
                </c:pt>
                <c:pt idx="226">
                  <c:v>-50.834000000000003</c:v>
                </c:pt>
                <c:pt idx="227">
                  <c:v>-50.893000000000001</c:v>
                </c:pt>
                <c:pt idx="228">
                  <c:v>-51.009</c:v>
                </c:pt>
                <c:pt idx="229">
                  <c:v>-51.186</c:v>
                </c:pt>
                <c:pt idx="230">
                  <c:v>-51.427</c:v>
                </c:pt>
                <c:pt idx="231">
                  <c:v>-51.734999999999999</c:v>
                </c:pt>
                <c:pt idx="232">
                  <c:v>-52.110999999999997</c:v>
                </c:pt>
                <c:pt idx="233">
                  <c:v>-52.555</c:v>
                </c:pt>
                <c:pt idx="234">
                  <c:v>-53.067999999999998</c:v>
                </c:pt>
                <c:pt idx="235">
                  <c:v>-53.65</c:v>
                </c:pt>
                <c:pt idx="236">
                  <c:v>-54.298000000000002</c:v>
                </c:pt>
                <c:pt idx="237">
                  <c:v>-55.009</c:v>
                </c:pt>
                <c:pt idx="238">
                  <c:v>-55.780999999999999</c:v>
                </c:pt>
                <c:pt idx="239">
                  <c:v>-56.607999999999997</c:v>
                </c:pt>
                <c:pt idx="240">
                  <c:v>-57.481999999999999</c:v>
                </c:pt>
                <c:pt idx="241">
                  <c:v>-58.393000000000001</c:v>
                </c:pt>
                <c:pt idx="242">
                  <c:v>-59.326000000000001</c:v>
                </c:pt>
                <c:pt idx="243">
                  <c:v>-60</c:v>
                </c:pt>
                <c:pt idx="244">
                  <c:v>-60</c:v>
                </c:pt>
                <c:pt idx="245">
                  <c:v>-60</c:v>
                </c:pt>
                <c:pt idx="246">
                  <c:v>-60</c:v>
                </c:pt>
                <c:pt idx="247">
                  <c:v>-60</c:v>
                </c:pt>
                <c:pt idx="248">
                  <c:v>-60</c:v>
                </c:pt>
                <c:pt idx="249">
                  <c:v>-60</c:v>
                </c:pt>
                <c:pt idx="250">
                  <c:v>-60</c:v>
                </c:pt>
                <c:pt idx="251">
                  <c:v>-60</c:v>
                </c:pt>
                <c:pt idx="252">
                  <c:v>-60</c:v>
                </c:pt>
                <c:pt idx="253">
                  <c:v>-60</c:v>
                </c:pt>
                <c:pt idx="254">
                  <c:v>-60</c:v>
                </c:pt>
                <c:pt idx="255">
                  <c:v>-60</c:v>
                </c:pt>
                <c:pt idx="256">
                  <c:v>-60</c:v>
                </c:pt>
                <c:pt idx="257">
                  <c:v>-59.350999999999999</c:v>
                </c:pt>
                <c:pt idx="258">
                  <c:v>-58.423999999999999</c:v>
                </c:pt>
                <c:pt idx="259">
                  <c:v>-57.462000000000003</c:v>
                </c:pt>
                <c:pt idx="260">
                  <c:v>-56.484000000000002</c:v>
                </c:pt>
                <c:pt idx="261">
                  <c:v>-55.509</c:v>
                </c:pt>
                <c:pt idx="262">
                  <c:v>-54.554000000000002</c:v>
                </c:pt>
                <c:pt idx="263">
                  <c:v>-53.634999999999998</c:v>
                </c:pt>
                <c:pt idx="264">
                  <c:v>-52.765000000000001</c:v>
                </c:pt>
                <c:pt idx="265">
                  <c:v>-51.951999999999998</c:v>
                </c:pt>
                <c:pt idx="266">
                  <c:v>-51.203000000000003</c:v>
                </c:pt>
                <c:pt idx="267">
                  <c:v>-50.521999999999998</c:v>
                </c:pt>
                <c:pt idx="268">
                  <c:v>-49.91</c:v>
                </c:pt>
                <c:pt idx="269">
                  <c:v>-49.369</c:v>
                </c:pt>
                <c:pt idx="270">
                  <c:v>-48.899000000000001</c:v>
                </c:pt>
                <c:pt idx="271">
                  <c:v>-48.499000000000002</c:v>
                </c:pt>
                <c:pt idx="272">
                  <c:v>-48.167000000000002</c:v>
                </c:pt>
                <c:pt idx="273">
                  <c:v>-47.901000000000003</c:v>
                </c:pt>
                <c:pt idx="274">
                  <c:v>-47.698999999999998</c:v>
                </c:pt>
                <c:pt idx="275">
                  <c:v>-47.558</c:v>
                </c:pt>
                <c:pt idx="276">
                  <c:v>-47.475999999999999</c:v>
                </c:pt>
                <c:pt idx="277">
                  <c:v>-47.447000000000003</c:v>
                </c:pt>
                <c:pt idx="278">
                  <c:v>-47.469000000000001</c:v>
                </c:pt>
                <c:pt idx="279">
                  <c:v>-47.536999999999999</c:v>
                </c:pt>
                <c:pt idx="280">
                  <c:v>-47.645000000000003</c:v>
                </c:pt>
                <c:pt idx="281">
                  <c:v>-47.787999999999997</c:v>
                </c:pt>
                <c:pt idx="282">
                  <c:v>-47.959000000000003</c:v>
                </c:pt>
                <c:pt idx="283">
                  <c:v>-48.149000000000001</c:v>
                </c:pt>
                <c:pt idx="284">
                  <c:v>-48.350999999999999</c:v>
                </c:pt>
                <c:pt idx="285">
                  <c:v>-48.555</c:v>
                </c:pt>
                <c:pt idx="286">
                  <c:v>-48.747999999999998</c:v>
                </c:pt>
                <c:pt idx="287">
                  <c:v>-48.918999999999997</c:v>
                </c:pt>
                <c:pt idx="288">
                  <c:v>-49.054000000000002</c:v>
                </c:pt>
                <c:pt idx="289">
                  <c:v>-49.142000000000003</c:v>
                </c:pt>
                <c:pt idx="290">
                  <c:v>-49.17</c:v>
                </c:pt>
                <c:pt idx="291">
                  <c:v>-49.131</c:v>
                </c:pt>
                <c:pt idx="292">
                  <c:v>-49.021999999999998</c:v>
                </c:pt>
                <c:pt idx="293">
                  <c:v>-48.844000000000001</c:v>
                </c:pt>
                <c:pt idx="294">
                  <c:v>-48.603999999999999</c:v>
                </c:pt>
                <c:pt idx="295">
                  <c:v>-48.313000000000002</c:v>
                </c:pt>
                <c:pt idx="296">
                  <c:v>-47.984999999999999</c:v>
                </c:pt>
                <c:pt idx="297">
                  <c:v>-47.634999999999998</c:v>
                </c:pt>
                <c:pt idx="298">
                  <c:v>-47.277999999999999</c:v>
                </c:pt>
                <c:pt idx="299">
                  <c:v>-46.924999999999997</c:v>
                </c:pt>
                <c:pt idx="300">
                  <c:v>-46.588000000000001</c:v>
                </c:pt>
                <c:pt idx="301">
                  <c:v>-46.274999999999999</c:v>
                </c:pt>
                <c:pt idx="302">
                  <c:v>-45.993000000000002</c:v>
                </c:pt>
                <c:pt idx="303">
                  <c:v>-45.746000000000002</c:v>
                </c:pt>
                <c:pt idx="304">
                  <c:v>-45.537999999999997</c:v>
                </c:pt>
                <c:pt idx="305">
                  <c:v>-45.371000000000002</c:v>
                </c:pt>
                <c:pt idx="306">
                  <c:v>-45.244999999999997</c:v>
                </c:pt>
                <c:pt idx="307">
                  <c:v>-45.161000000000001</c:v>
                </c:pt>
                <c:pt idx="308">
                  <c:v>-45.116999999999997</c:v>
                </c:pt>
                <c:pt idx="309">
                  <c:v>-45.11</c:v>
                </c:pt>
                <c:pt idx="310">
                  <c:v>-45.14</c:v>
                </c:pt>
                <c:pt idx="311">
                  <c:v>-45.201999999999998</c:v>
                </c:pt>
                <c:pt idx="312">
                  <c:v>-45.292999999999999</c:v>
                </c:pt>
                <c:pt idx="313">
                  <c:v>-45.408000000000001</c:v>
                </c:pt>
                <c:pt idx="314">
                  <c:v>-45.542999999999999</c:v>
                </c:pt>
                <c:pt idx="315">
                  <c:v>-45.692</c:v>
                </c:pt>
                <c:pt idx="316">
                  <c:v>-45.85</c:v>
                </c:pt>
                <c:pt idx="317">
                  <c:v>-46.012</c:v>
                </c:pt>
                <c:pt idx="318">
                  <c:v>-46.171999999999997</c:v>
                </c:pt>
                <c:pt idx="319">
                  <c:v>-46.326999999999998</c:v>
                </c:pt>
                <c:pt idx="320">
                  <c:v>-46.470999999999997</c:v>
                </c:pt>
                <c:pt idx="321">
                  <c:v>-46.601999999999997</c:v>
                </c:pt>
                <c:pt idx="322">
                  <c:v>-46.716000000000001</c:v>
                </c:pt>
                <c:pt idx="323">
                  <c:v>-46.811999999999998</c:v>
                </c:pt>
                <c:pt idx="324">
                  <c:v>-46.890999999999998</c:v>
                </c:pt>
                <c:pt idx="325">
                  <c:v>-46.951000000000001</c:v>
                </c:pt>
                <c:pt idx="326">
                  <c:v>-46.994</c:v>
                </c:pt>
                <c:pt idx="327">
                  <c:v>-47.021999999999998</c:v>
                </c:pt>
                <c:pt idx="328">
                  <c:v>-47.039000000000001</c:v>
                </c:pt>
                <c:pt idx="329">
                  <c:v>-47.046999999999997</c:v>
                </c:pt>
                <c:pt idx="330">
                  <c:v>-47.05</c:v>
                </c:pt>
                <c:pt idx="331">
                  <c:v>-47.052</c:v>
                </c:pt>
                <c:pt idx="332">
                  <c:v>-47.057000000000002</c:v>
                </c:pt>
                <c:pt idx="333">
                  <c:v>-47.069000000000003</c:v>
                </c:pt>
                <c:pt idx="334">
                  <c:v>-47.091999999999999</c:v>
                </c:pt>
                <c:pt idx="335">
                  <c:v>-47.128999999999998</c:v>
                </c:pt>
                <c:pt idx="336">
                  <c:v>-47.182000000000002</c:v>
                </c:pt>
                <c:pt idx="337">
                  <c:v>-47.253</c:v>
                </c:pt>
                <c:pt idx="338">
                  <c:v>-47.341999999999999</c:v>
                </c:pt>
                <c:pt idx="339">
                  <c:v>-47.447000000000003</c:v>
                </c:pt>
                <c:pt idx="340">
                  <c:v>-47.567999999999998</c:v>
                </c:pt>
                <c:pt idx="341">
                  <c:v>-47.7</c:v>
                </c:pt>
                <c:pt idx="342">
                  <c:v>-47.837000000000003</c:v>
                </c:pt>
                <c:pt idx="343">
                  <c:v>-47.972000000000001</c:v>
                </c:pt>
                <c:pt idx="344">
                  <c:v>-48.1</c:v>
                </c:pt>
                <c:pt idx="345">
                  <c:v>-48.21</c:v>
                </c:pt>
                <c:pt idx="346">
                  <c:v>-48.296999999999997</c:v>
                </c:pt>
                <c:pt idx="347">
                  <c:v>-48.354999999999997</c:v>
                </c:pt>
                <c:pt idx="348">
                  <c:v>-48.38</c:v>
                </c:pt>
                <c:pt idx="349">
                  <c:v>-48.372</c:v>
                </c:pt>
                <c:pt idx="350">
                  <c:v>-48.335999999999999</c:v>
                </c:pt>
                <c:pt idx="351">
                  <c:v>-48.276000000000003</c:v>
                </c:pt>
                <c:pt idx="352">
                  <c:v>-48.2</c:v>
                </c:pt>
                <c:pt idx="353">
                  <c:v>-48.118000000000002</c:v>
                </c:pt>
                <c:pt idx="354">
                  <c:v>-48.036999999999999</c:v>
                </c:pt>
                <c:pt idx="355">
                  <c:v>-47.965000000000003</c:v>
                </c:pt>
                <c:pt idx="356">
                  <c:v>-47.91</c:v>
                </c:pt>
                <c:pt idx="357">
                  <c:v>-47.875</c:v>
                </c:pt>
                <c:pt idx="358">
                  <c:v>-47.865000000000002</c:v>
                </c:pt>
                <c:pt idx="359">
                  <c:v>-47.881</c:v>
                </c:pt>
                <c:pt idx="360">
                  <c:v>-47.923000000000002</c:v>
                </c:pt>
                <c:pt idx="361">
                  <c:v>-47.99</c:v>
                </c:pt>
                <c:pt idx="362">
                  <c:v>-48.079000000000001</c:v>
                </c:pt>
                <c:pt idx="363">
                  <c:v>-48.185000000000002</c:v>
                </c:pt>
                <c:pt idx="364">
                  <c:v>-48.302999999999997</c:v>
                </c:pt>
                <c:pt idx="365">
                  <c:v>-48.426000000000002</c:v>
                </c:pt>
                <c:pt idx="366">
                  <c:v>-48.545999999999999</c:v>
                </c:pt>
                <c:pt idx="367">
                  <c:v>-48.654000000000003</c:v>
                </c:pt>
                <c:pt idx="368">
                  <c:v>-48.743000000000002</c:v>
                </c:pt>
                <c:pt idx="369">
                  <c:v>-48.801000000000002</c:v>
                </c:pt>
                <c:pt idx="370">
                  <c:v>-48.820999999999998</c:v>
                </c:pt>
                <c:pt idx="371">
                  <c:v>-48.795000000000002</c:v>
                </c:pt>
                <c:pt idx="372">
                  <c:v>-48.718000000000004</c:v>
                </c:pt>
                <c:pt idx="373">
                  <c:v>-48.587000000000003</c:v>
                </c:pt>
                <c:pt idx="374">
                  <c:v>-48.4</c:v>
                </c:pt>
                <c:pt idx="375">
                  <c:v>-48.161000000000001</c:v>
                </c:pt>
                <c:pt idx="376">
                  <c:v>-47.874000000000002</c:v>
                </c:pt>
                <c:pt idx="377">
                  <c:v>-47.548999999999999</c:v>
                </c:pt>
                <c:pt idx="378">
                  <c:v>-47.192</c:v>
                </c:pt>
                <c:pt idx="379">
                  <c:v>-46.814999999999998</c:v>
                </c:pt>
                <c:pt idx="380">
                  <c:v>-46.427</c:v>
                </c:pt>
                <c:pt idx="381">
                  <c:v>-46.036000000000001</c:v>
                </c:pt>
                <c:pt idx="382">
                  <c:v>-45.652000000000001</c:v>
                </c:pt>
                <c:pt idx="383">
                  <c:v>-45.281999999999996</c:v>
                </c:pt>
                <c:pt idx="384">
                  <c:v>-44.930999999999997</c:v>
                </c:pt>
                <c:pt idx="385">
                  <c:v>-44.603999999999999</c:v>
                </c:pt>
                <c:pt idx="386">
                  <c:v>-44.305999999999997</c:v>
                </c:pt>
                <c:pt idx="387">
                  <c:v>-44.036999999999999</c:v>
                </c:pt>
                <c:pt idx="388">
                  <c:v>-43.8</c:v>
                </c:pt>
                <c:pt idx="389">
                  <c:v>-43.595999999999997</c:v>
                </c:pt>
                <c:pt idx="390">
                  <c:v>-43.423999999999999</c:v>
                </c:pt>
                <c:pt idx="391">
                  <c:v>-43.283999999999999</c:v>
                </c:pt>
                <c:pt idx="392">
                  <c:v>-43.173000000000002</c:v>
                </c:pt>
                <c:pt idx="393">
                  <c:v>-43.091000000000001</c:v>
                </c:pt>
                <c:pt idx="394">
                  <c:v>-43.033000000000001</c:v>
                </c:pt>
                <c:pt idx="395">
                  <c:v>-42.997</c:v>
                </c:pt>
                <c:pt idx="396">
                  <c:v>-42.978000000000002</c:v>
                </c:pt>
                <c:pt idx="397">
                  <c:v>-42.972000000000001</c:v>
                </c:pt>
                <c:pt idx="398">
                  <c:v>-42.972000000000001</c:v>
                </c:pt>
                <c:pt idx="399">
                  <c:v>-42.975000000000001</c:v>
                </c:pt>
                <c:pt idx="400">
                  <c:v>-42.972999999999999</c:v>
                </c:pt>
                <c:pt idx="401">
                  <c:v>-42.962000000000003</c:v>
                </c:pt>
                <c:pt idx="402">
                  <c:v>-42.935000000000002</c:v>
                </c:pt>
                <c:pt idx="403">
                  <c:v>-42.89</c:v>
                </c:pt>
                <c:pt idx="404">
                  <c:v>-42.822000000000003</c:v>
                </c:pt>
                <c:pt idx="405">
                  <c:v>-42.731000000000002</c:v>
                </c:pt>
                <c:pt idx="406">
                  <c:v>-42.616</c:v>
                </c:pt>
                <c:pt idx="407">
                  <c:v>-42.48</c:v>
                </c:pt>
                <c:pt idx="408">
                  <c:v>-42.325000000000003</c:v>
                </c:pt>
                <c:pt idx="409">
                  <c:v>-42.155000000000001</c:v>
                </c:pt>
                <c:pt idx="410">
                  <c:v>-41.975999999999999</c:v>
                </c:pt>
                <c:pt idx="411">
                  <c:v>-41.792999999999999</c:v>
                </c:pt>
                <c:pt idx="412">
                  <c:v>-41.61</c:v>
                </c:pt>
                <c:pt idx="413">
                  <c:v>-41.433</c:v>
                </c:pt>
                <c:pt idx="414">
                  <c:v>-41.265999999999998</c:v>
                </c:pt>
                <c:pt idx="415">
                  <c:v>-41.113</c:v>
                </c:pt>
                <c:pt idx="416">
                  <c:v>-40.975999999999999</c:v>
                </c:pt>
                <c:pt idx="417">
                  <c:v>-40.856999999999999</c:v>
                </c:pt>
                <c:pt idx="418">
                  <c:v>-40.76</c:v>
                </c:pt>
                <c:pt idx="419">
                  <c:v>-40.685000000000002</c:v>
                </c:pt>
                <c:pt idx="420">
                  <c:v>-40.631999999999998</c:v>
                </c:pt>
                <c:pt idx="421">
                  <c:v>-40.601999999999997</c:v>
                </c:pt>
                <c:pt idx="422">
                  <c:v>-40.594999999999999</c:v>
                </c:pt>
                <c:pt idx="423">
                  <c:v>-40.610999999999997</c:v>
                </c:pt>
                <c:pt idx="424">
                  <c:v>-40.648000000000003</c:v>
                </c:pt>
                <c:pt idx="425">
                  <c:v>-40.704999999999998</c:v>
                </c:pt>
                <c:pt idx="426">
                  <c:v>-40.78</c:v>
                </c:pt>
                <c:pt idx="427">
                  <c:v>-40.871000000000002</c:v>
                </c:pt>
                <c:pt idx="428">
                  <c:v>-40.975000000000001</c:v>
                </c:pt>
                <c:pt idx="429">
                  <c:v>-41.088000000000001</c:v>
                </c:pt>
                <c:pt idx="430">
                  <c:v>-41.204000000000001</c:v>
                </c:pt>
                <c:pt idx="431">
                  <c:v>-41.317</c:v>
                </c:pt>
                <c:pt idx="432">
                  <c:v>-41.42</c:v>
                </c:pt>
                <c:pt idx="433">
                  <c:v>-41.505000000000003</c:v>
                </c:pt>
                <c:pt idx="434">
                  <c:v>-41.563000000000002</c:v>
                </c:pt>
                <c:pt idx="435">
                  <c:v>-41.585999999999999</c:v>
                </c:pt>
                <c:pt idx="436">
                  <c:v>-41.569000000000003</c:v>
                </c:pt>
                <c:pt idx="437">
                  <c:v>-41.508000000000003</c:v>
                </c:pt>
                <c:pt idx="438">
                  <c:v>-41.402000000000001</c:v>
                </c:pt>
                <c:pt idx="439">
                  <c:v>-41.253999999999998</c:v>
                </c:pt>
                <c:pt idx="440">
                  <c:v>-41.072000000000003</c:v>
                </c:pt>
                <c:pt idx="441">
                  <c:v>-40.863</c:v>
                </c:pt>
                <c:pt idx="442">
                  <c:v>-40.637999999999998</c:v>
                </c:pt>
                <c:pt idx="443">
                  <c:v>-40.406999999999996</c:v>
                </c:pt>
                <c:pt idx="444">
                  <c:v>-40.182000000000002</c:v>
                </c:pt>
                <c:pt idx="445">
                  <c:v>-39.97</c:v>
                </c:pt>
                <c:pt idx="446">
                  <c:v>-39.780999999999999</c:v>
                </c:pt>
                <c:pt idx="447">
                  <c:v>-39.621000000000002</c:v>
                </c:pt>
                <c:pt idx="448">
                  <c:v>-39.494999999999997</c:v>
                </c:pt>
                <c:pt idx="449">
                  <c:v>-39.408000000000001</c:v>
                </c:pt>
                <c:pt idx="450">
                  <c:v>-39.363</c:v>
                </c:pt>
                <c:pt idx="451">
                  <c:v>-39.363</c:v>
                </c:pt>
                <c:pt idx="452">
                  <c:v>-39.409999999999997</c:v>
                </c:pt>
                <c:pt idx="453">
                  <c:v>-39.506999999999998</c:v>
                </c:pt>
                <c:pt idx="454">
                  <c:v>-39.654000000000003</c:v>
                </c:pt>
                <c:pt idx="455">
                  <c:v>-39.853000000000002</c:v>
                </c:pt>
                <c:pt idx="456">
                  <c:v>-40.103999999999999</c:v>
                </c:pt>
                <c:pt idx="457">
                  <c:v>-40.408000000000001</c:v>
                </c:pt>
                <c:pt idx="458">
                  <c:v>-40.765000000000001</c:v>
                </c:pt>
                <c:pt idx="459">
                  <c:v>-41.173000000000002</c:v>
                </c:pt>
                <c:pt idx="460">
                  <c:v>-41.628</c:v>
                </c:pt>
                <c:pt idx="461">
                  <c:v>-42.122</c:v>
                </c:pt>
                <c:pt idx="462">
                  <c:v>-42.643000000000001</c:v>
                </c:pt>
                <c:pt idx="463">
                  <c:v>-43.167999999999999</c:v>
                </c:pt>
                <c:pt idx="464">
                  <c:v>-43.661999999999999</c:v>
                </c:pt>
                <c:pt idx="465">
                  <c:v>-44.076999999999998</c:v>
                </c:pt>
                <c:pt idx="466">
                  <c:v>-44.356000000000002</c:v>
                </c:pt>
                <c:pt idx="467">
                  <c:v>-44.445</c:v>
                </c:pt>
                <c:pt idx="468">
                  <c:v>-44.311</c:v>
                </c:pt>
                <c:pt idx="469">
                  <c:v>-43.96</c:v>
                </c:pt>
                <c:pt idx="470">
                  <c:v>-43.433999999999997</c:v>
                </c:pt>
                <c:pt idx="471">
                  <c:v>-42.790999999999997</c:v>
                </c:pt>
                <c:pt idx="472">
                  <c:v>-42.087000000000003</c:v>
                </c:pt>
                <c:pt idx="473">
                  <c:v>-41.368000000000002</c:v>
                </c:pt>
                <c:pt idx="474">
                  <c:v>-40.664999999999999</c:v>
                </c:pt>
                <c:pt idx="475">
                  <c:v>-40</c:v>
                </c:pt>
                <c:pt idx="476">
                  <c:v>-39.383000000000003</c:v>
                </c:pt>
                <c:pt idx="477">
                  <c:v>-38.82</c:v>
                </c:pt>
                <c:pt idx="478">
                  <c:v>-38.316000000000003</c:v>
                </c:pt>
                <c:pt idx="479">
                  <c:v>-37.871000000000002</c:v>
                </c:pt>
                <c:pt idx="480">
                  <c:v>-37.484000000000002</c:v>
                </c:pt>
                <c:pt idx="481">
                  <c:v>-37.155999999999999</c:v>
                </c:pt>
                <c:pt idx="482">
                  <c:v>-36.884</c:v>
                </c:pt>
                <c:pt idx="483">
                  <c:v>-36.667999999999999</c:v>
                </c:pt>
                <c:pt idx="484">
                  <c:v>-36.506</c:v>
                </c:pt>
                <c:pt idx="485">
                  <c:v>-36.396000000000001</c:v>
                </c:pt>
                <c:pt idx="486">
                  <c:v>-36.338000000000001</c:v>
                </c:pt>
                <c:pt idx="487">
                  <c:v>-36.329000000000001</c:v>
                </c:pt>
                <c:pt idx="488">
                  <c:v>-36.369</c:v>
                </c:pt>
                <c:pt idx="489">
                  <c:v>-36.454999999999998</c:v>
                </c:pt>
                <c:pt idx="490">
                  <c:v>-36.584000000000003</c:v>
                </c:pt>
                <c:pt idx="491">
                  <c:v>-36.753999999999998</c:v>
                </c:pt>
                <c:pt idx="492">
                  <c:v>-36.96</c:v>
                </c:pt>
                <c:pt idx="493">
                  <c:v>-37.195999999999998</c:v>
                </c:pt>
                <c:pt idx="494">
                  <c:v>-37.454999999999998</c:v>
                </c:pt>
                <c:pt idx="495">
                  <c:v>-37.723999999999997</c:v>
                </c:pt>
                <c:pt idx="496">
                  <c:v>-37.988999999999997</c:v>
                </c:pt>
                <c:pt idx="497">
                  <c:v>-38.231999999999999</c:v>
                </c:pt>
                <c:pt idx="498">
                  <c:v>-38.430999999999997</c:v>
                </c:pt>
                <c:pt idx="499">
                  <c:v>-38.563000000000002</c:v>
                </c:pt>
                <c:pt idx="500">
                  <c:v>-38.604999999999997</c:v>
                </c:pt>
                <c:pt idx="501">
                  <c:v>-38.542000000000002</c:v>
                </c:pt>
                <c:pt idx="502">
                  <c:v>-38.366999999999997</c:v>
                </c:pt>
                <c:pt idx="503">
                  <c:v>-38.082999999999998</c:v>
                </c:pt>
                <c:pt idx="504">
                  <c:v>-37.706000000000003</c:v>
                </c:pt>
                <c:pt idx="505">
                  <c:v>-37.256999999999998</c:v>
                </c:pt>
                <c:pt idx="506">
                  <c:v>-36.756</c:v>
                </c:pt>
                <c:pt idx="507">
                  <c:v>-36.225000000000001</c:v>
                </c:pt>
                <c:pt idx="508">
                  <c:v>-35.68</c:v>
                </c:pt>
                <c:pt idx="509">
                  <c:v>-35.136000000000003</c:v>
                </c:pt>
                <c:pt idx="510">
                  <c:v>-34.601999999999997</c:v>
                </c:pt>
                <c:pt idx="511">
                  <c:v>-34.084000000000003</c:v>
                </c:pt>
                <c:pt idx="512">
                  <c:v>-33.587000000000003</c:v>
                </c:pt>
                <c:pt idx="513">
                  <c:v>-33.112000000000002</c:v>
                </c:pt>
                <c:pt idx="514">
                  <c:v>-32.661000000000001</c:v>
                </c:pt>
                <c:pt idx="515">
                  <c:v>-32.234000000000002</c:v>
                </c:pt>
                <c:pt idx="516">
                  <c:v>-31.83</c:v>
                </c:pt>
                <c:pt idx="517">
                  <c:v>-31.449000000000002</c:v>
                </c:pt>
                <c:pt idx="518">
                  <c:v>-31.088000000000001</c:v>
                </c:pt>
                <c:pt idx="519">
                  <c:v>-30.748000000000001</c:v>
                </c:pt>
                <c:pt idx="520">
                  <c:v>-30.425000000000001</c:v>
                </c:pt>
                <c:pt idx="521">
                  <c:v>-30.12</c:v>
                </c:pt>
                <c:pt idx="522">
                  <c:v>-29.831</c:v>
                </c:pt>
                <c:pt idx="523">
                  <c:v>-29.556000000000001</c:v>
                </c:pt>
                <c:pt idx="524">
                  <c:v>-29.294</c:v>
                </c:pt>
                <c:pt idx="525">
                  <c:v>-29.045000000000002</c:v>
                </c:pt>
                <c:pt idx="526">
                  <c:v>-28.808</c:v>
                </c:pt>
                <c:pt idx="527">
                  <c:v>-28.581</c:v>
                </c:pt>
                <c:pt idx="528">
                  <c:v>-28.364999999999998</c:v>
                </c:pt>
                <c:pt idx="529">
                  <c:v>-28.158000000000001</c:v>
                </c:pt>
                <c:pt idx="530">
                  <c:v>-27.962</c:v>
                </c:pt>
                <c:pt idx="531">
                  <c:v>-27.774000000000001</c:v>
                </c:pt>
                <c:pt idx="532">
                  <c:v>-27.597000000000001</c:v>
                </c:pt>
                <c:pt idx="533">
                  <c:v>-27.428000000000001</c:v>
                </c:pt>
                <c:pt idx="534">
                  <c:v>-27.27</c:v>
                </c:pt>
                <c:pt idx="535">
                  <c:v>-27.12</c:v>
                </c:pt>
                <c:pt idx="536">
                  <c:v>-26.981000000000002</c:v>
                </c:pt>
                <c:pt idx="537">
                  <c:v>-26.852</c:v>
                </c:pt>
                <c:pt idx="538">
                  <c:v>-26.734000000000002</c:v>
                </c:pt>
                <c:pt idx="539">
                  <c:v>-26.626000000000001</c:v>
                </c:pt>
                <c:pt idx="540">
                  <c:v>-26.527999999999999</c:v>
                </c:pt>
                <c:pt idx="541">
                  <c:v>-26.442</c:v>
                </c:pt>
                <c:pt idx="542">
                  <c:v>-26.366</c:v>
                </c:pt>
                <c:pt idx="543">
                  <c:v>-26.300999999999998</c:v>
                </c:pt>
                <c:pt idx="544">
                  <c:v>-26.247</c:v>
                </c:pt>
                <c:pt idx="545">
                  <c:v>-26.204000000000001</c:v>
                </c:pt>
                <c:pt idx="546">
                  <c:v>-26.172000000000001</c:v>
                </c:pt>
                <c:pt idx="547">
                  <c:v>-26.149000000000001</c:v>
                </c:pt>
                <c:pt idx="548">
                  <c:v>-26.135999999999999</c:v>
                </c:pt>
                <c:pt idx="549">
                  <c:v>-26.132999999999999</c:v>
                </c:pt>
                <c:pt idx="550">
                  <c:v>-26.138999999999999</c:v>
                </c:pt>
                <c:pt idx="551">
                  <c:v>-26.152999999999999</c:v>
                </c:pt>
                <c:pt idx="552">
                  <c:v>-26.175000000000001</c:v>
                </c:pt>
                <c:pt idx="553">
                  <c:v>-26.204000000000001</c:v>
                </c:pt>
                <c:pt idx="554">
                  <c:v>-26.24</c:v>
                </c:pt>
                <c:pt idx="555">
                  <c:v>-26.282</c:v>
                </c:pt>
                <c:pt idx="556">
                  <c:v>-26.329000000000001</c:v>
                </c:pt>
                <c:pt idx="557">
                  <c:v>-26.381</c:v>
                </c:pt>
                <c:pt idx="558">
                  <c:v>-26.437999999999999</c:v>
                </c:pt>
                <c:pt idx="559">
                  <c:v>-26.498000000000001</c:v>
                </c:pt>
                <c:pt idx="560">
                  <c:v>-26.562000000000001</c:v>
                </c:pt>
                <c:pt idx="561">
                  <c:v>-26.63</c:v>
                </c:pt>
                <c:pt idx="562">
                  <c:v>-26.701000000000001</c:v>
                </c:pt>
                <c:pt idx="563">
                  <c:v>-26.774999999999999</c:v>
                </c:pt>
                <c:pt idx="564">
                  <c:v>-26.852</c:v>
                </c:pt>
                <c:pt idx="565">
                  <c:v>-26.933</c:v>
                </c:pt>
                <c:pt idx="566">
                  <c:v>-27.018999999999998</c:v>
                </c:pt>
                <c:pt idx="567">
                  <c:v>-27.109000000000002</c:v>
                </c:pt>
                <c:pt idx="568">
                  <c:v>-27.204999999999998</c:v>
                </c:pt>
                <c:pt idx="569">
                  <c:v>-27.306000000000001</c:v>
                </c:pt>
                <c:pt idx="570">
                  <c:v>-27.414999999999999</c:v>
                </c:pt>
                <c:pt idx="571">
                  <c:v>-27.530999999999999</c:v>
                </c:pt>
                <c:pt idx="572">
                  <c:v>-27.655000000000001</c:v>
                </c:pt>
                <c:pt idx="573">
                  <c:v>-27.789000000000001</c:v>
                </c:pt>
                <c:pt idx="574">
                  <c:v>-27.931999999999999</c:v>
                </c:pt>
                <c:pt idx="575">
                  <c:v>-28.085000000000001</c:v>
                </c:pt>
                <c:pt idx="576">
                  <c:v>-28.248999999999999</c:v>
                </c:pt>
                <c:pt idx="577">
                  <c:v>-28.425000000000001</c:v>
                </c:pt>
                <c:pt idx="578">
                  <c:v>-28.611000000000001</c:v>
                </c:pt>
                <c:pt idx="579">
                  <c:v>-28.808</c:v>
                </c:pt>
                <c:pt idx="580">
                  <c:v>-29.015999999999998</c:v>
                </c:pt>
                <c:pt idx="581">
                  <c:v>-29.234000000000002</c:v>
                </c:pt>
                <c:pt idx="582">
                  <c:v>-29.460999999999999</c:v>
                </c:pt>
                <c:pt idx="583">
                  <c:v>-29.696999999999999</c:v>
                </c:pt>
                <c:pt idx="584">
                  <c:v>-29.940999999999999</c:v>
                </c:pt>
                <c:pt idx="585">
                  <c:v>-30.190999999999999</c:v>
                </c:pt>
                <c:pt idx="586">
                  <c:v>-30.445</c:v>
                </c:pt>
                <c:pt idx="587">
                  <c:v>-30.702999999999999</c:v>
                </c:pt>
                <c:pt idx="588">
                  <c:v>-30.963000000000001</c:v>
                </c:pt>
                <c:pt idx="589">
                  <c:v>-31.222999999999999</c:v>
                </c:pt>
                <c:pt idx="590">
                  <c:v>-31.481000000000002</c:v>
                </c:pt>
                <c:pt idx="591">
                  <c:v>-31.736999999999998</c:v>
                </c:pt>
                <c:pt idx="592">
                  <c:v>-31.989000000000001</c:v>
                </c:pt>
                <c:pt idx="593">
                  <c:v>-32.237000000000002</c:v>
                </c:pt>
                <c:pt idx="594">
                  <c:v>-32.481000000000002</c:v>
                </c:pt>
                <c:pt idx="595">
                  <c:v>-32.719000000000001</c:v>
                </c:pt>
                <c:pt idx="596">
                  <c:v>-32.954000000000001</c:v>
                </c:pt>
                <c:pt idx="597">
                  <c:v>-33.186</c:v>
                </c:pt>
                <c:pt idx="598">
                  <c:v>-33.415999999999997</c:v>
                </c:pt>
                <c:pt idx="599">
                  <c:v>-33.646000000000001</c:v>
                </c:pt>
                <c:pt idx="600">
                  <c:v>-33.877000000000002</c:v>
                </c:pt>
                <c:pt idx="601">
                  <c:v>-34.110999999999997</c:v>
                </c:pt>
                <c:pt idx="602">
                  <c:v>-34.350999999999999</c:v>
                </c:pt>
                <c:pt idx="603">
                  <c:v>-34.595999999999997</c:v>
                </c:pt>
                <c:pt idx="604">
                  <c:v>-34.847999999999999</c:v>
                </c:pt>
                <c:pt idx="605">
                  <c:v>-35.107999999999997</c:v>
                </c:pt>
                <c:pt idx="606">
                  <c:v>-35.375999999999998</c:v>
                </c:pt>
                <c:pt idx="607">
                  <c:v>-35.649000000000001</c:v>
                </c:pt>
                <c:pt idx="608">
                  <c:v>-35.927999999999997</c:v>
                </c:pt>
                <c:pt idx="609">
                  <c:v>-36.207999999999998</c:v>
                </c:pt>
                <c:pt idx="610">
                  <c:v>-36.485999999999997</c:v>
                </c:pt>
                <c:pt idx="611">
                  <c:v>-36.756999999999998</c:v>
                </c:pt>
                <c:pt idx="612">
                  <c:v>-37.015000000000001</c:v>
                </c:pt>
                <c:pt idx="613">
                  <c:v>-37.255000000000003</c:v>
                </c:pt>
                <c:pt idx="614">
                  <c:v>-37.469000000000001</c:v>
                </c:pt>
                <c:pt idx="615">
                  <c:v>-37.652999999999999</c:v>
                </c:pt>
                <c:pt idx="616">
                  <c:v>-37.799999999999997</c:v>
                </c:pt>
                <c:pt idx="617">
                  <c:v>-37.908999999999999</c:v>
                </c:pt>
                <c:pt idx="618">
                  <c:v>-37.978000000000002</c:v>
                </c:pt>
                <c:pt idx="619">
                  <c:v>-38.009</c:v>
                </c:pt>
                <c:pt idx="620">
                  <c:v>-38.006</c:v>
                </c:pt>
                <c:pt idx="621">
                  <c:v>-37.972999999999999</c:v>
                </c:pt>
                <c:pt idx="622">
                  <c:v>-37.917000000000002</c:v>
                </c:pt>
                <c:pt idx="623">
                  <c:v>-37.845999999999997</c:v>
                </c:pt>
                <c:pt idx="624">
                  <c:v>-37.765999999999998</c:v>
                </c:pt>
                <c:pt idx="625">
                  <c:v>-37.683999999999997</c:v>
                </c:pt>
                <c:pt idx="626">
                  <c:v>-37.603999999999999</c:v>
                </c:pt>
                <c:pt idx="627">
                  <c:v>-37.531999999999996</c:v>
                </c:pt>
                <c:pt idx="628">
                  <c:v>-37.470999999999997</c:v>
                </c:pt>
                <c:pt idx="629">
                  <c:v>-37.423999999999999</c:v>
                </c:pt>
                <c:pt idx="630">
                  <c:v>-37.392000000000003</c:v>
                </c:pt>
                <c:pt idx="631">
                  <c:v>-37.375999999999998</c:v>
                </c:pt>
                <c:pt idx="632">
                  <c:v>-37.377000000000002</c:v>
                </c:pt>
                <c:pt idx="633">
                  <c:v>-37.393000000000001</c:v>
                </c:pt>
                <c:pt idx="634">
                  <c:v>-37.423999999999999</c:v>
                </c:pt>
                <c:pt idx="635">
                  <c:v>-37.469000000000001</c:v>
                </c:pt>
                <c:pt idx="636">
                  <c:v>-37.524999999999999</c:v>
                </c:pt>
                <c:pt idx="637">
                  <c:v>-37.591000000000001</c:v>
                </c:pt>
                <c:pt idx="638">
                  <c:v>-37.664999999999999</c:v>
                </c:pt>
                <c:pt idx="639">
                  <c:v>-37.746000000000002</c:v>
                </c:pt>
                <c:pt idx="640">
                  <c:v>-37.832000000000001</c:v>
                </c:pt>
                <c:pt idx="641">
                  <c:v>-37.920999999999999</c:v>
                </c:pt>
                <c:pt idx="642">
                  <c:v>-38.015000000000001</c:v>
                </c:pt>
                <c:pt idx="643">
                  <c:v>-38.110999999999997</c:v>
                </c:pt>
                <c:pt idx="644">
                  <c:v>-38.210999999999999</c:v>
                </c:pt>
                <c:pt idx="645">
                  <c:v>-38.317</c:v>
                </c:pt>
                <c:pt idx="646">
                  <c:v>-38.427999999999997</c:v>
                </c:pt>
                <c:pt idx="647">
                  <c:v>-38.548000000000002</c:v>
                </c:pt>
                <c:pt idx="648">
                  <c:v>-38.677999999999997</c:v>
                </c:pt>
                <c:pt idx="649">
                  <c:v>-38.82</c:v>
                </c:pt>
                <c:pt idx="650">
                  <c:v>-38.978000000000002</c:v>
                </c:pt>
                <c:pt idx="651">
                  <c:v>-39.152000000000001</c:v>
                </c:pt>
                <c:pt idx="652">
                  <c:v>-39.345999999999997</c:v>
                </c:pt>
                <c:pt idx="653">
                  <c:v>-39.56</c:v>
                </c:pt>
                <c:pt idx="654">
                  <c:v>-39.798000000000002</c:v>
                </c:pt>
                <c:pt idx="655">
                  <c:v>-40.06</c:v>
                </c:pt>
                <c:pt idx="656">
                  <c:v>-40.347999999999999</c:v>
                </c:pt>
                <c:pt idx="657">
                  <c:v>-40.661999999999999</c:v>
                </c:pt>
                <c:pt idx="658">
                  <c:v>-41.003</c:v>
                </c:pt>
                <c:pt idx="659">
                  <c:v>-41.372</c:v>
                </c:pt>
                <c:pt idx="660">
                  <c:v>-41.768999999999998</c:v>
                </c:pt>
                <c:pt idx="661">
                  <c:v>-42.192999999999998</c:v>
                </c:pt>
                <c:pt idx="662">
                  <c:v>-42.643999999999998</c:v>
                </c:pt>
                <c:pt idx="663">
                  <c:v>-43.12</c:v>
                </c:pt>
                <c:pt idx="664">
                  <c:v>-43.621000000000002</c:v>
                </c:pt>
                <c:pt idx="665">
                  <c:v>-44.145000000000003</c:v>
                </c:pt>
                <c:pt idx="666">
                  <c:v>-44.689</c:v>
                </c:pt>
                <c:pt idx="667">
                  <c:v>-45.25</c:v>
                </c:pt>
                <c:pt idx="668">
                  <c:v>-45.826000000000001</c:v>
                </c:pt>
                <c:pt idx="669">
                  <c:v>-46.411999999999999</c:v>
                </c:pt>
                <c:pt idx="670">
                  <c:v>-47.003</c:v>
                </c:pt>
                <c:pt idx="671">
                  <c:v>-47.594999999999999</c:v>
                </c:pt>
                <c:pt idx="672">
                  <c:v>-48.18</c:v>
                </c:pt>
                <c:pt idx="673">
                  <c:v>-48.752000000000002</c:v>
                </c:pt>
                <c:pt idx="674">
                  <c:v>-49.304000000000002</c:v>
                </c:pt>
                <c:pt idx="675">
                  <c:v>-49.826000000000001</c:v>
                </c:pt>
                <c:pt idx="676">
                  <c:v>-50.311</c:v>
                </c:pt>
                <c:pt idx="677">
                  <c:v>-50.749000000000002</c:v>
                </c:pt>
                <c:pt idx="678">
                  <c:v>-51.133000000000003</c:v>
                </c:pt>
                <c:pt idx="679">
                  <c:v>-51.46</c:v>
                </c:pt>
                <c:pt idx="680">
                  <c:v>-51.726999999999997</c:v>
                </c:pt>
                <c:pt idx="681">
                  <c:v>-51.938000000000002</c:v>
                </c:pt>
                <c:pt idx="682">
                  <c:v>-52.1</c:v>
                </c:pt>
                <c:pt idx="683">
                  <c:v>-52.225000000000001</c:v>
                </c:pt>
                <c:pt idx="684">
                  <c:v>-52.325000000000003</c:v>
                </c:pt>
                <c:pt idx="685">
                  <c:v>-52.417999999999999</c:v>
                </c:pt>
                <c:pt idx="686">
                  <c:v>-52.518000000000001</c:v>
                </c:pt>
                <c:pt idx="687">
                  <c:v>-52.640999999999998</c:v>
                </c:pt>
                <c:pt idx="688">
                  <c:v>-52.798000000000002</c:v>
                </c:pt>
                <c:pt idx="689">
                  <c:v>-53.002000000000002</c:v>
                </c:pt>
                <c:pt idx="690">
                  <c:v>-53.261000000000003</c:v>
                </c:pt>
                <c:pt idx="691">
                  <c:v>-53.58</c:v>
                </c:pt>
                <c:pt idx="692">
                  <c:v>-53.963000000000001</c:v>
                </c:pt>
                <c:pt idx="693">
                  <c:v>-54.408000000000001</c:v>
                </c:pt>
                <c:pt idx="694">
                  <c:v>-54.904000000000003</c:v>
                </c:pt>
                <c:pt idx="695">
                  <c:v>-55.435000000000002</c:v>
                </c:pt>
                <c:pt idx="696">
                  <c:v>-55.972000000000001</c:v>
                </c:pt>
                <c:pt idx="697">
                  <c:v>-56.472000000000001</c:v>
                </c:pt>
                <c:pt idx="698">
                  <c:v>-56.886000000000003</c:v>
                </c:pt>
                <c:pt idx="699">
                  <c:v>-57.161999999999999</c:v>
                </c:pt>
                <c:pt idx="700">
                  <c:v>-57.268000000000001</c:v>
                </c:pt>
                <c:pt idx="701">
                  <c:v>-57.206000000000003</c:v>
                </c:pt>
                <c:pt idx="702">
                  <c:v>-57.006</c:v>
                </c:pt>
                <c:pt idx="703">
                  <c:v>-56.719000000000001</c:v>
                </c:pt>
                <c:pt idx="704">
                  <c:v>-56.396999999999998</c:v>
                </c:pt>
                <c:pt idx="705">
                  <c:v>-56.082000000000001</c:v>
                </c:pt>
                <c:pt idx="706">
                  <c:v>-55.804000000000002</c:v>
                </c:pt>
                <c:pt idx="707">
                  <c:v>-55.579000000000001</c:v>
                </c:pt>
                <c:pt idx="708">
                  <c:v>-55.417000000000002</c:v>
                </c:pt>
                <c:pt idx="709">
                  <c:v>-55.317</c:v>
                </c:pt>
                <c:pt idx="710">
                  <c:v>-55.274000000000001</c:v>
                </c:pt>
                <c:pt idx="711">
                  <c:v>-55.280999999999999</c:v>
                </c:pt>
                <c:pt idx="712">
                  <c:v>-55.323999999999998</c:v>
                </c:pt>
                <c:pt idx="713">
                  <c:v>-55.387999999999998</c:v>
                </c:pt>
                <c:pt idx="714">
                  <c:v>-55.457000000000001</c:v>
                </c:pt>
                <c:pt idx="715">
                  <c:v>-55.515999999999998</c:v>
                </c:pt>
                <c:pt idx="716">
                  <c:v>-55.548000000000002</c:v>
                </c:pt>
                <c:pt idx="717">
                  <c:v>-55.545000000000002</c:v>
                </c:pt>
                <c:pt idx="718">
                  <c:v>-55.497999999999998</c:v>
                </c:pt>
                <c:pt idx="719">
                  <c:v>-55.405000000000001</c:v>
                </c:pt>
                <c:pt idx="720">
                  <c:v>-55.268999999999998</c:v>
                </c:pt>
                <c:pt idx="721">
                  <c:v>-55.091999999999999</c:v>
                </c:pt>
                <c:pt idx="722">
                  <c:v>-54.877000000000002</c:v>
                </c:pt>
                <c:pt idx="723">
                  <c:v>-54.628999999999998</c:v>
                </c:pt>
                <c:pt idx="724">
                  <c:v>-54.347999999999999</c:v>
                </c:pt>
                <c:pt idx="725">
                  <c:v>-54.036000000000001</c:v>
                </c:pt>
                <c:pt idx="726">
                  <c:v>-53.695999999999998</c:v>
                </c:pt>
                <c:pt idx="727">
                  <c:v>-53.33</c:v>
                </c:pt>
                <c:pt idx="728">
                  <c:v>-52.942999999999998</c:v>
                </c:pt>
                <c:pt idx="729">
                  <c:v>-52.540999999999997</c:v>
                </c:pt>
                <c:pt idx="730">
                  <c:v>-52.131999999999998</c:v>
                </c:pt>
                <c:pt idx="731">
                  <c:v>-51.722999999999999</c:v>
                </c:pt>
                <c:pt idx="732">
                  <c:v>-51.325000000000003</c:v>
                </c:pt>
                <c:pt idx="733">
                  <c:v>-50.942999999999998</c:v>
                </c:pt>
                <c:pt idx="734">
                  <c:v>-50.585999999999999</c:v>
                </c:pt>
                <c:pt idx="735">
                  <c:v>-50.256999999999998</c:v>
                </c:pt>
                <c:pt idx="736">
                  <c:v>-49.960999999999999</c:v>
                </c:pt>
                <c:pt idx="737">
                  <c:v>-49.698</c:v>
                </c:pt>
                <c:pt idx="738">
                  <c:v>-49.470999999999997</c:v>
                </c:pt>
                <c:pt idx="739">
                  <c:v>-49.277999999999999</c:v>
                </c:pt>
                <c:pt idx="740">
                  <c:v>-49.116</c:v>
                </c:pt>
                <c:pt idx="741">
                  <c:v>-48.982999999999997</c:v>
                </c:pt>
                <c:pt idx="742">
                  <c:v>-48.875</c:v>
                </c:pt>
                <c:pt idx="743">
                  <c:v>-48.786999999999999</c:v>
                </c:pt>
                <c:pt idx="744">
                  <c:v>-48.716000000000001</c:v>
                </c:pt>
                <c:pt idx="745">
                  <c:v>-48.655000000000001</c:v>
                </c:pt>
                <c:pt idx="746">
                  <c:v>-48.603000000000002</c:v>
                </c:pt>
                <c:pt idx="747">
                  <c:v>-48.554000000000002</c:v>
                </c:pt>
                <c:pt idx="748">
                  <c:v>-48.506</c:v>
                </c:pt>
                <c:pt idx="749">
                  <c:v>-48.457999999999998</c:v>
                </c:pt>
                <c:pt idx="750">
                  <c:v>-48.41</c:v>
                </c:pt>
                <c:pt idx="751">
                  <c:v>-48.360999999999997</c:v>
                </c:pt>
                <c:pt idx="752">
                  <c:v>-48.311999999999998</c:v>
                </c:pt>
                <c:pt idx="753">
                  <c:v>-48.267000000000003</c:v>
                </c:pt>
                <c:pt idx="754">
                  <c:v>-48.225000000000001</c:v>
                </c:pt>
                <c:pt idx="755">
                  <c:v>-48.189</c:v>
                </c:pt>
                <c:pt idx="756">
                  <c:v>-48.161999999999999</c:v>
                </c:pt>
                <c:pt idx="757">
                  <c:v>-48.143000000000001</c:v>
                </c:pt>
                <c:pt idx="758">
                  <c:v>-48.136000000000003</c:v>
                </c:pt>
                <c:pt idx="759">
                  <c:v>-48.14</c:v>
                </c:pt>
                <c:pt idx="760">
                  <c:v>-48.156999999999996</c:v>
                </c:pt>
                <c:pt idx="761">
                  <c:v>-48.186999999999998</c:v>
                </c:pt>
                <c:pt idx="762">
                  <c:v>-48.231999999999999</c:v>
                </c:pt>
                <c:pt idx="763">
                  <c:v>-48.290999999999997</c:v>
                </c:pt>
                <c:pt idx="764">
                  <c:v>-48.365000000000002</c:v>
                </c:pt>
                <c:pt idx="765">
                  <c:v>-48.456000000000003</c:v>
                </c:pt>
                <c:pt idx="766">
                  <c:v>-48.564</c:v>
                </c:pt>
                <c:pt idx="767">
                  <c:v>-48.69</c:v>
                </c:pt>
                <c:pt idx="768">
                  <c:v>-48.835999999999999</c:v>
                </c:pt>
                <c:pt idx="769">
                  <c:v>-49.002000000000002</c:v>
                </c:pt>
                <c:pt idx="770">
                  <c:v>-49.19</c:v>
                </c:pt>
                <c:pt idx="771">
                  <c:v>-49.402000000000001</c:v>
                </c:pt>
                <c:pt idx="772">
                  <c:v>-49.637999999999998</c:v>
                </c:pt>
                <c:pt idx="773">
                  <c:v>-49.9</c:v>
                </c:pt>
                <c:pt idx="774">
                  <c:v>-50.189</c:v>
                </c:pt>
                <c:pt idx="775">
                  <c:v>-50.506999999999998</c:v>
                </c:pt>
                <c:pt idx="776">
                  <c:v>-50.854999999999997</c:v>
                </c:pt>
                <c:pt idx="777">
                  <c:v>-51.234999999999999</c:v>
                </c:pt>
                <c:pt idx="778">
                  <c:v>-51.651000000000003</c:v>
                </c:pt>
                <c:pt idx="779">
                  <c:v>-52.103999999999999</c:v>
                </c:pt>
                <c:pt idx="780">
                  <c:v>-52.598999999999997</c:v>
                </c:pt>
                <c:pt idx="781">
                  <c:v>-53.139000000000003</c:v>
                </c:pt>
                <c:pt idx="782">
                  <c:v>-53.728999999999999</c:v>
                </c:pt>
                <c:pt idx="783">
                  <c:v>-54.375999999999998</c:v>
                </c:pt>
                <c:pt idx="784">
                  <c:v>-55.087000000000003</c:v>
                </c:pt>
                <c:pt idx="785">
                  <c:v>-55.87</c:v>
                </c:pt>
                <c:pt idx="786">
                  <c:v>-56.735999999999997</c:v>
                </c:pt>
                <c:pt idx="787">
                  <c:v>-57.698</c:v>
                </c:pt>
                <c:pt idx="788">
                  <c:v>-58.768999999999998</c:v>
                </c:pt>
                <c:pt idx="789">
                  <c:v>-59.970999999999997</c:v>
                </c:pt>
                <c:pt idx="790">
                  <c:v>-60</c:v>
                </c:pt>
                <c:pt idx="791">
                  <c:v>-60</c:v>
                </c:pt>
                <c:pt idx="792">
                  <c:v>-60</c:v>
                </c:pt>
                <c:pt idx="793">
                  <c:v>-60</c:v>
                </c:pt>
                <c:pt idx="794">
                  <c:v>-60</c:v>
                </c:pt>
                <c:pt idx="795">
                  <c:v>-60</c:v>
                </c:pt>
                <c:pt idx="796">
                  <c:v>-60</c:v>
                </c:pt>
                <c:pt idx="797">
                  <c:v>-60</c:v>
                </c:pt>
                <c:pt idx="798">
                  <c:v>-60</c:v>
                </c:pt>
                <c:pt idx="799">
                  <c:v>-60</c:v>
                </c:pt>
                <c:pt idx="800">
                  <c:v>-60</c:v>
                </c:pt>
                <c:pt idx="801">
                  <c:v>-60</c:v>
                </c:pt>
                <c:pt idx="802">
                  <c:v>-60</c:v>
                </c:pt>
                <c:pt idx="803">
                  <c:v>-60</c:v>
                </c:pt>
                <c:pt idx="804">
                  <c:v>-60</c:v>
                </c:pt>
                <c:pt idx="805">
                  <c:v>-60</c:v>
                </c:pt>
                <c:pt idx="806">
                  <c:v>-60</c:v>
                </c:pt>
                <c:pt idx="807">
                  <c:v>-60</c:v>
                </c:pt>
                <c:pt idx="808">
                  <c:v>-60</c:v>
                </c:pt>
                <c:pt idx="809">
                  <c:v>-60</c:v>
                </c:pt>
                <c:pt idx="810">
                  <c:v>-60</c:v>
                </c:pt>
                <c:pt idx="811">
                  <c:v>-60</c:v>
                </c:pt>
                <c:pt idx="812">
                  <c:v>-60</c:v>
                </c:pt>
                <c:pt idx="813">
                  <c:v>-60</c:v>
                </c:pt>
                <c:pt idx="814">
                  <c:v>-60</c:v>
                </c:pt>
                <c:pt idx="815">
                  <c:v>-60</c:v>
                </c:pt>
                <c:pt idx="816">
                  <c:v>-60</c:v>
                </c:pt>
                <c:pt idx="817">
                  <c:v>-60</c:v>
                </c:pt>
                <c:pt idx="818">
                  <c:v>-60</c:v>
                </c:pt>
                <c:pt idx="819">
                  <c:v>-60</c:v>
                </c:pt>
                <c:pt idx="820">
                  <c:v>-60</c:v>
                </c:pt>
                <c:pt idx="821">
                  <c:v>-60</c:v>
                </c:pt>
                <c:pt idx="822">
                  <c:v>-60</c:v>
                </c:pt>
                <c:pt idx="823">
                  <c:v>-60</c:v>
                </c:pt>
                <c:pt idx="824">
                  <c:v>-59.661000000000001</c:v>
                </c:pt>
                <c:pt idx="825">
                  <c:v>-59.218000000000004</c:v>
                </c:pt>
                <c:pt idx="826">
                  <c:v>-58.866</c:v>
                </c:pt>
                <c:pt idx="827">
                  <c:v>-58.601999999999997</c:v>
                </c:pt>
                <c:pt idx="828">
                  <c:v>-58.421999999999997</c:v>
                </c:pt>
                <c:pt idx="829">
                  <c:v>-58.325000000000003</c:v>
                </c:pt>
                <c:pt idx="830">
                  <c:v>-58.311999999999998</c:v>
                </c:pt>
                <c:pt idx="831">
                  <c:v>-58.384</c:v>
                </c:pt>
                <c:pt idx="832">
                  <c:v>-58.540999999999997</c:v>
                </c:pt>
                <c:pt idx="833">
                  <c:v>-58.789000000000001</c:v>
                </c:pt>
                <c:pt idx="834">
                  <c:v>-59.131999999999998</c:v>
                </c:pt>
                <c:pt idx="835">
                  <c:v>-59.576000000000001</c:v>
                </c:pt>
                <c:pt idx="836">
                  <c:v>-60</c:v>
                </c:pt>
                <c:pt idx="837">
                  <c:v>-60</c:v>
                </c:pt>
                <c:pt idx="838">
                  <c:v>-60</c:v>
                </c:pt>
                <c:pt idx="839">
                  <c:v>-60</c:v>
                </c:pt>
                <c:pt idx="840">
                  <c:v>-60</c:v>
                </c:pt>
                <c:pt idx="841">
                  <c:v>-60</c:v>
                </c:pt>
                <c:pt idx="842">
                  <c:v>-60</c:v>
                </c:pt>
                <c:pt idx="843">
                  <c:v>-60</c:v>
                </c:pt>
                <c:pt idx="844">
                  <c:v>-60</c:v>
                </c:pt>
                <c:pt idx="845">
                  <c:v>-60</c:v>
                </c:pt>
                <c:pt idx="846">
                  <c:v>-60</c:v>
                </c:pt>
                <c:pt idx="847">
                  <c:v>-60</c:v>
                </c:pt>
                <c:pt idx="848">
                  <c:v>-60</c:v>
                </c:pt>
                <c:pt idx="849">
                  <c:v>-59.792000000000002</c:v>
                </c:pt>
                <c:pt idx="850">
                  <c:v>-58.741</c:v>
                </c:pt>
                <c:pt idx="851">
                  <c:v>-57.804000000000002</c:v>
                </c:pt>
                <c:pt idx="852">
                  <c:v>-56.973999999999997</c:v>
                </c:pt>
                <c:pt idx="853">
                  <c:v>-56.241</c:v>
                </c:pt>
                <c:pt idx="854">
                  <c:v>-55.597000000000001</c:v>
                </c:pt>
                <c:pt idx="855">
                  <c:v>-55.033000000000001</c:v>
                </c:pt>
                <c:pt idx="856">
                  <c:v>-54.542000000000002</c:v>
                </c:pt>
                <c:pt idx="857">
                  <c:v>-54.116999999999997</c:v>
                </c:pt>
                <c:pt idx="858">
                  <c:v>-53.752000000000002</c:v>
                </c:pt>
                <c:pt idx="859">
                  <c:v>-53.442</c:v>
                </c:pt>
                <c:pt idx="860">
                  <c:v>-53.183</c:v>
                </c:pt>
                <c:pt idx="861">
                  <c:v>-52.97</c:v>
                </c:pt>
                <c:pt idx="862">
                  <c:v>-52.798999999999999</c:v>
                </c:pt>
                <c:pt idx="863">
                  <c:v>-52.665999999999997</c:v>
                </c:pt>
                <c:pt idx="864">
                  <c:v>-52.569000000000003</c:v>
                </c:pt>
                <c:pt idx="865">
                  <c:v>-52.503999999999998</c:v>
                </c:pt>
                <c:pt idx="866">
                  <c:v>-52.468000000000004</c:v>
                </c:pt>
                <c:pt idx="867">
                  <c:v>-52.457999999999998</c:v>
                </c:pt>
                <c:pt idx="868">
                  <c:v>-52.472000000000001</c:v>
                </c:pt>
                <c:pt idx="869">
                  <c:v>-52.505000000000003</c:v>
                </c:pt>
                <c:pt idx="870">
                  <c:v>-52.555</c:v>
                </c:pt>
                <c:pt idx="871">
                  <c:v>-52.616999999999997</c:v>
                </c:pt>
                <c:pt idx="872">
                  <c:v>-52.686999999999998</c:v>
                </c:pt>
                <c:pt idx="873">
                  <c:v>-52.758000000000003</c:v>
                </c:pt>
                <c:pt idx="874">
                  <c:v>-52.823</c:v>
                </c:pt>
                <c:pt idx="875">
                  <c:v>-52.875</c:v>
                </c:pt>
                <c:pt idx="876">
                  <c:v>-52.905999999999999</c:v>
                </c:pt>
                <c:pt idx="877">
                  <c:v>-52.905999999999999</c:v>
                </c:pt>
                <c:pt idx="878">
                  <c:v>-52.868000000000002</c:v>
                </c:pt>
                <c:pt idx="879">
                  <c:v>-52.783999999999999</c:v>
                </c:pt>
                <c:pt idx="880">
                  <c:v>-52.652000000000001</c:v>
                </c:pt>
                <c:pt idx="881">
                  <c:v>-52.47</c:v>
                </c:pt>
                <c:pt idx="882">
                  <c:v>-52.24</c:v>
                </c:pt>
                <c:pt idx="883">
                  <c:v>-51.966999999999999</c:v>
                </c:pt>
                <c:pt idx="884">
                  <c:v>-51.658000000000001</c:v>
                </c:pt>
                <c:pt idx="885">
                  <c:v>-51.322000000000003</c:v>
                </c:pt>
                <c:pt idx="886">
                  <c:v>-50.966999999999999</c:v>
                </c:pt>
                <c:pt idx="887">
                  <c:v>-50.6</c:v>
                </c:pt>
                <c:pt idx="888">
                  <c:v>-50.228999999999999</c:v>
                </c:pt>
                <c:pt idx="889">
                  <c:v>-49.86</c:v>
                </c:pt>
                <c:pt idx="890">
                  <c:v>-49.494999999999997</c:v>
                </c:pt>
                <c:pt idx="891">
                  <c:v>-49.137999999999998</c:v>
                </c:pt>
                <c:pt idx="892">
                  <c:v>-48.792000000000002</c:v>
                </c:pt>
                <c:pt idx="893">
                  <c:v>-48.457999999999998</c:v>
                </c:pt>
                <c:pt idx="894">
                  <c:v>-48.136000000000003</c:v>
                </c:pt>
                <c:pt idx="895">
                  <c:v>-47.828000000000003</c:v>
                </c:pt>
                <c:pt idx="896">
                  <c:v>-47.533999999999999</c:v>
                </c:pt>
                <c:pt idx="897">
                  <c:v>-47.255000000000003</c:v>
                </c:pt>
                <c:pt idx="898">
                  <c:v>-46.991999999999997</c:v>
                </c:pt>
                <c:pt idx="899">
                  <c:v>-46.744999999999997</c:v>
                </c:pt>
                <c:pt idx="900">
                  <c:v>-46.517000000000003</c:v>
                </c:pt>
                <c:pt idx="901">
                  <c:v>-46.307000000000002</c:v>
                </c:pt>
                <c:pt idx="902">
                  <c:v>-46.116999999999997</c:v>
                </c:pt>
                <c:pt idx="903">
                  <c:v>-45.95</c:v>
                </c:pt>
                <c:pt idx="904">
                  <c:v>-45.805</c:v>
                </c:pt>
                <c:pt idx="905">
                  <c:v>-45.686</c:v>
                </c:pt>
                <c:pt idx="906">
                  <c:v>-45.591000000000001</c:v>
                </c:pt>
                <c:pt idx="907">
                  <c:v>-45.523000000000003</c:v>
                </c:pt>
                <c:pt idx="908">
                  <c:v>-45.481000000000002</c:v>
                </c:pt>
                <c:pt idx="909">
                  <c:v>-45.466000000000001</c:v>
                </c:pt>
                <c:pt idx="910">
                  <c:v>-45.476999999999997</c:v>
                </c:pt>
                <c:pt idx="911">
                  <c:v>-45.512999999999998</c:v>
                </c:pt>
                <c:pt idx="912">
                  <c:v>-45.572000000000003</c:v>
                </c:pt>
                <c:pt idx="913">
                  <c:v>-45.652000000000001</c:v>
                </c:pt>
                <c:pt idx="914">
                  <c:v>-45.75</c:v>
                </c:pt>
                <c:pt idx="915">
                  <c:v>-45.862000000000002</c:v>
                </c:pt>
                <c:pt idx="916">
                  <c:v>-45.984000000000002</c:v>
                </c:pt>
                <c:pt idx="917">
                  <c:v>-46.11</c:v>
                </c:pt>
                <c:pt idx="918">
                  <c:v>-46.234999999999999</c:v>
                </c:pt>
                <c:pt idx="919">
                  <c:v>-46.353000000000002</c:v>
                </c:pt>
                <c:pt idx="920">
                  <c:v>-46.457000000000001</c:v>
                </c:pt>
                <c:pt idx="921">
                  <c:v>-46.542000000000002</c:v>
                </c:pt>
                <c:pt idx="922">
                  <c:v>-46.601999999999997</c:v>
                </c:pt>
                <c:pt idx="923">
                  <c:v>-46.634999999999998</c:v>
                </c:pt>
                <c:pt idx="924">
                  <c:v>-46.637999999999998</c:v>
                </c:pt>
                <c:pt idx="925">
                  <c:v>-46.610999999999997</c:v>
                </c:pt>
                <c:pt idx="926">
                  <c:v>-46.555</c:v>
                </c:pt>
                <c:pt idx="927">
                  <c:v>-46.475000000000001</c:v>
                </c:pt>
                <c:pt idx="928">
                  <c:v>-46.372999999999998</c:v>
                </c:pt>
                <c:pt idx="929">
                  <c:v>-46.256</c:v>
                </c:pt>
                <c:pt idx="930">
                  <c:v>-46.128999999999998</c:v>
                </c:pt>
                <c:pt idx="931">
                  <c:v>-45.997999999999998</c:v>
                </c:pt>
                <c:pt idx="932">
                  <c:v>-45.866999999999997</c:v>
                </c:pt>
                <c:pt idx="933">
                  <c:v>-45.743000000000002</c:v>
                </c:pt>
                <c:pt idx="934">
                  <c:v>-45.628</c:v>
                </c:pt>
                <c:pt idx="935">
                  <c:v>-45.527999999999999</c:v>
                </c:pt>
                <c:pt idx="936">
                  <c:v>-45.444000000000003</c:v>
                </c:pt>
                <c:pt idx="937">
                  <c:v>-45.378999999999998</c:v>
                </c:pt>
                <c:pt idx="938">
                  <c:v>-45.335000000000001</c:v>
                </c:pt>
                <c:pt idx="939">
                  <c:v>-45.313000000000002</c:v>
                </c:pt>
                <c:pt idx="940">
                  <c:v>-45.313000000000002</c:v>
                </c:pt>
                <c:pt idx="941">
                  <c:v>-45.335000000000001</c:v>
                </c:pt>
                <c:pt idx="942">
                  <c:v>-45.378999999999998</c:v>
                </c:pt>
                <c:pt idx="943">
                  <c:v>-45.442</c:v>
                </c:pt>
                <c:pt idx="944">
                  <c:v>-45.523000000000003</c:v>
                </c:pt>
                <c:pt idx="945">
                  <c:v>-45.619</c:v>
                </c:pt>
                <c:pt idx="946">
                  <c:v>-45.725999999999999</c:v>
                </c:pt>
                <c:pt idx="947">
                  <c:v>-45.84</c:v>
                </c:pt>
                <c:pt idx="948">
                  <c:v>-45.954999999999998</c:v>
                </c:pt>
                <c:pt idx="949">
                  <c:v>-46.064999999999998</c:v>
                </c:pt>
                <c:pt idx="950">
                  <c:v>-46.165999999999997</c:v>
                </c:pt>
                <c:pt idx="951">
                  <c:v>-46.25</c:v>
                </c:pt>
                <c:pt idx="952">
                  <c:v>-46.313000000000002</c:v>
                </c:pt>
                <c:pt idx="953">
                  <c:v>-46.35</c:v>
                </c:pt>
                <c:pt idx="954">
                  <c:v>-46.357999999999997</c:v>
                </c:pt>
                <c:pt idx="955">
                  <c:v>-46.335000000000001</c:v>
                </c:pt>
                <c:pt idx="956">
                  <c:v>-46.281999999999996</c:v>
                </c:pt>
                <c:pt idx="957">
                  <c:v>-46.201999999999998</c:v>
                </c:pt>
                <c:pt idx="958">
                  <c:v>-46.097000000000001</c:v>
                </c:pt>
                <c:pt idx="959">
                  <c:v>-45.972000000000001</c:v>
                </c:pt>
                <c:pt idx="960">
                  <c:v>-45.834000000000003</c:v>
                </c:pt>
                <c:pt idx="961">
                  <c:v>-45.688000000000002</c:v>
                </c:pt>
                <c:pt idx="962">
                  <c:v>-45.539000000000001</c:v>
                </c:pt>
                <c:pt idx="963">
                  <c:v>-45.392000000000003</c:v>
                </c:pt>
                <c:pt idx="964">
                  <c:v>-45.253</c:v>
                </c:pt>
                <c:pt idx="965">
                  <c:v>-45.125</c:v>
                </c:pt>
                <c:pt idx="966">
                  <c:v>-45.012999999999998</c:v>
                </c:pt>
                <c:pt idx="967">
                  <c:v>-44.92</c:v>
                </c:pt>
                <c:pt idx="968">
                  <c:v>-44.847000000000001</c:v>
                </c:pt>
                <c:pt idx="969">
                  <c:v>-44.798999999999999</c:v>
                </c:pt>
                <c:pt idx="970">
                  <c:v>-44.776000000000003</c:v>
                </c:pt>
                <c:pt idx="971">
                  <c:v>-44.78</c:v>
                </c:pt>
                <c:pt idx="972">
                  <c:v>-44.813000000000002</c:v>
                </c:pt>
                <c:pt idx="973">
                  <c:v>-44.875</c:v>
                </c:pt>
                <c:pt idx="974">
                  <c:v>-44.969000000000001</c:v>
                </c:pt>
                <c:pt idx="975">
                  <c:v>-45.093000000000004</c:v>
                </c:pt>
                <c:pt idx="976">
                  <c:v>-45.25</c:v>
                </c:pt>
                <c:pt idx="977">
                  <c:v>-45.438000000000002</c:v>
                </c:pt>
                <c:pt idx="978">
                  <c:v>-45.658999999999999</c:v>
                </c:pt>
                <c:pt idx="979">
                  <c:v>-45.91</c:v>
                </c:pt>
                <c:pt idx="980">
                  <c:v>-46.192</c:v>
                </c:pt>
                <c:pt idx="981">
                  <c:v>-46.502000000000002</c:v>
                </c:pt>
                <c:pt idx="982">
                  <c:v>-46.838999999999999</c:v>
                </c:pt>
                <c:pt idx="983">
                  <c:v>-47.2</c:v>
                </c:pt>
                <c:pt idx="984">
                  <c:v>-47.58</c:v>
                </c:pt>
                <c:pt idx="985">
                  <c:v>-47.975999999999999</c:v>
                </c:pt>
                <c:pt idx="986">
                  <c:v>-48.381</c:v>
                </c:pt>
                <c:pt idx="987">
                  <c:v>-48.789000000000001</c:v>
                </c:pt>
                <c:pt idx="988">
                  <c:v>-49.192999999999998</c:v>
                </c:pt>
                <c:pt idx="989">
                  <c:v>-49.585000000000001</c:v>
                </c:pt>
                <c:pt idx="990">
                  <c:v>-49.957999999999998</c:v>
                </c:pt>
                <c:pt idx="991">
                  <c:v>-50.305999999999997</c:v>
                </c:pt>
                <c:pt idx="992">
                  <c:v>-50.622999999999998</c:v>
                </c:pt>
                <c:pt idx="993">
                  <c:v>-50.908000000000001</c:v>
                </c:pt>
                <c:pt idx="994">
                  <c:v>-51.158999999999999</c:v>
                </c:pt>
                <c:pt idx="995">
                  <c:v>-51.378999999999998</c:v>
                </c:pt>
                <c:pt idx="996">
                  <c:v>-51.573</c:v>
                </c:pt>
                <c:pt idx="997">
                  <c:v>-51.749000000000002</c:v>
                </c:pt>
                <c:pt idx="998">
                  <c:v>-51.912999999999997</c:v>
                </c:pt>
                <c:pt idx="999">
                  <c:v>-52.076000000000001</c:v>
                </c:pt>
                <c:pt idx="1000">
                  <c:v>-52.244999999999997</c:v>
                </c:pt>
                <c:pt idx="1001">
                  <c:v>-52.430999999999997</c:v>
                </c:pt>
                <c:pt idx="1002">
                  <c:v>-52.640999999999998</c:v>
                </c:pt>
                <c:pt idx="1003">
                  <c:v>-52.884999999999998</c:v>
                </c:pt>
                <c:pt idx="1004">
                  <c:v>-53.168999999999997</c:v>
                </c:pt>
                <c:pt idx="1005">
                  <c:v>-53.502000000000002</c:v>
                </c:pt>
                <c:pt idx="1006">
                  <c:v>-53.892000000000003</c:v>
                </c:pt>
                <c:pt idx="1007">
                  <c:v>-54.347000000000001</c:v>
                </c:pt>
                <c:pt idx="1008">
                  <c:v>-54.875</c:v>
                </c:pt>
                <c:pt idx="1009">
                  <c:v>-55.485999999999997</c:v>
                </c:pt>
                <c:pt idx="1010">
                  <c:v>-56.192</c:v>
                </c:pt>
                <c:pt idx="1011">
                  <c:v>-57.005000000000003</c:v>
                </c:pt>
                <c:pt idx="1012">
                  <c:v>-57.941000000000003</c:v>
                </c:pt>
                <c:pt idx="1013">
                  <c:v>-59.018999999999998</c:v>
                </c:pt>
                <c:pt idx="1014">
                  <c:v>-60</c:v>
                </c:pt>
                <c:pt idx="1015">
                  <c:v>-60</c:v>
                </c:pt>
                <c:pt idx="1016">
                  <c:v>-60</c:v>
                </c:pt>
                <c:pt idx="1017">
                  <c:v>-60</c:v>
                </c:pt>
                <c:pt idx="1018">
                  <c:v>-60</c:v>
                </c:pt>
                <c:pt idx="1019">
                  <c:v>-60</c:v>
                </c:pt>
                <c:pt idx="1020">
                  <c:v>-60</c:v>
                </c:pt>
                <c:pt idx="1021">
                  <c:v>-60</c:v>
                </c:pt>
                <c:pt idx="1022">
                  <c:v>-60</c:v>
                </c:pt>
                <c:pt idx="1023">
                  <c:v>-60</c:v>
                </c:pt>
                <c:pt idx="1024">
                  <c:v>-60</c:v>
                </c:pt>
                <c:pt idx="1025">
                  <c:v>-60</c:v>
                </c:pt>
                <c:pt idx="1026">
                  <c:v>-60</c:v>
                </c:pt>
                <c:pt idx="1027">
                  <c:v>-60</c:v>
                </c:pt>
                <c:pt idx="1028">
                  <c:v>-60</c:v>
                </c:pt>
                <c:pt idx="1029">
                  <c:v>-60</c:v>
                </c:pt>
                <c:pt idx="1030">
                  <c:v>-60</c:v>
                </c:pt>
                <c:pt idx="1031">
                  <c:v>-60</c:v>
                </c:pt>
                <c:pt idx="1032">
                  <c:v>-60</c:v>
                </c:pt>
                <c:pt idx="1033">
                  <c:v>-60</c:v>
                </c:pt>
                <c:pt idx="1034">
                  <c:v>-60</c:v>
                </c:pt>
                <c:pt idx="1035">
                  <c:v>-60</c:v>
                </c:pt>
                <c:pt idx="1036">
                  <c:v>-60</c:v>
                </c:pt>
                <c:pt idx="1037">
                  <c:v>-60</c:v>
                </c:pt>
                <c:pt idx="1038">
                  <c:v>-59.808999999999997</c:v>
                </c:pt>
                <c:pt idx="1039">
                  <c:v>-58.948999999999998</c:v>
                </c:pt>
                <c:pt idx="1040">
                  <c:v>-58.195999999999998</c:v>
                </c:pt>
                <c:pt idx="1041">
                  <c:v>-57.539000000000001</c:v>
                </c:pt>
                <c:pt idx="1042">
                  <c:v>-56.968000000000004</c:v>
                </c:pt>
                <c:pt idx="1043">
                  <c:v>-56.475999999999999</c:v>
                </c:pt>
                <c:pt idx="1044">
                  <c:v>-56.054000000000002</c:v>
                </c:pt>
                <c:pt idx="1045">
                  <c:v>-55.694000000000003</c:v>
                </c:pt>
                <c:pt idx="1046">
                  <c:v>-55.39</c:v>
                </c:pt>
                <c:pt idx="1047">
                  <c:v>-55.134999999999998</c:v>
                </c:pt>
                <c:pt idx="1048">
                  <c:v>-54.923999999999999</c:v>
                </c:pt>
                <c:pt idx="1049">
                  <c:v>-54.75</c:v>
                </c:pt>
                <c:pt idx="1050">
                  <c:v>-54.606999999999999</c:v>
                </c:pt>
                <c:pt idx="1051">
                  <c:v>-54.49</c:v>
                </c:pt>
                <c:pt idx="1052">
                  <c:v>-54.392000000000003</c:v>
                </c:pt>
                <c:pt idx="1053">
                  <c:v>-54.307000000000002</c:v>
                </c:pt>
                <c:pt idx="1054">
                  <c:v>-54.225999999999999</c:v>
                </c:pt>
                <c:pt idx="1055">
                  <c:v>-54.142000000000003</c:v>
                </c:pt>
                <c:pt idx="1056">
                  <c:v>-54.045999999999999</c:v>
                </c:pt>
                <c:pt idx="1057">
                  <c:v>-53.93</c:v>
                </c:pt>
                <c:pt idx="1058">
                  <c:v>-53.786000000000001</c:v>
                </c:pt>
                <c:pt idx="1059">
                  <c:v>-53.609000000000002</c:v>
                </c:pt>
                <c:pt idx="1060">
                  <c:v>-53.396999999999998</c:v>
                </c:pt>
                <c:pt idx="1061">
                  <c:v>-53.15</c:v>
                </c:pt>
                <c:pt idx="1062">
                  <c:v>-52.872999999999998</c:v>
                </c:pt>
                <c:pt idx="1063">
                  <c:v>-52.572000000000003</c:v>
                </c:pt>
                <c:pt idx="1064">
                  <c:v>-52.255000000000003</c:v>
                </c:pt>
                <c:pt idx="1065">
                  <c:v>-51.930999999999997</c:v>
                </c:pt>
                <c:pt idx="1066">
                  <c:v>-51.61</c:v>
                </c:pt>
                <c:pt idx="1067">
                  <c:v>-51.301000000000002</c:v>
                </c:pt>
                <c:pt idx="1068">
                  <c:v>-51.01</c:v>
                </c:pt>
                <c:pt idx="1069">
                  <c:v>-50.744</c:v>
                </c:pt>
                <c:pt idx="1070">
                  <c:v>-50.506999999999998</c:v>
                </c:pt>
                <c:pt idx="1071">
                  <c:v>-50.302</c:v>
                </c:pt>
                <c:pt idx="1072">
                  <c:v>-50.131</c:v>
                </c:pt>
                <c:pt idx="1073">
                  <c:v>-49.996000000000002</c:v>
                </c:pt>
                <c:pt idx="1074">
                  <c:v>-49.895000000000003</c:v>
                </c:pt>
                <c:pt idx="1075">
                  <c:v>-49.829000000000001</c:v>
                </c:pt>
                <c:pt idx="1076">
                  <c:v>-49.795000000000002</c:v>
                </c:pt>
                <c:pt idx="1077">
                  <c:v>-49.792000000000002</c:v>
                </c:pt>
                <c:pt idx="1078">
                  <c:v>-49.816000000000003</c:v>
                </c:pt>
                <c:pt idx="1079">
                  <c:v>-49.865000000000002</c:v>
                </c:pt>
                <c:pt idx="1080">
                  <c:v>-49.933999999999997</c:v>
                </c:pt>
                <c:pt idx="1081">
                  <c:v>-50.018999999999998</c:v>
                </c:pt>
                <c:pt idx="1082">
                  <c:v>-50.116</c:v>
                </c:pt>
                <c:pt idx="1083">
                  <c:v>-50.22</c:v>
                </c:pt>
                <c:pt idx="1084">
                  <c:v>-50.328000000000003</c:v>
                </c:pt>
                <c:pt idx="1085">
                  <c:v>-50.433999999999997</c:v>
                </c:pt>
                <c:pt idx="1086">
                  <c:v>-50.533999999999999</c:v>
                </c:pt>
                <c:pt idx="1087">
                  <c:v>-50.625999999999998</c:v>
                </c:pt>
                <c:pt idx="1088">
                  <c:v>-50.704999999999998</c:v>
                </c:pt>
                <c:pt idx="1089">
                  <c:v>-50.771000000000001</c:v>
                </c:pt>
                <c:pt idx="1090">
                  <c:v>-50.822000000000003</c:v>
                </c:pt>
                <c:pt idx="1091">
                  <c:v>-50.857999999999997</c:v>
                </c:pt>
                <c:pt idx="1092">
                  <c:v>-50.881</c:v>
                </c:pt>
                <c:pt idx="1093">
                  <c:v>-50.892000000000003</c:v>
                </c:pt>
                <c:pt idx="1094">
                  <c:v>-50.895000000000003</c:v>
                </c:pt>
                <c:pt idx="1095">
                  <c:v>-50.893999999999998</c:v>
                </c:pt>
                <c:pt idx="1096">
                  <c:v>-50.892000000000003</c:v>
                </c:pt>
                <c:pt idx="1097">
                  <c:v>-50.893999999999998</c:v>
                </c:pt>
                <c:pt idx="1098">
                  <c:v>-50.905000000000001</c:v>
                </c:pt>
                <c:pt idx="1099">
                  <c:v>-50.927999999999997</c:v>
                </c:pt>
                <c:pt idx="1100">
                  <c:v>-50.968000000000004</c:v>
                </c:pt>
                <c:pt idx="1101">
                  <c:v>-51.027999999999999</c:v>
                </c:pt>
                <c:pt idx="1102">
                  <c:v>-51.110999999999997</c:v>
                </c:pt>
                <c:pt idx="1103">
                  <c:v>-51.219000000000001</c:v>
                </c:pt>
                <c:pt idx="1104">
                  <c:v>-51.353999999999999</c:v>
                </c:pt>
                <c:pt idx="1105">
                  <c:v>-51.515999999999998</c:v>
                </c:pt>
                <c:pt idx="1106">
                  <c:v>-51.706000000000003</c:v>
                </c:pt>
                <c:pt idx="1107">
                  <c:v>-51.923000000000002</c:v>
                </c:pt>
                <c:pt idx="1108">
                  <c:v>-52.164999999999999</c:v>
                </c:pt>
                <c:pt idx="1109">
                  <c:v>-52.430999999999997</c:v>
                </c:pt>
                <c:pt idx="1110">
                  <c:v>-52.716999999999999</c:v>
                </c:pt>
                <c:pt idx="1111">
                  <c:v>-53.021999999999998</c:v>
                </c:pt>
                <c:pt idx="1112">
                  <c:v>-53.34</c:v>
                </c:pt>
                <c:pt idx="1113">
                  <c:v>-53.667000000000002</c:v>
                </c:pt>
                <c:pt idx="1114">
                  <c:v>-54</c:v>
                </c:pt>
                <c:pt idx="1115">
                  <c:v>-54.332000000000001</c:v>
                </c:pt>
                <c:pt idx="1116">
                  <c:v>-54.661000000000001</c:v>
                </c:pt>
                <c:pt idx="1117">
                  <c:v>-54.981000000000002</c:v>
                </c:pt>
                <c:pt idx="1118">
                  <c:v>-55.289000000000001</c:v>
                </c:pt>
                <c:pt idx="1119">
                  <c:v>-55.582999999999998</c:v>
                </c:pt>
                <c:pt idx="1120">
                  <c:v>-55.860999999999997</c:v>
                </c:pt>
                <c:pt idx="1121">
                  <c:v>-56.121000000000002</c:v>
                </c:pt>
                <c:pt idx="1122">
                  <c:v>-56.365000000000002</c:v>
                </c:pt>
                <c:pt idx="1123">
                  <c:v>-56.594000000000001</c:v>
                </c:pt>
                <c:pt idx="1124">
                  <c:v>-56.81</c:v>
                </c:pt>
                <c:pt idx="1125">
                  <c:v>-57.015999999999998</c:v>
                </c:pt>
                <c:pt idx="1126">
                  <c:v>-57.218000000000004</c:v>
                </c:pt>
                <c:pt idx="1127">
                  <c:v>-57.417999999999999</c:v>
                </c:pt>
                <c:pt idx="1128">
                  <c:v>-57.622999999999998</c:v>
                </c:pt>
                <c:pt idx="1129">
                  <c:v>-57.837000000000003</c:v>
                </c:pt>
                <c:pt idx="1130">
                  <c:v>-58.066000000000003</c:v>
                </c:pt>
                <c:pt idx="1131">
                  <c:v>-58.314</c:v>
                </c:pt>
                <c:pt idx="1132">
                  <c:v>-58.587000000000003</c:v>
                </c:pt>
                <c:pt idx="1133">
                  <c:v>-58.890999999999998</c:v>
                </c:pt>
                <c:pt idx="1134">
                  <c:v>-59.231000000000002</c:v>
                </c:pt>
                <c:pt idx="1135">
                  <c:v>-59.612000000000002</c:v>
                </c:pt>
                <c:pt idx="1136">
                  <c:v>-60</c:v>
                </c:pt>
                <c:pt idx="1137">
                  <c:v>-60</c:v>
                </c:pt>
                <c:pt idx="1138">
                  <c:v>-60</c:v>
                </c:pt>
                <c:pt idx="1139">
                  <c:v>-60</c:v>
                </c:pt>
                <c:pt idx="1140">
                  <c:v>-60</c:v>
                </c:pt>
                <c:pt idx="1141">
                  <c:v>-60</c:v>
                </c:pt>
                <c:pt idx="1142">
                  <c:v>-60</c:v>
                </c:pt>
                <c:pt idx="1143">
                  <c:v>-60</c:v>
                </c:pt>
                <c:pt idx="1144">
                  <c:v>-60</c:v>
                </c:pt>
                <c:pt idx="1145">
                  <c:v>-60</c:v>
                </c:pt>
                <c:pt idx="1146">
                  <c:v>-60</c:v>
                </c:pt>
                <c:pt idx="1147">
                  <c:v>-60</c:v>
                </c:pt>
                <c:pt idx="1148">
                  <c:v>-60</c:v>
                </c:pt>
                <c:pt idx="1149">
                  <c:v>-60</c:v>
                </c:pt>
                <c:pt idx="1150">
                  <c:v>-60</c:v>
                </c:pt>
                <c:pt idx="1151">
                  <c:v>-60</c:v>
                </c:pt>
                <c:pt idx="1152">
                  <c:v>-60</c:v>
                </c:pt>
                <c:pt idx="1153">
                  <c:v>-60</c:v>
                </c:pt>
                <c:pt idx="1154">
                  <c:v>-60</c:v>
                </c:pt>
                <c:pt idx="1155">
                  <c:v>-60</c:v>
                </c:pt>
                <c:pt idx="1156">
                  <c:v>-60</c:v>
                </c:pt>
                <c:pt idx="1157">
                  <c:v>-60</c:v>
                </c:pt>
                <c:pt idx="1158">
                  <c:v>-60</c:v>
                </c:pt>
                <c:pt idx="1159">
                  <c:v>-60</c:v>
                </c:pt>
                <c:pt idx="1160">
                  <c:v>-59.802999999999997</c:v>
                </c:pt>
                <c:pt idx="1161">
                  <c:v>-59.49</c:v>
                </c:pt>
                <c:pt idx="1162">
                  <c:v>-59.235999999999997</c:v>
                </c:pt>
                <c:pt idx="1163">
                  <c:v>-59.030999999999999</c:v>
                </c:pt>
                <c:pt idx="1164">
                  <c:v>-58.866</c:v>
                </c:pt>
                <c:pt idx="1165">
                  <c:v>-58.728999999999999</c:v>
                </c:pt>
                <c:pt idx="1166">
                  <c:v>-58.609000000000002</c:v>
                </c:pt>
                <c:pt idx="1167">
                  <c:v>-58.496000000000002</c:v>
                </c:pt>
                <c:pt idx="1168">
                  <c:v>-58.381</c:v>
                </c:pt>
                <c:pt idx="1169">
                  <c:v>-58.253</c:v>
                </c:pt>
                <c:pt idx="1170">
                  <c:v>-58.104999999999997</c:v>
                </c:pt>
                <c:pt idx="1171">
                  <c:v>-57.933</c:v>
                </c:pt>
                <c:pt idx="1172">
                  <c:v>-57.734000000000002</c:v>
                </c:pt>
                <c:pt idx="1173">
                  <c:v>-57.506999999999998</c:v>
                </c:pt>
                <c:pt idx="1174">
                  <c:v>-57.255000000000003</c:v>
                </c:pt>
                <c:pt idx="1175">
                  <c:v>-56.982999999999997</c:v>
                </c:pt>
                <c:pt idx="1176">
                  <c:v>-56.695</c:v>
                </c:pt>
                <c:pt idx="1177">
                  <c:v>-56.399000000000001</c:v>
                </c:pt>
                <c:pt idx="1178">
                  <c:v>-56.100999999999999</c:v>
                </c:pt>
                <c:pt idx="1179">
                  <c:v>-55.808</c:v>
                </c:pt>
                <c:pt idx="1180">
                  <c:v>-55.524999999999999</c:v>
                </c:pt>
                <c:pt idx="1181">
                  <c:v>-55.258000000000003</c:v>
                </c:pt>
                <c:pt idx="1182">
                  <c:v>-55.011000000000003</c:v>
                </c:pt>
                <c:pt idx="1183">
                  <c:v>-54.789000000000001</c:v>
                </c:pt>
                <c:pt idx="1184">
                  <c:v>-54.594000000000001</c:v>
                </c:pt>
                <c:pt idx="1185">
                  <c:v>-54.43</c:v>
                </c:pt>
                <c:pt idx="1186">
                  <c:v>-54.298999999999999</c:v>
                </c:pt>
                <c:pt idx="1187">
                  <c:v>-54.2</c:v>
                </c:pt>
                <c:pt idx="1188">
                  <c:v>-54.136000000000003</c:v>
                </c:pt>
                <c:pt idx="1189">
                  <c:v>-54.106000000000002</c:v>
                </c:pt>
                <c:pt idx="1190">
                  <c:v>-54.109000000000002</c:v>
                </c:pt>
                <c:pt idx="1191">
                  <c:v>-54.145000000000003</c:v>
                </c:pt>
                <c:pt idx="1192">
                  <c:v>-54.210999999999999</c:v>
                </c:pt>
                <c:pt idx="1193">
                  <c:v>-54.305999999999997</c:v>
                </c:pt>
                <c:pt idx="1194">
                  <c:v>-54.427</c:v>
                </c:pt>
                <c:pt idx="1195">
                  <c:v>-54.57</c:v>
                </c:pt>
                <c:pt idx="1196">
                  <c:v>-54.732999999999997</c:v>
                </c:pt>
                <c:pt idx="1197">
                  <c:v>-54.91</c:v>
                </c:pt>
                <c:pt idx="1198">
                  <c:v>-55.098999999999997</c:v>
                </c:pt>
                <c:pt idx="1199">
                  <c:v>-55.295000000000002</c:v>
                </c:pt>
                <c:pt idx="1200">
                  <c:v>-55.491999999999997</c:v>
                </c:pt>
              </c:numCache>
            </c:numRef>
          </c:yVal>
          <c:smooth val="0"/>
          <c:extLst>
            <c:ext xmlns:c16="http://schemas.microsoft.com/office/drawing/2014/chart" uri="{C3380CC4-5D6E-409C-BE32-E72D297353CC}">
              <c16:uniqueId val="{00000007-6541-442A-B7B4-1ED7109384D5}"/>
            </c:ext>
          </c:extLst>
        </c:ser>
        <c:ser>
          <c:idx val="8"/>
          <c:order val="8"/>
          <c:tx>
            <c:strRef>
              <c:f>Eplane!$R$1</c:f>
              <c:strCache>
                <c:ptCount val="1"/>
                <c:pt idx="0">
                  <c:v>-20EPm</c:v>
                </c:pt>
              </c:strCache>
            </c:strRef>
          </c:tx>
          <c:spPr>
            <a:ln w="19050" cap="rnd">
              <a:solidFill>
                <a:schemeClr val="accent3">
                  <a:lumMod val="60000"/>
                </a:schemeClr>
              </a:solidFill>
              <a:round/>
            </a:ln>
            <a:effectLst/>
          </c:spPr>
          <c:marker>
            <c:symbol val="none"/>
          </c:marker>
          <c:xVal>
            <c:numRef>
              <c:f>Eplane!$A$2:$A$1203</c:f>
              <c:numCache>
                <c:formatCode>General</c:formatCode>
                <c:ptCount val="1202"/>
                <c:pt idx="0">
                  <c:v>-120</c:v>
                </c:pt>
                <c:pt idx="1">
                  <c:v>-119.8</c:v>
                </c:pt>
                <c:pt idx="2">
                  <c:v>-119.6</c:v>
                </c:pt>
                <c:pt idx="3">
                  <c:v>-119.4</c:v>
                </c:pt>
                <c:pt idx="4">
                  <c:v>-119.2</c:v>
                </c:pt>
                <c:pt idx="5">
                  <c:v>-119</c:v>
                </c:pt>
                <c:pt idx="6">
                  <c:v>-118.8</c:v>
                </c:pt>
                <c:pt idx="7">
                  <c:v>-118.6</c:v>
                </c:pt>
                <c:pt idx="8">
                  <c:v>-118.4</c:v>
                </c:pt>
                <c:pt idx="9">
                  <c:v>-118.2</c:v>
                </c:pt>
                <c:pt idx="10">
                  <c:v>-118</c:v>
                </c:pt>
                <c:pt idx="11">
                  <c:v>-117.8</c:v>
                </c:pt>
                <c:pt idx="12">
                  <c:v>-117.6</c:v>
                </c:pt>
                <c:pt idx="13">
                  <c:v>-117.4</c:v>
                </c:pt>
                <c:pt idx="14">
                  <c:v>-117.2</c:v>
                </c:pt>
                <c:pt idx="15">
                  <c:v>-117</c:v>
                </c:pt>
                <c:pt idx="16">
                  <c:v>-116.8</c:v>
                </c:pt>
                <c:pt idx="17">
                  <c:v>-116.6</c:v>
                </c:pt>
                <c:pt idx="18">
                  <c:v>-116.4</c:v>
                </c:pt>
                <c:pt idx="19">
                  <c:v>-116.2</c:v>
                </c:pt>
                <c:pt idx="20">
                  <c:v>-116</c:v>
                </c:pt>
                <c:pt idx="21">
                  <c:v>-115.8</c:v>
                </c:pt>
                <c:pt idx="22">
                  <c:v>-115.6</c:v>
                </c:pt>
                <c:pt idx="23">
                  <c:v>-115.4</c:v>
                </c:pt>
                <c:pt idx="24">
                  <c:v>-115.2</c:v>
                </c:pt>
                <c:pt idx="25">
                  <c:v>-115</c:v>
                </c:pt>
                <c:pt idx="26">
                  <c:v>-114.8</c:v>
                </c:pt>
                <c:pt idx="27">
                  <c:v>-114.6</c:v>
                </c:pt>
                <c:pt idx="28">
                  <c:v>-114.4</c:v>
                </c:pt>
                <c:pt idx="29">
                  <c:v>-114.2</c:v>
                </c:pt>
                <c:pt idx="30">
                  <c:v>-114</c:v>
                </c:pt>
                <c:pt idx="31">
                  <c:v>-113.8</c:v>
                </c:pt>
                <c:pt idx="32">
                  <c:v>-113.6</c:v>
                </c:pt>
                <c:pt idx="33">
                  <c:v>-113.4</c:v>
                </c:pt>
                <c:pt idx="34">
                  <c:v>-113.2</c:v>
                </c:pt>
                <c:pt idx="35">
                  <c:v>-113</c:v>
                </c:pt>
                <c:pt idx="36">
                  <c:v>-112.8</c:v>
                </c:pt>
                <c:pt idx="37">
                  <c:v>-112.6</c:v>
                </c:pt>
                <c:pt idx="38">
                  <c:v>-112.4</c:v>
                </c:pt>
                <c:pt idx="39">
                  <c:v>-112.2</c:v>
                </c:pt>
                <c:pt idx="40">
                  <c:v>-112</c:v>
                </c:pt>
                <c:pt idx="41">
                  <c:v>-111.8</c:v>
                </c:pt>
                <c:pt idx="42">
                  <c:v>-111.6</c:v>
                </c:pt>
                <c:pt idx="43">
                  <c:v>-111.4</c:v>
                </c:pt>
                <c:pt idx="44">
                  <c:v>-111.2</c:v>
                </c:pt>
                <c:pt idx="45">
                  <c:v>-111</c:v>
                </c:pt>
                <c:pt idx="46">
                  <c:v>-110.8</c:v>
                </c:pt>
                <c:pt idx="47">
                  <c:v>-110.6</c:v>
                </c:pt>
                <c:pt idx="48">
                  <c:v>-110.4</c:v>
                </c:pt>
                <c:pt idx="49">
                  <c:v>-110.2</c:v>
                </c:pt>
                <c:pt idx="50">
                  <c:v>-110</c:v>
                </c:pt>
                <c:pt idx="51">
                  <c:v>-109.8</c:v>
                </c:pt>
                <c:pt idx="52">
                  <c:v>-109.6</c:v>
                </c:pt>
                <c:pt idx="53">
                  <c:v>-109.4</c:v>
                </c:pt>
                <c:pt idx="54">
                  <c:v>-109.2</c:v>
                </c:pt>
                <c:pt idx="55">
                  <c:v>-109</c:v>
                </c:pt>
                <c:pt idx="56">
                  <c:v>-108.8</c:v>
                </c:pt>
                <c:pt idx="57">
                  <c:v>-108.6</c:v>
                </c:pt>
                <c:pt idx="58">
                  <c:v>-108.4</c:v>
                </c:pt>
                <c:pt idx="59">
                  <c:v>-108.2</c:v>
                </c:pt>
                <c:pt idx="60">
                  <c:v>-108</c:v>
                </c:pt>
                <c:pt idx="61">
                  <c:v>-107.8</c:v>
                </c:pt>
                <c:pt idx="62">
                  <c:v>-107.6</c:v>
                </c:pt>
                <c:pt idx="63">
                  <c:v>-107.4</c:v>
                </c:pt>
                <c:pt idx="64">
                  <c:v>-107.2</c:v>
                </c:pt>
                <c:pt idx="65">
                  <c:v>-107</c:v>
                </c:pt>
                <c:pt idx="66">
                  <c:v>-106.8</c:v>
                </c:pt>
                <c:pt idx="67">
                  <c:v>-106.6</c:v>
                </c:pt>
                <c:pt idx="68">
                  <c:v>-106.4</c:v>
                </c:pt>
                <c:pt idx="69">
                  <c:v>-106.2</c:v>
                </c:pt>
                <c:pt idx="70">
                  <c:v>-106</c:v>
                </c:pt>
                <c:pt idx="71">
                  <c:v>-105.8</c:v>
                </c:pt>
                <c:pt idx="72">
                  <c:v>-105.6</c:v>
                </c:pt>
                <c:pt idx="73">
                  <c:v>-105.4</c:v>
                </c:pt>
                <c:pt idx="74">
                  <c:v>-105.2</c:v>
                </c:pt>
                <c:pt idx="75">
                  <c:v>-105</c:v>
                </c:pt>
                <c:pt idx="76">
                  <c:v>-104.8</c:v>
                </c:pt>
                <c:pt idx="77">
                  <c:v>-104.6</c:v>
                </c:pt>
                <c:pt idx="78">
                  <c:v>-104.4</c:v>
                </c:pt>
                <c:pt idx="79">
                  <c:v>-104.2</c:v>
                </c:pt>
                <c:pt idx="80">
                  <c:v>-104</c:v>
                </c:pt>
                <c:pt idx="81">
                  <c:v>-103.8</c:v>
                </c:pt>
                <c:pt idx="82">
                  <c:v>-103.6</c:v>
                </c:pt>
                <c:pt idx="83">
                  <c:v>-103.4</c:v>
                </c:pt>
                <c:pt idx="84">
                  <c:v>-103.2</c:v>
                </c:pt>
                <c:pt idx="85">
                  <c:v>-103</c:v>
                </c:pt>
                <c:pt idx="86">
                  <c:v>-102.8</c:v>
                </c:pt>
                <c:pt idx="87">
                  <c:v>-102.6</c:v>
                </c:pt>
                <c:pt idx="88">
                  <c:v>-102.4</c:v>
                </c:pt>
                <c:pt idx="89">
                  <c:v>-102.2</c:v>
                </c:pt>
                <c:pt idx="90">
                  <c:v>-102</c:v>
                </c:pt>
                <c:pt idx="91">
                  <c:v>-101.8</c:v>
                </c:pt>
                <c:pt idx="92">
                  <c:v>-101.6</c:v>
                </c:pt>
                <c:pt idx="93">
                  <c:v>-101.4</c:v>
                </c:pt>
                <c:pt idx="94">
                  <c:v>-101.2</c:v>
                </c:pt>
                <c:pt idx="95">
                  <c:v>-101</c:v>
                </c:pt>
                <c:pt idx="96">
                  <c:v>-100.8</c:v>
                </c:pt>
                <c:pt idx="97">
                  <c:v>-100.6</c:v>
                </c:pt>
                <c:pt idx="98">
                  <c:v>-100.4</c:v>
                </c:pt>
                <c:pt idx="99">
                  <c:v>-100.2</c:v>
                </c:pt>
                <c:pt idx="100">
                  <c:v>-100</c:v>
                </c:pt>
                <c:pt idx="101">
                  <c:v>-99.8</c:v>
                </c:pt>
                <c:pt idx="102">
                  <c:v>-99.6</c:v>
                </c:pt>
                <c:pt idx="103">
                  <c:v>-99.4</c:v>
                </c:pt>
                <c:pt idx="104">
                  <c:v>-99.2</c:v>
                </c:pt>
                <c:pt idx="105">
                  <c:v>-99</c:v>
                </c:pt>
                <c:pt idx="106">
                  <c:v>-98.8</c:v>
                </c:pt>
                <c:pt idx="107">
                  <c:v>-98.6</c:v>
                </c:pt>
                <c:pt idx="108">
                  <c:v>-98.4</c:v>
                </c:pt>
                <c:pt idx="109">
                  <c:v>-98.2</c:v>
                </c:pt>
                <c:pt idx="110">
                  <c:v>-98</c:v>
                </c:pt>
                <c:pt idx="111">
                  <c:v>-97.8</c:v>
                </c:pt>
                <c:pt idx="112">
                  <c:v>-97.6</c:v>
                </c:pt>
                <c:pt idx="113">
                  <c:v>-97.4</c:v>
                </c:pt>
                <c:pt idx="114">
                  <c:v>-97.2</c:v>
                </c:pt>
                <c:pt idx="115">
                  <c:v>-97</c:v>
                </c:pt>
                <c:pt idx="116">
                  <c:v>-96.8</c:v>
                </c:pt>
                <c:pt idx="117">
                  <c:v>-96.6</c:v>
                </c:pt>
                <c:pt idx="118">
                  <c:v>-96.4</c:v>
                </c:pt>
                <c:pt idx="119">
                  <c:v>-96.2</c:v>
                </c:pt>
                <c:pt idx="120">
                  <c:v>-96</c:v>
                </c:pt>
                <c:pt idx="121">
                  <c:v>-95.8</c:v>
                </c:pt>
                <c:pt idx="122">
                  <c:v>-95.6</c:v>
                </c:pt>
                <c:pt idx="123">
                  <c:v>-95.4</c:v>
                </c:pt>
                <c:pt idx="124">
                  <c:v>-95.2</c:v>
                </c:pt>
                <c:pt idx="125">
                  <c:v>-95</c:v>
                </c:pt>
                <c:pt idx="126">
                  <c:v>-94.8</c:v>
                </c:pt>
                <c:pt idx="127">
                  <c:v>-94.6</c:v>
                </c:pt>
                <c:pt idx="128">
                  <c:v>-94.4</c:v>
                </c:pt>
                <c:pt idx="129">
                  <c:v>-94.2</c:v>
                </c:pt>
                <c:pt idx="130">
                  <c:v>-94</c:v>
                </c:pt>
                <c:pt idx="131">
                  <c:v>-93.8</c:v>
                </c:pt>
                <c:pt idx="132">
                  <c:v>-93.6</c:v>
                </c:pt>
                <c:pt idx="133">
                  <c:v>-93.4</c:v>
                </c:pt>
                <c:pt idx="134">
                  <c:v>-93.2</c:v>
                </c:pt>
                <c:pt idx="135">
                  <c:v>-93</c:v>
                </c:pt>
                <c:pt idx="136">
                  <c:v>-92.8</c:v>
                </c:pt>
                <c:pt idx="137">
                  <c:v>-92.6</c:v>
                </c:pt>
                <c:pt idx="138">
                  <c:v>-92.4</c:v>
                </c:pt>
                <c:pt idx="139">
                  <c:v>-92.2</c:v>
                </c:pt>
                <c:pt idx="140">
                  <c:v>-92</c:v>
                </c:pt>
                <c:pt idx="141">
                  <c:v>-91.8</c:v>
                </c:pt>
                <c:pt idx="142">
                  <c:v>-91.6</c:v>
                </c:pt>
                <c:pt idx="143">
                  <c:v>-91.4</c:v>
                </c:pt>
                <c:pt idx="144">
                  <c:v>-91.2</c:v>
                </c:pt>
                <c:pt idx="145">
                  <c:v>-91</c:v>
                </c:pt>
                <c:pt idx="146">
                  <c:v>-90.8</c:v>
                </c:pt>
                <c:pt idx="147">
                  <c:v>-90.6</c:v>
                </c:pt>
                <c:pt idx="148">
                  <c:v>-90.4</c:v>
                </c:pt>
                <c:pt idx="149">
                  <c:v>-90.2</c:v>
                </c:pt>
                <c:pt idx="150">
                  <c:v>-90</c:v>
                </c:pt>
                <c:pt idx="151">
                  <c:v>-89.8</c:v>
                </c:pt>
                <c:pt idx="152">
                  <c:v>-89.6</c:v>
                </c:pt>
                <c:pt idx="153">
                  <c:v>-89.4</c:v>
                </c:pt>
                <c:pt idx="154">
                  <c:v>-89.2</c:v>
                </c:pt>
                <c:pt idx="155">
                  <c:v>-89</c:v>
                </c:pt>
                <c:pt idx="156">
                  <c:v>-88.8</c:v>
                </c:pt>
                <c:pt idx="157">
                  <c:v>-88.6</c:v>
                </c:pt>
                <c:pt idx="158">
                  <c:v>-88.4</c:v>
                </c:pt>
                <c:pt idx="159">
                  <c:v>-88.2</c:v>
                </c:pt>
                <c:pt idx="160">
                  <c:v>-88</c:v>
                </c:pt>
                <c:pt idx="161">
                  <c:v>-87.8</c:v>
                </c:pt>
                <c:pt idx="162">
                  <c:v>-87.6</c:v>
                </c:pt>
                <c:pt idx="163">
                  <c:v>-87.4</c:v>
                </c:pt>
                <c:pt idx="164">
                  <c:v>-87.2</c:v>
                </c:pt>
                <c:pt idx="165">
                  <c:v>-87</c:v>
                </c:pt>
                <c:pt idx="166">
                  <c:v>-86.8</c:v>
                </c:pt>
                <c:pt idx="167">
                  <c:v>-86.6</c:v>
                </c:pt>
                <c:pt idx="168">
                  <c:v>-86.4</c:v>
                </c:pt>
                <c:pt idx="169">
                  <c:v>-86.2</c:v>
                </c:pt>
                <c:pt idx="170">
                  <c:v>-86</c:v>
                </c:pt>
                <c:pt idx="171">
                  <c:v>-85.8</c:v>
                </c:pt>
                <c:pt idx="172">
                  <c:v>-85.6</c:v>
                </c:pt>
                <c:pt idx="173">
                  <c:v>-85.4</c:v>
                </c:pt>
                <c:pt idx="174">
                  <c:v>-85.2</c:v>
                </c:pt>
                <c:pt idx="175">
                  <c:v>-85</c:v>
                </c:pt>
                <c:pt idx="176">
                  <c:v>-84.8</c:v>
                </c:pt>
                <c:pt idx="177">
                  <c:v>-84.6</c:v>
                </c:pt>
                <c:pt idx="178">
                  <c:v>-84.4</c:v>
                </c:pt>
                <c:pt idx="179">
                  <c:v>-84.2</c:v>
                </c:pt>
                <c:pt idx="180">
                  <c:v>-84</c:v>
                </c:pt>
                <c:pt idx="181">
                  <c:v>-83.8</c:v>
                </c:pt>
                <c:pt idx="182">
                  <c:v>-83.6</c:v>
                </c:pt>
                <c:pt idx="183">
                  <c:v>-83.4</c:v>
                </c:pt>
                <c:pt idx="184">
                  <c:v>-83.2</c:v>
                </c:pt>
                <c:pt idx="185">
                  <c:v>-83</c:v>
                </c:pt>
                <c:pt idx="186">
                  <c:v>-82.8</c:v>
                </c:pt>
                <c:pt idx="187">
                  <c:v>-82.6</c:v>
                </c:pt>
                <c:pt idx="188">
                  <c:v>-82.4</c:v>
                </c:pt>
                <c:pt idx="189">
                  <c:v>-82.2</c:v>
                </c:pt>
                <c:pt idx="190">
                  <c:v>-82</c:v>
                </c:pt>
                <c:pt idx="191">
                  <c:v>-81.8</c:v>
                </c:pt>
                <c:pt idx="192">
                  <c:v>-81.599999999999994</c:v>
                </c:pt>
                <c:pt idx="193">
                  <c:v>-81.400000000000006</c:v>
                </c:pt>
                <c:pt idx="194">
                  <c:v>-81.2</c:v>
                </c:pt>
                <c:pt idx="195">
                  <c:v>-81</c:v>
                </c:pt>
                <c:pt idx="196">
                  <c:v>-80.8</c:v>
                </c:pt>
                <c:pt idx="197">
                  <c:v>-80.599999999999994</c:v>
                </c:pt>
                <c:pt idx="198">
                  <c:v>-80.400000000000006</c:v>
                </c:pt>
                <c:pt idx="199">
                  <c:v>-80.2</c:v>
                </c:pt>
                <c:pt idx="200">
                  <c:v>-80</c:v>
                </c:pt>
                <c:pt idx="201">
                  <c:v>-79.8</c:v>
                </c:pt>
                <c:pt idx="202">
                  <c:v>-79.599999999999994</c:v>
                </c:pt>
                <c:pt idx="203">
                  <c:v>-79.400000000000006</c:v>
                </c:pt>
                <c:pt idx="204">
                  <c:v>-79.2</c:v>
                </c:pt>
                <c:pt idx="205">
                  <c:v>-79</c:v>
                </c:pt>
                <c:pt idx="206">
                  <c:v>-78.8</c:v>
                </c:pt>
                <c:pt idx="207">
                  <c:v>-78.599999999999994</c:v>
                </c:pt>
                <c:pt idx="208">
                  <c:v>-78.400000000000006</c:v>
                </c:pt>
                <c:pt idx="209">
                  <c:v>-78.2</c:v>
                </c:pt>
                <c:pt idx="210">
                  <c:v>-78</c:v>
                </c:pt>
                <c:pt idx="211">
                  <c:v>-77.8</c:v>
                </c:pt>
                <c:pt idx="212">
                  <c:v>-77.599999999999994</c:v>
                </c:pt>
                <c:pt idx="213">
                  <c:v>-77.400000000000006</c:v>
                </c:pt>
                <c:pt idx="214">
                  <c:v>-77.2</c:v>
                </c:pt>
                <c:pt idx="215">
                  <c:v>-77</c:v>
                </c:pt>
                <c:pt idx="216">
                  <c:v>-76.8</c:v>
                </c:pt>
                <c:pt idx="217">
                  <c:v>-76.599999999999994</c:v>
                </c:pt>
                <c:pt idx="218">
                  <c:v>-76.400000000000006</c:v>
                </c:pt>
                <c:pt idx="219">
                  <c:v>-76.2</c:v>
                </c:pt>
                <c:pt idx="220">
                  <c:v>-76</c:v>
                </c:pt>
                <c:pt idx="221">
                  <c:v>-75.8</c:v>
                </c:pt>
                <c:pt idx="222">
                  <c:v>-75.599999999999994</c:v>
                </c:pt>
                <c:pt idx="223">
                  <c:v>-75.400000000000006</c:v>
                </c:pt>
                <c:pt idx="224">
                  <c:v>-75.2</c:v>
                </c:pt>
                <c:pt idx="225">
                  <c:v>-75</c:v>
                </c:pt>
                <c:pt idx="226">
                  <c:v>-74.8</c:v>
                </c:pt>
                <c:pt idx="227">
                  <c:v>-74.599999999999994</c:v>
                </c:pt>
                <c:pt idx="228">
                  <c:v>-74.400000000000006</c:v>
                </c:pt>
                <c:pt idx="229">
                  <c:v>-74.2</c:v>
                </c:pt>
                <c:pt idx="230">
                  <c:v>-74</c:v>
                </c:pt>
                <c:pt idx="231">
                  <c:v>-73.8</c:v>
                </c:pt>
                <c:pt idx="232">
                  <c:v>-73.599999999999994</c:v>
                </c:pt>
                <c:pt idx="233">
                  <c:v>-73.400000000000006</c:v>
                </c:pt>
                <c:pt idx="234">
                  <c:v>-73.2</c:v>
                </c:pt>
                <c:pt idx="235">
                  <c:v>-73</c:v>
                </c:pt>
                <c:pt idx="236">
                  <c:v>-72.8</c:v>
                </c:pt>
                <c:pt idx="237">
                  <c:v>-72.599999999999994</c:v>
                </c:pt>
                <c:pt idx="238">
                  <c:v>-72.400000000000006</c:v>
                </c:pt>
                <c:pt idx="239">
                  <c:v>-72.2</c:v>
                </c:pt>
                <c:pt idx="240">
                  <c:v>-72</c:v>
                </c:pt>
                <c:pt idx="241">
                  <c:v>-71.8</c:v>
                </c:pt>
                <c:pt idx="242">
                  <c:v>-71.599999999999994</c:v>
                </c:pt>
                <c:pt idx="243">
                  <c:v>-71.400000000000006</c:v>
                </c:pt>
                <c:pt idx="244">
                  <c:v>-71.2</c:v>
                </c:pt>
                <c:pt idx="245">
                  <c:v>-71</c:v>
                </c:pt>
                <c:pt idx="246">
                  <c:v>-70.8</c:v>
                </c:pt>
                <c:pt idx="247">
                  <c:v>-70.599999999999994</c:v>
                </c:pt>
                <c:pt idx="248">
                  <c:v>-70.400000000000006</c:v>
                </c:pt>
                <c:pt idx="249">
                  <c:v>-70.2</c:v>
                </c:pt>
                <c:pt idx="250">
                  <c:v>-70</c:v>
                </c:pt>
                <c:pt idx="251">
                  <c:v>-69.8</c:v>
                </c:pt>
                <c:pt idx="252">
                  <c:v>-69.599999999999994</c:v>
                </c:pt>
                <c:pt idx="253">
                  <c:v>-69.400000000000006</c:v>
                </c:pt>
                <c:pt idx="254">
                  <c:v>-69.2</c:v>
                </c:pt>
                <c:pt idx="255">
                  <c:v>-69</c:v>
                </c:pt>
                <c:pt idx="256">
                  <c:v>-68.8</c:v>
                </c:pt>
                <c:pt idx="257">
                  <c:v>-68.599999999999994</c:v>
                </c:pt>
                <c:pt idx="258">
                  <c:v>-68.400000000000006</c:v>
                </c:pt>
                <c:pt idx="259">
                  <c:v>-68.2</c:v>
                </c:pt>
                <c:pt idx="260">
                  <c:v>-68</c:v>
                </c:pt>
                <c:pt idx="261">
                  <c:v>-67.8</c:v>
                </c:pt>
                <c:pt idx="262">
                  <c:v>-67.599999999999994</c:v>
                </c:pt>
                <c:pt idx="263">
                  <c:v>-67.400000000000006</c:v>
                </c:pt>
                <c:pt idx="264">
                  <c:v>-67.2</c:v>
                </c:pt>
                <c:pt idx="265">
                  <c:v>-67</c:v>
                </c:pt>
                <c:pt idx="266">
                  <c:v>-66.8</c:v>
                </c:pt>
                <c:pt idx="267">
                  <c:v>-66.599999999999994</c:v>
                </c:pt>
                <c:pt idx="268">
                  <c:v>-66.400000000000006</c:v>
                </c:pt>
                <c:pt idx="269">
                  <c:v>-66.2</c:v>
                </c:pt>
                <c:pt idx="270">
                  <c:v>-66</c:v>
                </c:pt>
                <c:pt idx="271">
                  <c:v>-65.8</c:v>
                </c:pt>
                <c:pt idx="272">
                  <c:v>-65.599999999999994</c:v>
                </c:pt>
                <c:pt idx="273">
                  <c:v>-65.400000000000006</c:v>
                </c:pt>
                <c:pt idx="274">
                  <c:v>-65.2</c:v>
                </c:pt>
                <c:pt idx="275">
                  <c:v>-65</c:v>
                </c:pt>
                <c:pt idx="276">
                  <c:v>-64.8</c:v>
                </c:pt>
                <c:pt idx="277">
                  <c:v>-64.599999999999994</c:v>
                </c:pt>
                <c:pt idx="278">
                  <c:v>-64.400000000000006</c:v>
                </c:pt>
                <c:pt idx="279">
                  <c:v>-64.2</c:v>
                </c:pt>
                <c:pt idx="280">
                  <c:v>-64</c:v>
                </c:pt>
                <c:pt idx="281">
                  <c:v>-63.8</c:v>
                </c:pt>
                <c:pt idx="282">
                  <c:v>-63.6</c:v>
                </c:pt>
                <c:pt idx="283">
                  <c:v>-63.4</c:v>
                </c:pt>
                <c:pt idx="284">
                  <c:v>-63.2</c:v>
                </c:pt>
                <c:pt idx="285">
                  <c:v>-63</c:v>
                </c:pt>
                <c:pt idx="286">
                  <c:v>-62.8</c:v>
                </c:pt>
                <c:pt idx="287">
                  <c:v>-62.6</c:v>
                </c:pt>
                <c:pt idx="288">
                  <c:v>-62.4</c:v>
                </c:pt>
                <c:pt idx="289">
                  <c:v>-62.2</c:v>
                </c:pt>
                <c:pt idx="290">
                  <c:v>-62</c:v>
                </c:pt>
                <c:pt idx="291">
                  <c:v>-61.8</c:v>
                </c:pt>
                <c:pt idx="292">
                  <c:v>-61.6</c:v>
                </c:pt>
                <c:pt idx="293">
                  <c:v>-61.4</c:v>
                </c:pt>
                <c:pt idx="294">
                  <c:v>-61.2</c:v>
                </c:pt>
                <c:pt idx="295">
                  <c:v>-61</c:v>
                </c:pt>
                <c:pt idx="296">
                  <c:v>-60.8</c:v>
                </c:pt>
                <c:pt idx="297">
                  <c:v>-60.6</c:v>
                </c:pt>
                <c:pt idx="298">
                  <c:v>-60.4</c:v>
                </c:pt>
                <c:pt idx="299">
                  <c:v>-60.2</c:v>
                </c:pt>
                <c:pt idx="300">
                  <c:v>-60</c:v>
                </c:pt>
                <c:pt idx="301">
                  <c:v>-59.8</c:v>
                </c:pt>
                <c:pt idx="302">
                  <c:v>-59.6</c:v>
                </c:pt>
                <c:pt idx="303">
                  <c:v>-59.4</c:v>
                </c:pt>
                <c:pt idx="304">
                  <c:v>-59.2</c:v>
                </c:pt>
                <c:pt idx="305">
                  <c:v>-59</c:v>
                </c:pt>
                <c:pt idx="306">
                  <c:v>-58.8</c:v>
                </c:pt>
                <c:pt idx="307">
                  <c:v>-58.6</c:v>
                </c:pt>
                <c:pt idx="308">
                  <c:v>-58.4</c:v>
                </c:pt>
                <c:pt idx="309">
                  <c:v>-58.2</c:v>
                </c:pt>
                <c:pt idx="310">
                  <c:v>-58</c:v>
                </c:pt>
                <c:pt idx="311">
                  <c:v>-57.8</c:v>
                </c:pt>
                <c:pt idx="312">
                  <c:v>-57.6</c:v>
                </c:pt>
                <c:pt idx="313">
                  <c:v>-57.4</c:v>
                </c:pt>
                <c:pt idx="314">
                  <c:v>-57.2</c:v>
                </c:pt>
                <c:pt idx="315">
                  <c:v>-57</c:v>
                </c:pt>
                <c:pt idx="316">
                  <c:v>-56.8</c:v>
                </c:pt>
                <c:pt idx="317">
                  <c:v>-56.6</c:v>
                </c:pt>
                <c:pt idx="318">
                  <c:v>-56.4</c:v>
                </c:pt>
                <c:pt idx="319">
                  <c:v>-56.2</c:v>
                </c:pt>
                <c:pt idx="320">
                  <c:v>-56</c:v>
                </c:pt>
                <c:pt idx="321">
                  <c:v>-55.8</c:v>
                </c:pt>
                <c:pt idx="322">
                  <c:v>-55.6</c:v>
                </c:pt>
                <c:pt idx="323">
                  <c:v>-55.4</c:v>
                </c:pt>
                <c:pt idx="324">
                  <c:v>-55.2</c:v>
                </c:pt>
                <c:pt idx="325">
                  <c:v>-55</c:v>
                </c:pt>
                <c:pt idx="326">
                  <c:v>-54.8</c:v>
                </c:pt>
                <c:pt idx="327">
                  <c:v>-54.6</c:v>
                </c:pt>
                <c:pt idx="328">
                  <c:v>-54.4</c:v>
                </c:pt>
                <c:pt idx="329">
                  <c:v>-54.2</c:v>
                </c:pt>
                <c:pt idx="330">
                  <c:v>-54</c:v>
                </c:pt>
                <c:pt idx="331">
                  <c:v>-53.8</c:v>
                </c:pt>
                <c:pt idx="332">
                  <c:v>-53.6</c:v>
                </c:pt>
                <c:pt idx="333">
                  <c:v>-53.4</c:v>
                </c:pt>
                <c:pt idx="334">
                  <c:v>-53.2</c:v>
                </c:pt>
                <c:pt idx="335">
                  <c:v>-53</c:v>
                </c:pt>
                <c:pt idx="336">
                  <c:v>-52.8</c:v>
                </c:pt>
                <c:pt idx="337">
                  <c:v>-52.6</c:v>
                </c:pt>
                <c:pt idx="338">
                  <c:v>-52.4</c:v>
                </c:pt>
                <c:pt idx="339">
                  <c:v>-52.2</c:v>
                </c:pt>
                <c:pt idx="340">
                  <c:v>-52</c:v>
                </c:pt>
                <c:pt idx="341">
                  <c:v>-51.8</c:v>
                </c:pt>
                <c:pt idx="342">
                  <c:v>-51.6</c:v>
                </c:pt>
                <c:pt idx="343">
                  <c:v>-51.4</c:v>
                </c:pt>
                <c:pt idx="344">
                  <c:v>-51.2</c:v>
                </c:pt>
                <c:pt idx="345">
                  <c:v>-51</c:v>
                </c:pt>
                <c:pt idx="346">
                  <c:v>-50.8</c:v>
                </c:pt>
                <c:pt idx="347">
                  <c:v>-50.6</c:v>
                </c:pt>
                <c:pt idx="348">
                  <c:v>-50.4</c:v>
                </c:pt>
                <c:pt idx="349">
                  <c:v>-50.2</c:v>
                </c:pt>
                <c:pt idx="350">
                  <c:v>-50</c:v>
                </c:pt>
                <c:pt idx="351">
                  <c:v>-49.8</c:v>
                </c:pt>
                <c:pt idx="352">
                  <c:v>-49.6</c:v>
                </c:pt>
                <c:pt idx="353">
                  <c:v>-49.4</c:v>
                </c:pt>
                <c:pt idx="354">
                  <c:v>-49.2</c:v>
                </c:pt>
                <c:pt idx="355">
                  <c:v>-49</c:v>
                </c:pt>
                <c:pt idx="356">
                  <c:v>-48.8</c:v>
                </c:pt>
                <c:pt idx="357">
                  <c:v>-48.6</c:v>
                </c:pt>
                <c:pt idx="358">
                  <c:v>-48.4</c:v>
                </c:pt>
                <c:pt idx="359">
                  <c:v>-48.2</c:v>
                </c:pt>
                <c:pt idx="360">
                  <c:v>-48</c:v>
                </c:pt>
                <c:pt idx="361">
                  <c:v>-47.8</c:v>
                </c:pt>
                <c:pt idx="362">
                  <c:v>-47.6</c:v>
                </c:pt>
                <c:pt idx="363">
                  <c:v>-47.4</c:v>
                </c:pt>
                <c:pt idx="364">
                  <c:v>-47.2</c:v>
                </c:pt>
                <c:pt idx="365">
                  <c:v>-47</c:v>
                </c:pt>
                <c:pt idx="366">
                  <c:v>-46.8</c:v>
                </c:pt>
                <c:pt idx="367">
                  <c:v>-46.6</c:v>
                </c:pt>
                <c:pt idx="368">
                  <c:v>-46.4</c:v>
                </c:pt>
                <c:pt idx="369">
                  <c:v>-46.2</c:v>
                </c:pt>
                <c:pt idx="370">
                  <c:v>-46</c:v>
                </c:pt>
                <c:pt idx="371">
                  <c:v>-45.8</c:v>
                </c:pt>
                <c:pt idx="372">
                  <c:v>-45.6</c:v>
                </c:pt>
                <c:pt idx="373">
                  <c:v>-45.4</c:v>
                </c:pt>
                <c:pt idx="374">
                  <c:v>-45.2</c:v>
                </c:pt>
                <c:pt idx="375">
                  <c:v>-45</c:v>
                </c:pt>
                <c:pt idx="376">
                  <c:v>-44.8</c:v>
                </c:pt>
                <c:pt idx="377">
                  <c:v>-44.6</c:v>
                </c:pt>
                <c:pt idx="378">
                  <c:v>-44.4</c:v>
                </c:pt>
                <c:pt idx="379">
                  <c:v>-44.2</c:v>
                </c:pt>
                <c:pt idx="380">
                  <c:v>-44</c:v>
                </c:pt>
                <c:pt idx="381">
                  <c:v>-43.8</c:v>
                </c:pt>
                <c:pt idx="382">
                  <c:v>-43.6</c:v>
                </c:pt>
                <c:pt idx="383">
                  <c:v>-43.4</c:v>
                </c:pt>
                <c:pt idx="384">
                  <c:v>-43.2</c:v>
                </c:pt>
                <c:pt idx="385">
                  <c:v>-43</c:v>
                </c:pt>
                <c:pt idx="386">
                  <c:v>-42.8</c:v>
                </c:pt>
                <c:pt idx="387">
                  <c:v>-42.6</c:v>
                </c:pt>
                <c:pt idx="388">
                  <c:v>-42.4</c:v>
                </c:pt>
                <c:pt idx="389">
                  <c:v>-42.2</c:v>
                </c:pt>
                <c:pt idx="390">
                  <c:v>-42</c:v>
                </c:pt>
                <c:pt idx="391">
                  <c:v>-41.8</c:v>
                </c:pt>
                <c:pt idx="392">
                  <c:v>-41.6</c:v>
                </c:pt>
                <c:pt idx="393">
                  <c:v>-41.4</c:v>
                </c:pt>
                <c:pt idx="394">
                  <c:v>-41.2</c:v>
                </c:pt>
                <c:pt idx="395">
                  <c:v>-41</c:v>
                </c:pt>
                <c:pt idx="396">
                  <c:v>-40.799999999999997</c:v>
                </c:pt>
                <c:pt idx="397">
                  <c:v>-40.6</c:v>
                </c:pt>
                <c:pt idx="398">
                  <c:v>-40.4</c:v>
                </c:pt>
                <c:pt idx="399">
                  <c:v>-40.200000000000003</c:v>
                </c:pt>
                <c:pt idx="400">
                  <c:v>-40</c:v>
                </c:pt>
                <c:pt idx="401">
                  <c:v>-39.799999999999997</c:v>
                </c:pt>
                <c:pt idx="402">
                  <c:v>-39.6</c:v>
                </c:pt>
                <c:pt idx="403">
                  <c:v>-39.4</c:v>
                </c:pt>
                <c:pt idx="404">
                  <c:v>-39.200000000000003</c:v>
                </c:pt>
                <c:pt idx="405">
                  <c:v>-39</c:v>
                </c:pt>
                <c:pt idx="406">
                  <c:v>-38.799999999999997</c:v>
                </c:pt>
                <c:pt idx="407">
                  <c:v>-38.6</c:v>
                </c:pt>
                <c:pt idx="408">
                  <c:v>-38.4</c:v>
                </c:pt>
                <c:pt idx="409">
                  <c:v>-38.200000000000003</c:v>
                </c:pt>
                <c:pt idx="410">
                  <c:v>-38</c:v>
                </c:pt>
                <c:pt idx="411">
                  <c:v>-37.799999999999997</c:v>
                </c:pt>
                <c:pt idx="412">
                  <c:v>-37.6</c:v>
                </c:pt>
                <c:pt idx="413">
                  <c:v>-37.4</c:v>
                </c:pt>
                <c:pt idx="414">
                  <c:v>-37.200000000000003</c:v>
                </c:pt>
                <c:pt idx="415">
                  <c:v>-37</c:v>
                </c:pt>
                <c:pt idx="416">
                  <c:v>-36.799999999999997</c:v>
                </c:pt>
                <c:pt idx="417">
                  <c:v>-36.6</c:v>
                </c:pt>
                <c:pt idx="418">
                  <c:v>-36.4</c:v>
                </c:pt>
                <c:pt idx="419">
                  <c:v>-36.200000000000003</c:v>
                </c:pt>
                <c:pt idx="420">
                  <c:v>-36</c:v>
                </c:pt>
                <c:pt idx="421">
                  <c:v>-35.799999999999997</c:v>
                </c:pt>
                <c:pt idx="422">
                  <c:v>-35.6</c:v>
                </c:pt>
                <c:pt idx="423">
                  <c:v>-35.4</c:v>
                </c:pt>
                <c:pt idx="424">
                  <c:v>-35.200000000000003</c:v>
                </c:pt>
                <c:pt idx="425">
                  <c:v>-35</c:v>
                </c:pt>
                <c:pt idx="426">
                  <c:v>-34.799999999999997</c:v>
                </c:pt>
                <c:pt idx="427">
                  <c:v>-34.6</c:v>
                </c:pt>
                <c:pt idx="428">
                  <c:v>-34.4</c:v>
                </c:pt>
                <c:pt idx="429">
                  <c:v>-34.200000000000003</c:v>
                </c:pt>
                <c:pt idx="430">
                  <c:v>-34</c:v>
                </c:pt>
                <c:pt idx="431">
                  <c:v>-33.799999999999997</c:v>
                </c:pt>
                <c:pt idx="432">
                  <c:v>-33.6</c:v>
                </c:pt>
                <c:pt idx="433">
                  <c:v>-33.4</c:v>
                </c:pt>
                <c:pt idx="434">
                  <c:v>-33.200000000000003</c:v>
                </c:pt>
                <c:pt idx="435">
                  <c:v>-33</c:v>
                </c:pt>
                <c:pt idx="436">
                  <c:v>-32.799999999999997</c:v>
                </c:pt>
                <c:pt idx="437">
                  <c:v>-32.6</c:v>
                </c:pt>
                <c:pt idx="438">
                  <c:v>-32.4</c:v>
                </c:pt>
                <c:pt idx="439">
                  <c:v>-32.200000000000003</c:v>
                </c:pt>
                <c:pt idx="440">
                  <c:v>-32</c:v>
                </c:pt>
                <c:pt idx="441">
                  <c:v>-31.8</c:v>
                </c:pt>
                <c:pt idx="442">
                  <c:v>-31.6</c:v>
                </c:pt>
                <c:pt idx="443">
                  <c:v>-31.4</c:v>
                </c:pt>
                <c:pt idx="444">
                  <c:v>-31.2</c:v>
                </c:pt>
                <c:pt idx="445">
                  <c:v>-31</c:v>
                </c:pt>
                <c:pt idx="446">
                  <c:v>-30.8</c:v>
                </c:pt>
                <c:pt idx="447">
                  <c:v>-30.6</c:v>
                </c:pt>
                <c:pt idx="448">
                  <c:v>-30.4</c:v>
                </c:pt>
                <c:pt idx="449">
                  <c:v>-30.2</c:v>
                </c:pt>
                <c:pt idx="450">
                  <c:v>-30</c:v>
                </c:pt>
                <c:pt idx="451">
                  <c:v>-29.8</c:v>
                </c:pt>
                <c:pt idx="452">
                  <c:v>-29.6</c:v>
                </c:pt>
                <c:pt idx="453">
                  <c:v>-29.4</c:v>
                </c:pt>
                <c:pt idx="454">
                  <c:v>-29.2</c:v>
                </c:pt>
                <c:pt idx="455">
                  <c:v>-29</c:v>
                </c:pt>
                <c:pt idx="456">
                  <c:v>-28.8</c:v>
                </c:pt>
                <c:pt idx="457">
                  <c:v>-28.6</c:v>
                </c:pt>
                <c:pt idx="458">
                  <c:v>-28.4</c:v>
                </c:pt>
                <c:pt idx="459">
                  <c:v>-28.2</c:v>
                </c:pt>
                <c:pt idx="460">
                  <c:v>-28</c:v>
                </c:pt>
                <c:pt idx="461">
                  <c:v>-27.8</c:v>
                </c:pt>
                <c:pt idx="462">
                  <c:v>-27.6</c:v>
                </c:pt>
                <c:pt idx="463">
                  <c:v>-27.4</c:v>
                </c:pt>
                <c:pt idx="464">
                  <c:v>-27.2</c:v>
                </c:pt>
                <c:pt idx="465">
                  <c:v>-27</c:v>
                </c:pt>
                <c:pt idx="466">
                  <c:v>-26.8</c:v>
                </c:pt>
                <c:pt idx="467">
                  <c:v>-26.6</c:v>
                </c:pt>
                <c:pt idx="468">
                  <c:v>-26.4</c:v>
                </c:pt>
                <c:pt idx="469">
                  <c:v>-26.2</c:v>
                </c:pt>
                <c:pt idx="470">
                  <c:v>-26</c:v>
                </c:pt>
                <c:pt idx="471">
                  <c:v>-25.8</c:v>
                </c:pt>
                <c:pt idx="472">
                  <c:v>-25.6</c:v>
                </c:pt>
                <c:pt idx="473">
                  <c:v>-25.4</c:v>
                </c:pt>
                <c:pt idx="474">
                  <c:v>-25.2</c:v>
                </c:pt>
                <c:pt idx="475">
                  <c:v>-25</c:v>
                </c:pt>
                <c:pt idx="476">
                  <c:v>-24.8</c:v>
                </c:pt>
                <c:pt idx="477">
                  <c:v>-24.6</c:v>
                </c:pt>
                <c:pt idx="478">
                  <c:v>-24.4</c:v>
                </c:pt>
                <c:pt idx="479">
                  <c:v>-24.2</c:v>
                </c:pt>
                <c:pt idx="480">
                  <c:v>-24</c:v>
                </c:pt>
                <c:pt idx="481">
                  <c:v>-23.8</c:v>
                </c:pt>
                <c:pt idx="482">
                  <c:v>-23.6</c:v>
                </c:pt>
                <c:pt idx="483">
                  <c:v>-23.4</c:v>
                </c:pt>
                <c:pt idx="484">
                  <c:v>-23.2</c:v>
                </c:pt>
                <c:pt idx="485">
                  <c:v>-23</c:v>
                </c:pt>
                <c:pt idx="486">
                  <c:v>-22.8</c:v>
                </c:pt>
                <c:pt idx="487">
                  <c:v>-22.6</c:v>
                </c:pt>
                <c:pt idx="488">
                  <c:v>-22.4</c:v>
                </c:pt>
                <c:pt idx="489">
                  <c:v>-22.2</c:v>
                </c:pt>
                <c:pt idx="490">
                  <c:v>-22</c:v>
                </c:pt>
                <c:pt idx="491">
                  <c:v>-21.8</c:v>
                </c:pt>
                <c:pt idx="492">
                  <c:v>-21.6</c:v>
                </c:pt>
                <c:pt idx="493">
                  <c:v>-21.4</c:v>
                </c:pt>
                <c:pt idx="494">
                  <c:v>-21.2</c:v>
                </c:pt>
                <c:pt idx="495">
                  <c:v>-21</c:v>
                </c:pt>
                <c:pt idx="496">
                  <c:v>-20.8</c:v>
                </c:pt>
                <c:pt idx="497">
                  <c:v>-20.6</c:v>
                </c:pt>
                <c:pt idx="498">
                  <c:v>-20.399999999999999</c:v>
                </c:pt>
                <c:pt idx="499">
                  <c:v>-20.2</c:v>
                </c:pt>
                <c:pt idx="500">
                  <c:v>-20</c:v>
                </c:pt>
                <c:pt idx="501">
                  <c:v>-19.8</c:v>
                </c:pt>
                <c:pt idx="502">
                  <c:v>-19.600000000000001</c:v>
                </c:pt>
                <c:pt idx="503">
                  <c:v>-19.399999999999999</c:v>
                </c:pt>
                <c:pt idx="504">
                  <c:v>-19.2</c:v>
                </c:pt>
                <c:pt idx="505">
                  <c:v>-19</c:v>
                </c:pt>
                <c:pt idx="506">
                  <c:v>-18.8</c:v>
                </c:pt>
                <c:pt idx="507">
                  <c:v>-18.600000000000001</c:v>
                </c:pt>
                <c:pt idx="508">
                  <c:v>-18.399999999999999</c:v>
                </c:pt>
                <c:pt idx="509">
                  <c:v>-18.2</c:v>
                </c:pt>
                <c:pt idx="510">
                  <c:v>-18</c:v>
                </c:pt>
                <c:pt idx="511">
                  <c:v>-17.8</c:v>
                </c:pt>
                <c:pt idx="512">
                  <c:v>-17.600000000000001</c:v>
                </c:pt>
                <c:pt idx="513">
                  <c:v>-17.399999999999999</c:v>
                </c:pt>
                <c:pt idx="514">
                  <c:v>-17.2</c:v>
                </c:pt>
                <c:pt idx="515">
                  <c:v>-17</c:v>
                </c:pt>
                <c:pt idx="516">
                  <c:v>-16.8</c:v>
                </c:pt>
                <c:pt idx="517">
                  <c:v>-16.600000000000001</c:v>
                </c:pt>
                <c:pt idx="518">
                  <c:v>-16.399999999999999</c:v>
                </c:pt>
                <c:pt idx="519">
                  <c:v>-16.2</c:v>
                </c:pt>
                <c:pt idx="520">
                  <c:v>-16</c:v>
                </c:pt>
                <c:pt idx="521">
                  <c:v>-15.8</c:v>
                </c:pt>
                <c:pt idx="522">
                  <c:v>-15.6</c:v>
                </c:pt>
                <c:pt idx="523">
                  <c:v>-15.4</c:v>
                </c:pt>
                <c:pt idx="524">
                  <c:v>-15.2</c:v>
                </c:pt>
                <c:pt idx="525">
                  <c:v>-15</c:v>
                </c:pt>
                <c:pt idx="526">
                  <c:v>-14.8</c:v>
                </c:pt>
                <c:pt idx="527">
                  <c:v>-14.6</c:v>
                </c:pt>
                <c:pt idx="528">
                  <c:v>-14.4</c:v>
                </c:pt>
                <c:pt idx="529">
                  <c:v>-14.2</c:v>
                </c:pt>
                <c:pt idx="530">
                  <c:v>-14</c:v>
                </c:pt>
                <c:pt idx="531">
                  <c:v>-13.8</c:v>
                </c:pt>
                <c:pt idx="532">
                  <c:v>-13.6</c:v>
                </c:pt>
                <c:pt idx="533">
                  <c:v>-13.4</c:v>
                </c:pt>
                <c:pt idx="534">
                  <c:v>-13.2</c:v>
                </c:pt>
                <c:pt idx="535">
                  <c:v>-13</c:v>
                </c:pt>
                <c:pt idx="536">
                  <c:v>-12.8</c:v>
                </c:pt>
                <c:pt idx="537">
                  <c:v>-12.6</c:v>
                </c:pt>
                <c:pt idx="538">
                  <c:v>-12.4</c:v>
                </c:pt>
                <c:pt idx="539">
                  <c:v>-12.2</c:v>
                </c:pt>
                <c:pt idx="540">
                  <c:v>-12</c:v>
                </c:pt>
                <c:pt idx="541">
                  <c:v>-11.8</c:v>
                </c:pt>
                <c:pt idx="542">
                  <c:v>-11.6</c:v>
                </c:pt>
                <c:pt idx="543">
                  <c:v>-11.4</c:v>
                </c:pt>
                <c:pt idx="544">
                  <c:v>-11.2</c:v>
                </c:pt>
                <c:pt idx="545">
                  <c:v>-11</c:v>
                </c:pt>
                <c:pt idx="546">
                  <c:v>-10.8</c:v>
                </c:pt>
                <c:pt idx="547">
                  <c:v>-10.6</c:v>
                </c:pt>
                <c:pt idx="548">
                  <c:v>-10.4</c:v>
                </c:pt>
                <c:pt idx="549">
                  <c:v>-10.199999999999999</c:v>
                </c:pt>
                <c:pt idx="550">
                  <c:v>-10</c:v>
                </c:pt>
                <c:pt idx="551">
                  <c:v>-9.8000000000000007</c:v>
                </c:pt>
                <c:pt idx="552">
                  <c:v>-9.6</c:v>
                </c:pt>
                <c:pt idx="553">
                  <c:v>-9.4</c:v>
                </c:pt>
                <c:pt idx="554">
                  <c:v>-9.1999999999999993</c:v>
                </c:pt>
                <c:pt idx="555">
                  <c:v>-9</c:v>
                </c:pt>
                <c:pt idx="556">
                  <c:v>-8.8000000000000007</c:v>
                </c:pt>
                <c:pt idx="557">
                  <c:v>-8.6</c:v>
                </c:pt>
                <c:pt idx="558">
                  <c:v>-8.4</c:v>
                </c:pt>
                <c:pt idx="559">
                  <c:v>-8.1999999999999993</c:v>
                </c:pt>
                <c:pt idx="560">
                  <c:v>-8</c:v>
                </c:pt>
                <c:pt idx="561">
                  <c:v>-7.8</c:v>
                </c:pt>
                <c:pt idx="562">
                  <c:v>-7.6</c:v>
                </c:pt>
                <c:pt idx="563">
                  <c:v>-7.4</c:v>
                </c:pt>
                <c:pt idx="564">
                  <c:v>-7.2</c:v>
                </c:pt>
                <c:pt idx="565">
                  <c:v>-7</c:v>
                </c:pt>
                <c:pt idx="566">
                  <c:v>-6.8</c:v>
                </c:pt>
                <c:pt idx="567">
                  <c:v>-6.6</c:v>
                </c:pt>
                <c:pt idx="568">
                  <c:v>-6.4</c:v>
                </c:pt>
                <c:pt idx="569">
                  <c:v>-6.2</c:v>
                </c:pt>
                <c:pt idx="570">
                  <c:v>-6</c:v>
                </c:pt>
                <c:pt idx="571">
                  <c:v>-5.8</c:v>
                </c:pt>
                <c:pt idx="572">
                  <c:v>-5.6</c:v>
                </c:pt>
                <c:pt idx="573">
                  <c:v>-5.4</c:v>
                </c:pt>
                <c:pt idx="574">
                  <c:v>-5.2</c:v>
                </c:pt>
                <c:pt idx="575">
                  <c:v>-5</c:v>
                </c:pt>
                <c:pt idx="576">
                  <c:v>-4.8</c:v>
                </c:pt>
                <c:pt idx="577">
                  <c:v>-4.5999999999999996</c:v>
                </c:pt>
                <c:pt idx="578">
                  <c:v>-4.4000000000000004</c:v>
                </c:pt>
                <c:pt idx="579">
                  <c:v>-4.2</c:v>
                </c:pt>
                <c:pt idx="580">
                  <c:v>-4</c:v>
                </c:pt>
                <c:pt idx="581">
                  <c:v>-3.8</c:v>
                </c:pt>
                <c:pt idx="582">
                  <c:v>-3.6</c:v>
                </c:pt>
                <c:pt idx="583">
                  <c:v>-3.4</c:v>
                </c:pt>
                <c:pt idx="584">
                  <c:v>-3.2</c:v>
                </c:pt>
                <c:pt idx="585">
                  <c:v>-3</c:v>
                </c:pt>
                <c:pt idx="586">
                  <c:v>-2.8</c:v>
                </c:pt>
                <c:pt idx="587">
                  <c:v>-2.6</c:v>
                </c:pt>
                <c:pt idx="588">
                  <c:v>-2.4</c:v>
                </c:pt>
                <c:pt idx="589">
                  <c:v>-2.2000000000000002</c:v>
                </c:pt>
                <c:pt idx="590">
                  <c:v>-2</c:v>
                </c:pt>
                <c:pt idx="591">
                  <c:v>-1.8</c:v>
                </c:pt>
                <c:pt idx="592">
                  <c:v>-1.6</c:v>
                </c:pt>
                <c:pt idx="593">
                  <c:v>-1.4</c:v>
                </c:pt>
                <c:pt idx="594">
                  <c:v>-1.2</c:v>
                </c:pt>
                <c:pt idx="595">
                  <c:v>-1</c:v>
                </c:pt>
                <c:pt idx="596">
                  <c:v>-0.8</c:v>
                </c:pt>
                <c:pt idx="597">
                  <c:v>-0.6</c:v>
                </c:pt>
                <c:pt idx="598">
                  <c:v>-0.4</c:v>
                </c:pt>
                <c:pt idx="599">
                  <c:v>-0.2</c:v>
                </c:pt>
                <c:pt idx="600">
                  <c:v>0</c:v>
                </c:pt>
                <c:pt idx="601">
                  <c:v>0.2</c:v>
                </c:pt>
                <c:pt idx="602">
                  <c:v>0.4</c:v>
                </c:pt>
                <c:pt idx="603">
                  <c:v>0.6</c:v>
                </c:pt>
                <c:pt idx="604">
                  <c:v>0.8</c:v>
                </c:pt>
                <c:pt idx="605">
                  <c:v>1</c:v>
                </c:pt>
                <c:pt idx="606">
                  <c:v>1.2</c:v>
                </c:pt>
                <c:pt idx="607">
                  <c:v>1.4</c:v>
                </c:pt>
                <c:pt idx="608">
                  <c:v>1.6</c:v>
                </c:pt>
                <c:pt idx="609">
                  <c:v>1.8</c:v>
                </c:pt>
                <c:pt idx="610">
                  <c:v>2</c:v>
                </c:pt>
                <c:pt idx="611">
                  <c:v>2.2000000000000002</c:v>
                </c:pt>
                <c:pt idx="612">
                  <c:v>2.4</c:v>
                </c:pt>
                <c:pt idx="613">
                  <c:v>2.6</c:v>
                </c:pt>
                <c:pt idx="614">
                  <c:v>2.8</c:v>
                </c:pt>
                <c:pt idx="615">
                  <c:v>3</c:v>
                </c:pt>
                <c:pt idx="616">
                  <c:v>3.2</c:v>
                </c:pt>
                <c:pt idx="617">
                  <c:v>3.4</c:v>
                </c:pt>
                <c:pt idx="618">
                  <c:v>3.6</c:v>
                </c:pt>
                <c:pt idx="619">
                  <c:v>3.8</c:v>
                </c:pt>
                <c:pt idx="620">
                  <c:v>4</c:v>
                </c:pt>
                <c:pt idx="621">
                  <c:v>4.2</c:v>
                </c:pt>
                <c:pt idx="622">
                  <c:v>4.4000000000000004</c:v>
                </c:pt>
                <c:pt idx="623">
                  <c:v>4.5999999999999996</c:v>
                </c:pt>
                <c:pt idx="624">
                  <c:v>4.8</c:v>
                </c:pt>
                <c:pt idx="625">
                  <c:v>5</c:v>
                </c:pt>
                <c:pt idx="626">
                  <c:v>5.2</c:v>
                </c:pt>
                <c:pt idx="627">
                  <c:v>5.4</c:v>
                </c:pt>
                <c:pt idx="628">
                  <c:v>5.6</c:v>
                </c:pt>
                <c:pt idx="629">
                  <c:v>5.8</c:v>
                </c:pt>
                <c:pt idx="630">
                  <c:v>6</c:v>
                </c:pt>
                <c:pt idx="631">
                  <c:v>6.2</c:v>
                </c:pt>
                <c:pt idx="632">
                  <c:v>6.4</c:v>
                </c:pt>
                <c:pt idx="633">
                  <c:v>6.6</c:v>
                </c:pt>
                <c:pt idx="634">
                  <c:v>6.8</c:v>
                </c:pt>
                <c:pt idx="635">
                  <c:v>7</c:v>
                </c:pt>
                <c:pt idx="636">
                  <c:v>7.2</c:v>
                </c:pt>
                <c:pt idx="637">
                  <c:v>7.4</c:v>
                </c:pt>
                <c:pt idx="638">
                  <c:v>7.6</c:v>
                </c:pt>
                <c:pt idx="639">
                  <c:v>7.8</c:v>
                </c:pt>
                <c:pt idx="640">
                  <c:v>8</c:v>
                </c:pt>
                <c:pt idx="641">
                  <c:v>8.1999999999999993</c:v>
                </c:pt>
                <c:pt idx="642">
                  <c:v>8.4</c:v>
                </c:pt>
                <c:pt idx="643">
                  <c:v>8.6</c:v>
                </c:pt>
                <c:pt idx="644">
                  <c:v>8.8000000000000007</c:v>
                </c:pt>
                <c:pt idx="645">
                  <c:v>9</c:v>
                </c:pt>
                <c:pt idx="646">
                  <c:v>9.1999999999999993</c:v>
                </c:pt>
                <c:pt idx="647">
                  <c:v>9.4</c:v>
                </c:pt>
                <c:pt idx="648">
                  <c:v>9.6</c:v>
                </c:pt>
                <c:pt idx="649">
                  <c:v>9.8000000000000007</c:v>
                </c:pt>
                <c:pt idx="650">
                  <c:v>10</c:v>
                </c:pt>
                <c:pt idx="651">
                  <c:v>10.199999999999999</c:v>
                </c:pt>
                <c:pt idx="652">
                  <c:v>10.4</c:v>
                </c:pt>
                <c:pt idx="653">
                  <c:v>10.6</c:v>
                </c:pt>
                <c:pt idx="654">
                  <c:v>10.8</c:v>
                </c:pt>
                <c:pt idx="655">
                  <c:v>11</c:v>
                </c:pt>
                <c:pt idx="656">
                  <c:v>11.2</c:v>
                </c:pt>
                <c:pt idx="657">
                  <c:v>11.4</c:v>
                </c:pt>
                <c:pt idx="658">
                  <c:v>11.6</c:v>
                </c:pt>
                <c:pt idx="659">
                  <c:v>11.8</c:v>
                </c:pt>
                <c:pt idx="660">
                  <c:v>12</c:v>
                </c:pt>
                <c:pt idx="661">
                  <c:v>12.2</c:v>
                </c:pt>
                <c:pt idx="662">
                  <c:v>12.4</c:v>
                </c:pt>
                <c:pt idx="663">
                  <c:v>12.6</c:v>
                </c:pt>
                <c:pt idx="664">
                  <c:v>12.8</c:v>
                </c:pt>
                <c:pt idx="665">
                  <c:v>13</c:v>
                </c:pt>
                <c:pt idx="666">
                  <c:v>13.2</c:v>
                </c:pt>
                <c:pt idx="667">
                  <c:v>13.4</c:v>
                </c:pt>
                <c:pt idx="668">
                  <c:v>13.6</c:v>
                </c:pt>
                <c:pt idx="669">
                  <c:v>13.8</c:v>
                </c:pt>
                <c:pt idx="670">
                  <c:v>14</c:v>
                </c:pt>
                <c:pt idx="671">
                  <c:v>14.2</c:v>
                </c:pt>
                <c:pt idx="672">
                  <c:v>14.4</c:v>
                </c:pt>
                <c:pt idx="673">
                  <c:v>14.6</c:v>
                </c:pt>
                <c:pt idx="674">
                  <c:v>14.8</c:v>
                </c:pt>
                <c:pt idx="675">
                  <c:v>15</c:v>
                </c:pt>
                <c:pt idx="676">
                  <c:v>15.2</c:v>
                </c:pt>
                <c:pt idx="677">
                  <c:v>15.4</c:v>
                </c:pt>
                <c:pt idx="678">
                  <c:v>15.6</c:v>
                </c:pt>
                <c:pt idx="679">
                  <c:v>15.8</c:v>
                </c:pt>
                <c:pt idx="680">
                  <c:v>16</c:v>
                </c:pt>
                <c:pt idx="681">
                  <c:v>16.2</c:v>
                </c:pt>
                <c:pt idx="682">
                  <c:v>16.399999999999999</c:v>
                </c:pt>
                <c:pt idx="683">
                  <c:v>16.600000000000001</c:v>
                </c:pt>
                <c:pt idx="684">
                  <c:v>16.8</c:v>
                </c:pt>
                <c:pt idx="685">
                  <c:v>17</c:v>
                </c:pt>
                <c:pt idx="686">
                  <c:v>17.2</c:v>
                </c:pt>
                <c:pt idx="687">
                  <c:v>17.399999999999999</c:v>
                </c:pt>
                <c:pt idx="688">
                  <c:v>17.600000000000001</c:v>
                </c:pt>
                <c:pt idx="689">
                  <c:v>17.8</c:v>
                </c:pt>
                <c:pt idx="690">
                  <c:v>18</c:v>
                </c:pt>
                <c:pt idx="691">
                  <c:v>18.2</c:v>
                </c:pt>
                <c:pt idx="692">
                  <c:v>18.399999999999999</c:v>
                </c:pt>
                <c:pt idx="693">
                  <c:v>18.600000000000001</c:v>
                </c:pt>
                <c:pt idx="694">
                  <c:v>18.8</c:v>
                </c:pt>
                <c:pt idx="695">
                  <c:v>19</c:v>
                </c:pt>
                <c:pt idx="696">
                  <c:v>19.2</c:v>
                </c:pt>
                <c:pt idx="697">
                  <c:v>19.399999999999999</c:v>
                </c:pt>
                <c:pt idx="698">
                  <c:v>19.600000000000001</c:v>
                </c:pt>
                <c:pt idx="699">
                  <c:v>19.8</c:v>
                </c:pt>
                <c:pt idx="700">
                  <c:v>20</c:v>
                </c:pt>
                <c:pt idx="701">
                  <c:v>20.2</c:v>
                </c:pt>
                <c:pt idx="702">
                  <c:v>20.399999999999999</c:v>
                </c:pt>
                <c:pt idx="703">
                  <c:v>20.6</c:v>
                </c:pt>
                <c:pt idx="704">
                  <c:v>20.8</c:v>
                </c:pt>
                <c:pt idx="705">
                  <c:v>21</c:v>
                </c:pt>
                <c:pt idx="706">
                  <c:v>21.2</c:v>
                </c:pt>
                <c:pt idx="707">
                  <c:v>21.4</c:v>
                </c:pt>
                <c:pt idx="708">
                  <c:v>21.6</c:v>
                </c:pt>
                <c:pt idx="709">
                  <c:v>21.8</c:v>
                </c:pt>
                <c:pt idx="710">
                  <c:v>22</c:v>
                </c:pt>
                <c:pt idx="711">
                  <c:v>22.2</c:v>
                </c:pt>
                <c:pt idx="712">
                  <c:v>22.4</c:v>
                </c:pt>
                <c:pt idx="713">
                  <c:v>22.6</c:v>
                </c:pt>
                <c:pt idx="714">
                  <c:v>22.8</c:v>
                </c:pt>
                <c:pt idx="715">
                  <c:v>23</c:v>
                </c:pt>
                <c:pt idx="716">
                  <c:v>23.2</c:v>
                </c:pt>
                <c:pt idx="717">
                  <c:v>23.4</c:v>
                </c:pt>
                <c:pt idx="718">
                  <c:v>23.6</c:v>
                </c:pt>
                <c:pt idx="719">
                  <c:v>23.8</c:v>
                </c:pt>
                <c:pt idx="720">
                  <c:v>24</c:v>
                </c:pt>
                <c:pt idx="721">
                  <c:v>24.2</c:v>
                </c:pt>
                <c:pt idx="722">
                  <c:v>24.4</c:v>
                </c:pt>
                <c:pt idx="723">
                  <c:v>24.6</c:v>
                </c:pt>
                <c:pt idx="724">
                  <c:v>24.8</c:v>
                </c:pt>
                <c:pt idx="725">
                  <c:v>25</c:v>
                </c:pt>
                <c:pt idx="726">
                  <c:v>25.2</c:v>
                </c:pt>
                <c:pt idx="727">
                  <c:v>25.4</c:v>
                </c:pt>
                <c:pt idx="728">
                  <c:v>25.6</c:v>
                </c:pt>
                <c:pt idx="729">
                  <c:v>25.8</c:v>
                </c:pt>
                <c:pt idx="730">
                  <c:v>26</c:v>
                </c:pt>
                <c:pt idx="731">
                  <c:v>26.2</c:v>
                </c:pt>
                <c:pt idx="732">
                  <c:v>26.4</c:v>
                </c:pt>
                <c:pt idx="733">
                  <c:v>26.6</c:v>
                </c:pt>
                <c:pt idx="734">
                  <c:v>26.8</c:v>
                </c:pt>
                <c:pt idx="735">
                  <c:v>27</c:v>
                </c:pt>
                <c:pt idx="736">
                  <c:v>27.2</c:v>
                </c:pt>
                <c:pt idx="737">
                  <c:v>27.4</c:v>
                </c:pt>
                <c:pt idx="738">
                  <c:v>27.6</c:v>
                </c:pt>
                <c:pt idx="739">
                  <c:v>27.8</c:v>
                </c:pt>
                <c:pt idx="740">
                  <c:v>28</c:v>
                </c:pt>
                <c:pt idx="741">
                  <c:v>28.2</c:v>
                </c:pt>
                <c:pt idx="742">
                  <c:v>28.4</c:v>
                </c:pt>
                <c:pt idx="743">
                  <c:v>28.6</c:v>
                </c:pt>
                <c:pt idx="744">
                  <c:v>28.8</c:v>
                </c:pt>
                <c:pt idx="745">
                  <c:v>29</c:v>
                </c:pt>
                <c:pt idx="746">
                  <c:v>29.2</c:v>
                </c:pt>
                <c:pt idx="747">
                  <c:v>29.4</c:v>
                </c:pt>
                <c:pt idx="748">
                  <c:v>29.6</c:v>
                </c:pt>
                <c:pt idx="749">
                  <c:v>29.8</c:v>
                </c:pt>
                <c:pt idx="750">
                  <c:v>30</c:v>
                </c:pt>
                <c:pt idx="751">
                  <c:v>30.2</c:v>
                </c:pt>
                <c:pt idx="752">
                  <c:v>30.4</c:v>
                </c:pt>
                <c:pt idx="753">
                  <c:v>30.6</c:v>
                </c:pt>
                <c:pt idx="754">
                  <c:v>30.8</c:v>
                </c:pt>
                <c:pt idx="755">
                  <c:v>31</c:v>
                </c:pt>
                <c:pt idx="756">
                  <c:v>31.2</c:v>
                </c:pt>
                <c:pt idx="757">
                  <c:v>31.4</c:v>
                </c:pt>
                <c:pt idx="758">
                  <c:v>31.6</c:v>
                </c:pt>
                <c:pt idx="759">
                  <c:v>31.8</c:v>
                </c:pt>
                <c:pt idx="760">
                  <c:v>32</c:v>
                </c:pt>
                <c:pt idx="761">
                  <c:v>32.200000000000003</c:v>
                </c:pt>
                <c:pt idx="762">
                  <c:v>32.4</c:v>
                </c:pt>
                <c:pt idx="763">
                  <c:v>32.6</c:v>
                </c:pt>
                <c:pt idx="764">
                  <c:v>32.799999999999997</c:v>
                </c:pt>
                <c:pt idx="765">
                  <c:v>33</c:v>
                </c:pt>
                <c:pt idx="766">
                  <c:v>33.200000000000003</c:v>
                </c:pt>
                <c:pt idx="767">
                  <c:v>33.4</c:v>
                </c:pt>
                <c:pt idx="768">
                  <c:v>33.6</c:v>
                </c:pt>
                <c:pt idx="769">
                  <c:v>33.799999999999997</c:v>
                </c:pt>
                <c:pt idx="770">
                  <c:v>34</c:v>
                </c:pt>
                <c:pt idx="771">
                  <c:v>34.200000000000003</c:v>
                </c:pt>
                <c:pt idx="772">
                  <c:v>34.4</c:v>
                </c:pt>
                <c:pt idx="773">
                  <c:v>34.6</c:v>
                </c:pt>
                <c:pt idx="774">
                  <c:v>34.799999999999997</c:v>
                </c:pt>
                <c:pt idx="775">
                  <c:v>35</c:v>
                </c:pt>
                <c:pt idx="776">
                  <c:v>35.200000000000003</c:v>
                </c:pt>
                <c:pt idx="777">
                  <c:v>35.4</c:v>
                </c:pt>
                <c:pt idx="778">
                  <c:v>35.6</c:v>
                </c:pt>
                <c:pt idx="779">
                  <c:v>35.799999999999997</c:v>
                </c:pt>
                <c:pt idx="780">
                  <c:v>36</c:v>
                </c:pt>
                <c:pt idx="781">
                  <c:v>36.200000000000003</c:v>
                </c:pt>
                <c:pt idx="782">
                  <c:v>36.4</c:v>
                </c:pt>
                <c:pt idx="783">
                  <c:v>36.6</c:v>
                </c:pt>
                <c:pt idx="784">
                  <c:v>36.799999999999997</c:v>
                </c:pt>
                <c:pt idx="785">
                  <c:v>37</c:v>
                </c:pt>
                <c:pt idx="786">
                  <c:v>37.200000000000003</c:v>
                </c:pt>
                <c:pt idx="787">
                  <c:v>37.4</c:v>
                </c:pt>
                <c:pt idx="788">
                  <c:v>37.6</c:v>
                </c:pt>
                <c:pt idx="789">
                  <c:v>37.799999999999997</c:v>
                </c:pt>
                <c:pt idx="790">
                  <c:v>38</c:v>
                </c:pt>
                <c:pt idx="791">
                  <c:v>38.200000000000003</c:v>
                </c:pt>
                <c:pt idx="792">
                  <c:v>38.4</c:v>
                </c:pt>
                <c:pt idx="793">
                  <c:v>38.6</c:v>
                </c:pt>
                <c:pt idx="794">
                  <c:v>38.799999999999997</c:v>
                </c:pt>
                <c:pt idx="795">
                  <c:v>39</c:v>
                </c:pt>
                <c:pt idx="796">
                  <c:v>39.200000000000003</c:v>
                </c:pt>
                <c:pt idx="797">
                  <c:v>39.4</c:v>
                </c:pt>
                <c:pt idx="798">
                  <c:v>39.6</c:v>
                </c:pt>
                <c:pt idx="799">
                  <c:v>39.799999999999997</c:v>
                </c:pt>
                <c:pt idx="800">
                  <c:v>40</c:v>
                </c:pt>
                <c:pt idx="801">
                  <c:v>40.200000000000003</c:v>
                </c:pt>
                <c:pt idx="802">
                  <c:v>40.4</c:v>
                </c:pt>
                <c:pt idx="803">
                  <c:v>40.6</c:v>
                </c:pt>
                <c:pt idx="804">
                  <c:v>40.799999999999997</c:v>
                </c:pt>
                <c:pt idx="805">
                  <c:v>41</c:v>
                </c:pt>
                <c:pt idx="806">
                  <c:v>41.2</c:v>
                </c:pt>
                <c:pt idx="807">
                  <c:v>41.4</c:v>
                </c:pt>
                <c:pt idx="808">
                  <c:v>41.6</c:v>
                </c:pt>
                <c:pt idx="809">
                  <c:v>41.8</c:v>
                </c:pt>
                <c:pt idx="810">
                  <c:v>42</c:v>
                </c:pt>
                <c:pt idx="811">
                  <c:v>42.2</c:v>
                </c:pt>
                <c:pt idx="812">
                  <c:v>42.4</c:v>
                </c:pt>
                <c:pt idx="813">
                  <c:v>42.6</c:v>
                </c:pt>
                <c:pt idx="814">
                  <c:v>42.8</c:v>
                </c:pt>
                <c:pt idx="815">
                  <c:v>43</c:v>
                </c:pt>
                <c:pt idx="816">
                  <c:v>43.2</c:v>
                </c:pt>
                <c:pt idx="817">
                  <c:v>43.4</c:v>
                </c:pt>
                <c:pt idx="818">
                  <c:v>43.6</c:v>
                </c:pt>
                <c:pt idx="819">
                  <c:v>43.8</c:v>
                </c:pt>
                <c:pt idx="820">
                  <c:v>44</c:v>
                </c:pt>
                <c:pt idx="821">
                  <c:v>44.2</c:v>
                </c:pt>
                <c:pt idx="822">
                  <c:v>44.4</c:v>
                </c:pt>
                <c:pt idx="823">
                  <c:v>44.6</c:v>
                </c:pt>
                <c:pt idx="824">
                  <c:v>44.8</c:v>
                </c:pt>
                <c:pt idx="825">
                  <c:v>45</c:v>
                </c:pt>
                <c:pt idx="826">
                  <c:v>45.2</c:v>
                </c:pt>
                <c:pt idx="827">
                  <c:v>45.4</c:v>
                </c:pt>
                <c:pt idx="828">
                  <c:v>45.6</c:v>
                </c:pt>
                <c:pt idx="829">
                  <c:v>45.8</c:v>
                </c:pt>
                <c:pt idx="830">
                  <c:v>46</c:v>
                </c:pt>
                <c:pt idx="831">
                  <c:v>46.2</c:v>
                </c:pt>
                <c:pt idx="832">
                  <c:v>46.4</c:v>
                </c:pt>
                <c:pt idx="833">
                  <c:v>46.6</c:v>
                </c:pt>
                <c:pt idx="834">
                  <c:v>46.8</c:v>
                </c:pt>
                <c:pt idx="835">
                  <c:v>47</c:v>
                </c:pt>
                <c:pt idx="836">
                  <c:v>47.2</c:v>
                </c:pt>
                <c:pt idx="837">
                  <c:v>47.4</c:v>
                </c:pt>
                <c:pt idx="838">
                  <c:v>47.6</c:v>
                </c:pt>
                <c:pt idx="839">
                  <c:v>47.8</c:v>
                </c:pt>
                <c:pt idx="840">
                  <c:v>48</c:v>
                </c:pt>
                <c:pt idx="841">
                  <c:v>48.2</c:v>
                </c:pt>
                <c:pt idx="842">
                  <c:v>48.4</c:v>
                </c:pt>
                <c:pt idx="843">
                  <c:v>48.6</c:v>
                </c:pt>
                <c:pt idx="844">
                  <c:v>48.8</c:v>
                </c:pt>
                <c:pt idx="845">
                  <c:v>49</c:v>
                </c:pt>
                <c:pt idx="846">
                  <c:v>49.2</c:v>
                </c:pt>
                <c:pt idx="847">
                  <c:v>49.4</c:v>
                </c:pt>
                <c:pt idx="848">
                  <c:v>49.6</c:v>
                </c:pt>
                <c:pt idx="849">
                  <c:v>49.8</c:v>
                </c:pt>
                <c:pt idx="850">
                  <c:v>50</c:v>
                </c:pt>
                <c:pt idx="851">
                  <c:v>50.2</c:v>
                </c:pt>
                <c:pt idx="852">
                  <c:v>50.4</c:v>
                </c:pt>
                <c:pt idx="853">
                  <c:v>50.6</c:v>
                </c:pt>
                <c:pt idx="854">
                  <c:v>50.8</c:v>
                </c:pt>
                <c:pt idx="855">
                  <c:v>51</c:v>
                </c:pt>
                <c:pt idx="856">
                  <c:v>51.2</c:v>
                </c:pt>
                <c:pt idx="857">
                  <c:v>51.4</c:v>
                </c:pt>
                <c:pt idx="858">
                  <c:v>51.6</c:v>
                </c:pt>
                <c:pt idx="859">
                  <c:v>51.8</c:v>
                </c:pt>
                <c:pt idx="860">
                  <c:v>52</c:v>
                </c:pt>
                <c:pt idx="861">
                  <c:v>52.2</c:v>
                </c:pt>
                <c:pt idx="862">
                  <c:v>52.4</c:v>
                </c:pt>
                <c:pt idx="863">
                  <c:v>52.6</c:v>
                </c:pt>
                <c:pt idx="864">
                  <c:v>52.8</c:v>
                </c:pt>
                <c:pt idx="865">
                  <c:v>53</c:v>
                </c:pt>
                <c:pt idx="866">
                  <c:v>53.2</c:v>
                </c:pt>
                <c:pt idx="867">
                  <c:v>53.4</c:v>
                </c:pt>
                <c:pt idx="868">
                  <c:v>53.6</c:v>
                </c:pt>
                <c:pt idx="869">
                  <c:v>53.8</c:v>
                </c:pt>
                <c:pt idx="870">
                  <c:v>54</c:v>
                </c:pt>
                <c:pt idx="871">
                  <c:v>54.2</c:v>
                </c:pt>
                <c:pt idx="872">
                  <c:v>54.4</c:v>
                </c:pt>
                <c:pt idx="873">
                  <c:v>54.6</c:v>
                </c:pt>
                <c:pt idx="874">
                  <c:v>54.8</c:v>
                </c:pt>
                <c:pt idx="875">
                  <c:v>55</c:v>
                </c:pt>
                <c:pt idx="876">
                  <c:v>55.2</c:v>
                </c:pt>
                <c:pt idx="877">
                  <c:v>55.4</c:v>
                </c:pt>
                <c:pt idx="878">
                  <c:v>55.6</c:v>
                </c:pt>
                <c:pt idx="879">
                  <c:v>55.8</c:v>
                </c:pt>
                <c:pt idx="880">
                  <c:v>56</c:v>
                </c:pt>
                <c:pt idx="881">
                  <c:v>56.2</c:v>
                </c:pt>
                <c:pt idx="882">
                  <c:v>56.4</c:v>
                </c:pt>
                <c:pt idx="883">
                  <c:v>56.6</c:v>
                </c:pt>
                <c:pt idx="884">
                  <c:v>56.8</c:v>
                </c:pt>
                <c:pt idx="885">
                  <c:v>57</c:v>
                </c:pt>
                <c:pt idx="886">
                  <c:v>57.2</c:v>
                </c:pt>
                <c:pt idx="887">
                  <c:v>57.4</c:v>
                </c:pt>
                <c:pt idx="888">
                  <c:v>57.6</c:v>
                </c:pt>
                <c:pt idx="889">
                  <c:v>57.8</c:v>
                </c:pt>
                <c:pt idx="890">
                  <c:v>58</c:v>
                </c:pt>
                <c:pt idx="891">
                  <c:v>58.2</c:v>
                </c:pt>
                <c:pt idx="892">
                  <c:v>58.4</c:v>
                </c:pt>
                <c:pt idx="893">
                  <c:v>58.6</c:v>
                </c:pt>
                <c:pt idx="894">
                  <c:v>58.8</c:v>
                </c:pt>
                <c:pt idx="895">
                  <c:v>59</c:v>
                </c:pt>
                <c:pt idx="896">
                  <c:v>59.2</c:v>
                </c:pt>
                <c:pt idx="897">
                  <c:v>59.4</c:v>
                </c:pt>
                <c:pt idx="898">
                  <c:v>59.6</c:v>
                </c:pt>
                <c:pt idx="899">
                  <c:v>59.8</c:v>
                </c:pt>
                <c:pt idx="900">
                  <c:v>60</c:v>
                </c:pt>
                <c:pt idx="901">
                  <c:v>60.2</c:v>
                </c:pt>
                <c:pt idx="902">
                  <c:v>60.4</c:v>
                </c:pt>
                <c:pt idx="903">
                  <c:v>60.6</c:v>
                </c:pt>
                <c:pt idx="904">
                  <c:v>60.8</c:v>
                </c:pt>
                <c:pt idx="905">
                  <c:v>61</c:v>
                </c:pt>
                <c:pt idx="906">
                  <c:v>61.2</c:v>
                </c:pt>
                <c:pt idx="907">
                  <c:v>61.4</c:v>
                </c:pt>
                <c:pt idx="908">
                  <c:v>61.6</c:v>
                </c:pt>
                <c:pt idx="909">
                  <c:v>61.8</c:v>
                </c:pt>
                <c:pt idx="910">
                  <c:v>62</c:v>
                </c:pt>
                <c:pt idx="911">
                  <c:v>62.2</c:v>
                </c:pt>
                <c:pt idx="912">
                  <c:v>62.4</c:v>
                </c:pt>
                <c:pt idx="913">
                  <c:v>62.6</c:v>
                </c:pt>
                <c:pt idx="914">
                  <c:v>62.8</c:v>
                </c:pt>
                <c:pt idx="915">
                  <c:v>63</c:v>
                </c:pt>
                <c:pt idx="916">
                  <c:v>63.2</c:v>
                </c:pt>
                <c:pt idx="917">
                  <c:v>63.4</c:v>
                </c:pt>
                <c:pt idx="918">
                  <c:v>63.6</c:v>
                </c:pt>
                <c:pt idx="919">
                  <c:v>63.8</c:v>
                </c:pt>
                <c:pt idx="920">
                  <c:v>64</c:v>
                </c:pt>
                <c:pt idx="921">
                  <c:v>64.2</c:v>
                </c:pt>
                <c:pt idx="922">
                  <c:v>64.400000000000006</c:v>
                </c:pt>
                <c:pt idx="923">
                  <c:v>64.599999999999994</c:v>
                </c:pt>
                <c:pt idx="924">
                  <c:v>64.8</c:v>
                </c:pt>
                <c:pt idx="925">
                  <c:v>65</c:v>
                </c:pt>
                <c:pt idx="926">
                  <c:v>65.2</c:v>
                </c:pt>
                <c:pt idx="927">
                  <c:v>65.400000000000006</c:v>
                </c:pt>
                <c:pt idx="928">
                  <c:v>65.599999999999994</c:v>
                </c:pt>
                <c:pt idx="929">
                  <c:v>65.8</c:v>
                </c:pt>
                <c:pt idx="930">
                  <c:v>66</c:v>
                </c:pt>
                <c:pt idx="931">
                  <c:v>66.2</c:v>
                </c:pt>
                <c:pt idx="932">
                  <c:v>66.400000000000006</c:v>
                </c:pt>
                <c:pt idx="933">
                  <c:v>66.599999999999994</c:v>
                </c:pt>
                <c:pt idx="934">
                  <c:v>66.8</c:v>
                </c:pt>
                <c:pt idx="935">
                  <c:v>67</c:v>
                </c:pt>
                <c:pt idx="936">
                  <c:v>67.2</c:v>
                </c:pt>
                <c:pt idx="937">
                  <c:v>67.400000000000006</c:v>
                </c:pt>
                <c:pt idx="938">
                  <c:v>67.599999999999994</c:v>
                </c:pt>
                <c:pt idx="939">
                  <c:v>67.8</c:v>
                </c:pt>
                <c:pt idx="940">
                  <c:v>68</c:v>
                </c:pt>
                <c:pt idx="941">
                  <c:v>68.2</c:v>
                </c:pt>
                <c:pt idx="942">
                  <c:v>68.400000000000006</c:v>
                </c:pt>
                <c:pt idx="943">
                  <c:v>68.599999999999994</c:v>
                </c:pt>
                <c:pt idx="944">
                  <c:v>68.8</c:v>
                </c:pt>
                <c:pt idx="945">
                  <c:v>69</c:v>
                </c:pt>
                <c:pt idx="946">
                  <c:v>69.2</c:v>
                </c:pt>
                <c:pt idx="947">
                  <c:v>69.400000000000006</c:v>
                </c:pt>
                <c:pt idx="948">
                  <c:v>69.599999999999994</c:v>
                </c:pt>
                <c:pt idx="949">
                  <c:v>69.8</c:v>
                </c:pt>
                <c:pt idx="950">
                  <c:v>70</c:v>
                </c:pt>
                <c:pt idx="951">
                  <c:v>70.2</c:v>
                </c:pt>
                <c:pt idx="952">
                  <c:v>70.400000000000006</c:v>
                </c:pt>
                <c:pt idx="953">
                  <c:v>70.599999999999994</c:v>
                </c:pt>
                <c:pt idx="954">
                  <c:v>70.8</c:v>
                </c:pt>
                <c:pt idx="955">
                  <c:v>71</c:v>
                </c:pt>
                <c:pt idx="956">
                  <c:v>71.2</c:v>
                </c:pt>
                <c:pt idx="957">
                  <c:v>71.400000000000006</c:v>
                </c:pt>
                <c:pt idx="958">
                  <c:v>71.599999999999994</c:v>
                </c:pt>
                <c:pt idx="959">
                  <c:v>71.8</c:v>
                </c:pt>
                <c:pt idx="960">
                  <c:v>72</c:v>
                </c:pt>
                <c:pt idx="961">
                  <c:v>72.2</c:v>
                </c:pt>
                <c:pt idx="962">
                  <c:v>72.400000000000006</c:v>
                </c:pt>
                <c:pt idx="963">
                  <c:v>72.599999999999994</c:v>
                </c:pt>
                <c:pt idx="964">
                  <c:v>72.8</c:v>
                </c:pt>
                <c:pt idx="965">
                  <c:v>73</c:v>
                </c:pt>
                <c:pt idx="966">
                  <c:v>73.2</c:v>
                </c:pt>
                <c:pt idx="967">
                  <c:v>73.400000000000006</c:v>
                </c:pt>
                <c:pt idx="968">
                  <c:v>73.599999999999994</c:v>
                </c:pt>
                <c:pt idx="969">
                  <c:v>73.8</c:v>
                </c:pt>
                <c:pt idx="970">
                  <c:v>74</c:v>
                </c:pt>
                <c:pt idx="971">
                  <c:v>74.2</c:v>
                </c:pt>
                <c:pt idx="972">
                  <c:v>74.400000000000006</c:v>
                </c:pt>
                <c:pt idx="973">
                  <c:v>74.599999999999994</c:v>
                </c:pt>
                <c:pt idx="974">
                  <c:v>74.8</c:v>
                </c:pt>
                <c:pt idx="975">
                  <c:v>75</c:v>
                </c:pt>
                <c:pt idx="976">
                  <c:v>75.2</c:v>
                </c:pt>
                <c:pt idx="977">
                  <c:v>75.400000000000006</c:v>
                </c:pt>
                <c:pt idx="978">
                  <c:v>75.599999999999994</c:v>
                </c:pt>
                <c:pt idx="979">
                  <c:v>75.8</c:v>
                </c:pt>
                <c:pt idx="980">
                  <c:v>76</c:v>
                </c:pt>
                <c:pt idx="981">
                  <c:v>76.2</c:v>
                </c:pt>
                <c:pt idx="982">
                  <c:v>76.400000000000006</c:v>
                </c:pt>
                <c:pt idx="983">
                  <c:v>76.599999999999994</c:v>
                </c:pt>
                <c:pt idx="984">
                  <c:v>76.8</c:v>
                </c:pt>
                <c:pt idx="985">
                  <c:v>77</c:v>
                </c:pt>
                <c:pt idx="986">
                  <c:v>77.2</c:v>
                </c:pt>
                <c:pt idx="987">
                  <c:v>77.400000000000006</c:v>
                </c:pt>
                <c:pt idx="988">
                  <c:v>77.599999999999994</c:v>
                </c:pt>
                <c:pt idx="989">
                  <c:v>77.8</c:v>
                </c:pt>
                <c:pt idx="990">
                  <c:v>78</c:v>
                </c:pt>
                <c:pt idx="991">
                  <c:v>78.2</c:v>
                </c:pt>
                <c:pt idx="992">
                  <c:v>78.400000000000006</c:v>
                </c:pt>
                <c:pt idx="993">
                  <c:v>78.599999999999994</c:v>
                </c:pt>
                <c:pt idx="994">
                  <c:v>78.8</c:v>
                </c:pt>
                <c:pt idx="995">
                  <c:v>79</c:v>
                </c:pt>
                <c:pt idx="996">
                  <c:v>79.2</c:v>
                </c:pt>
                <c:pt idx="997">
                  <c:v>79.400000000000006</c:v>
                </c:pt>
                <c:pt idx="998">
                  <c:v>79.599999999999994</c:v>
                </c:pt>
                <c:pt idx="999">
                  <c:v>79.8</c:v>
                </c:pt>
                <c:pt idx="1000">
                  <c:v>80</c:v>
                </c:pt>
                <c:pt idx="1001">
                  <c:v>80.2</c:v>
                </c:pt>
                <c:pt idx="1002">
                  <c:v>80.400000000000006</c:v>
                </c:pt>
                <c:pt idx="1003">
                  <c:v>80.599999999999994</c:v>
                </c:pt>
                <c:pt idx="1004">
                  <c:v>80.8</c:v>
                </c:pt>
                <c:pt idx="1005">
                  <c:v>81</c:v>
                </c:pt>
                <c:pt idx="1006">
                  <c:v>81.2</c:v>
                </c:pt>
                <c:pt idx="1007">
                  <c:v>81.400000000000006</c:v>
                </c:pt>
                <c:pt idx="1008">
                  <c:v>81.599999999999994</c:v>
                </c:pt>
                <c:pt idx="1009">
                  <c:v>81.8</c:v>
                </c:pt>
                <c:pt idx="1010">
                  <c:v>82</c:v>
                </c:pt>
                <c:pt idx="1011">
                  <c:v>82.2</c:v>
                </c:pt>
                <c:pt idx="1012">
                  <c:v>82.4</c:v>
                </c:pt>
                <c:pt idx="1013">
                  <c:v>82.6</c:v>
                </c:pt>
                <c:pt idx="1014">
                  <c:v>82.8</c:v>
                </c:pt>
                <c:pt idx="1015">
                  <c:v>83</c:v>
                </c:pt>
                <c:pt idx="1016">
                  <c:v>83.2</c:v>
                </c:pt>
                <c:pt idx="1017">
                  <c:v>83.4</c:v>
                </c:pt>
                <c:pt idx="1018">
                  <c:v>83.6</c:v>
                </c:pt>
                <c:pt idx="1019">
                  <c:v>83.8</c:v>
                </c:pt>
                <c:pt idx="1020">
                  <c:v>84</c:v>
                </c:pt>
                <c:pt idx="1021">
                  <c:v>84.2</c:v>
                </c:pt>
                <c:pt idx="1022">
                  <c:v>84.4</c:v>
                </c:pt>
                <c:pt idx="1023">
                  <c:v>84.6</c:v>
                </c:pt>
                <c:pt idx="1024">
                  <c:v>84.8</c:v>
                </c:pt>
                <c:pt idx="1025">
                  <c:v>85</c:v>
                </c:pt>
                <c:pt idx="1026">
                  <c:v>85.2</c:v>
                </c:pt>
                <c:pt idx="1027">
                  <c:v>85.4</c:v>
                </c:pt>
                <c:pt idx="1028">
                  <c:v>85.6</c:v>
                </c:pt>
                <c:pt idx="1029">
                  <c:v>85.8</c:v>
                </c:pt>
                <c:pt idx="1030">
                  <c:v>86</c:v>
                </c:pt>
                <c:pt idx="1031">
                  <c:v>86.2</c:v>
                </c:pt>
                <c:pt idx="1032">
                  <c:v>86.4</c:v>
                </c:pt>
                <c:pt idx="1033">
                  <c:v>86.6</c:v>
                </c:pt>
                <c:pt idx="1034">
                  <c:v>86.8</c:v>
                </c:pt>
                <c:pt idx="1035">
                  <c:v>87</c:v>
                </c:pt>
                <c:pt idx="1036">
                  <c:v>87.2</c:v>
                </c:pt>
                <c:pt idx="1037">
                  <c:v>87.4</c:v>
                </c:pt>
                <c:pt idx="1038">
                  <c:v>87.6</c:v>
                </c:pt>
                <c:pt idx="1039">
                  <c:v>87.8</c:v>
                </c:pt>
                <c:pt idx="1040">
                  <c:v>88</c:v>
                </c:pt>
                <c:pt idx="1041">
                  <c:v>88.2</c:v>
                </c:pt>
                <c:pt idx="1042">
                  <c:v>88.4</c:v>
                </c:pt>
                <c:pt idx="1043">
                  <c:v>88.6</c:v>
                </c:pt>
                <c:pt idx="1044">
                  <c:v>88.8</c:v>
                </c:pt>
                <c:pt idx="1045">
                  <c:v>89</c:v>
                </c:pt>
                <c:pt idx="1046">
                  <c:v>89.2</c:v>
                </c:pt>
                <c:pt idx="1047">
                  <c:v>89.4</c:v>
                </c:pt>
                <c:pt idx="1048">
                  <c:v>89.6</c:v>
                </c:pt>
                <c:pt idx="1049">
                  <c:v>89.8</c:v>
                </c:pt>
                <c:pt idx="1050">
                  <c:v>90</c:v>
                </c:pt>
                <c:pt idx="1051">
                  <c:v>90.2</c:v>
                </c:pt>
                <c:pt idx="1052">
                  <c:v>90.4</c:v>
                </c:pt>
                <c:pt idx="1053">
                  <c:v>90.6</c:v>
                </c:pt>
                <c:pt idx="1054">
                  <c:v>90.8</c:v>
                </c:pt>
                <c:pt idx="1055">
                  <c:v>91</c:v>
                </c:pt>
                <c:pt idx="1056">
                  <c:v>91.2</c:v>
                </c:pt>
                <c:pt idx="1057">
                  <c:v>91.4</c:v>
                </c:pt>
                <c:pt idx="1058">
                  <c:v>91.6</c:v>
                </c:pt>
                <c:pt idx="1059">
                  <c:v>91.8</c:v>
                </c:pt>
                <c:pt idx="1060">
                  <c:v>92</c:v>
                </c:pt>
                <c:pt idx="1061">
                  <c:v>92.2</c:v>
                </c:pt>
                <c:pt idx="1062">
                  <c:v>92.4</c:v>
                </c:pt>
                <c:pt idx="1063">
                  <c:v>92.6</c:v>
                </c:pt>
                <c:pt idx="1064">
                  <c:v>92.8</c:v>
                </c:pt>
                <c:pt idx="1065">
                  <c:v>93</c:v>
                </c:pt>
                <c:pt idx="1066">
                  <c:v>93.2</c:v>
                </c:pt>
                <c:pt idx="1067">
                  <c:v>93.4</c:v>
                </c:pt>
                <c:pt idx="1068">
                  <c:v>93.6</c:v>
                </c:pt>
                <c:pt idx="1069">
                  <c:v>93.8</c:v>
                </c:pt>
                <c:pt idx="1070">
                  <c:v>94</c:v>
                </c:pt>
                <c:pt idx="1071">
                  <c:v>94.2</c:v>
                </c:pt>
                <c:pt idx="1072">
                  <c:v>94.4</c:v>
                </c:pt>
                <c:pt idx="1073">
                  <c:v>94.6</c:v>
                </c:pt>
                <c:pt idx="1074">
                  <c:v>94.8</c:v>
                </c:pt>
                <c:pt idx="1075">
                  <c:v>95</c:v>
                </c:pt>
                <c:pt idx="1076">
                  <c:v>95.2</c:v>
                </c:pt>
                <c:pt idx="1077">
                  <c:v>95.4</c:v>
                </c:pt>
                <c:pt idx="1078">
                  <c:v>95.6</c:v>
                </c:pt>
                <c:pt idx="1079">
                  <c:v>95.8</c:v>
                </c:pt>
                <c:pt idx="1080">
                  <c:v>96</c:v>
                </c:pt>
                <c:pt idx="1081">
                  <c:v>96.2</c:v>
                </c:pt>
                <c:pt idx="1082">
                  <c:v>96.4</c:v>
                </c:pt>
                <c:pt idx="1083">
                  <c:v>96.6</c:v>
                </c:pt>
                <c:pt idx="1084">
                  <c:v>96.8</c:v>
                </c:pt>
                <c:pt idx="1085">
                  <c:v>97</c:v>
                </c:pt>
                <c:pt idx="1086">
                  <c:v>97.2</c:v>
                </c:pt>
                <c:pt idx="1087">
                  <c:v>97.4</c:v>
                </c:pt>
                <c:pt idx="1088">
                  <c:v>97.6</c:v>
                </c:pt>
                <c:pt idx="1089">
                  <c:v>97.8</c:v>
                </c:pt>
                <c:pt idx="1090">
                  <c:v>98</c:v>
                </c:pt>
                <c:pt idx="1091">
                  <c:v>98.2</c:v>
                </c:pt>
                <c:pt idx="1092">
                  <c:v>98.4</c:v>
                </c:pt>
                <c:pt idx="1093">
                  <c:v>98.6</c:v>
                </c:pt>
                <c:pt idx="1094">
                  <c:v>98.8</c:v>
                </c:pt>
                <c:pt idx="1095">
                  <c:v>99</c:v>
                </c:pt>
                <c:pt idx="1096">
                  <c:v>99.2</c:v>
                </c:pt>
                <c:pt idx="1097">
                  <c:v>99.4</c:v>
                </c:pt>
                <c:pt idx="1098">
                  <c:v>99.6</c:v>
                </c:pt>
                <c:pt idx="1099">
                  <c:v>99.8</c:v>
                </c:pt>
                <c:pt idx="1100">
                  <c:v>100</c:v>
                </c:pt>
                <c:pt idx="1101">
                  <c:v>100.2</c:v>
                </c:pt>
                <c:pt idx="1102">
                  <c:v>100.4</c:v>
                </c:pt>
                <c:pt idx="1103">
                  <c:v>100.6</c:v>
                </c:pt>
                <c:pt idx="1104">
                  <c:v>100.8</c:v>
                </c:pt>
                <c:pt idx="1105">
                  <c:v>101</c:v>
                </c:pt>
                <c:pt idx="1106">
                  <c:v>101.2</c:v>
                </c:pt>
                <c:pt idx="1107">
                  <c:v>101.4</c:v>
                </c:pt>
                <c:pt idx="1108">
                  <c:v>101.6</c:v>
                </c:pt>
                <c:pt idx="1109">
                  <c:v>101.8</c:v>
                </c:pt>
                <c:pt idx="1110">
                  <c:v>102</c:v>
                </c:pt>
                <c:pt idx="1111">
                  <c:v>102.2</c:v>
                </c:pt>
                <c:pt idx="1112">
                  <c:v>102.4</c:v>
                </c:pt>
                <c:pt idx="1113">
                  <c:v>102.6</c:v>
                </c:pt>
                <c:pt idx="1114">
                  <c:v>102.8</c:v>
                </c:pt>
                <c:pt idx="1115">
                  <c:v>103</c:v>
                </c:pt>
                <c:pt idx="1116">
                  <c:v>103.2</c:v>
                </c:pt>
                <c:pt idx="1117">
                  <c:v>103.4</c:v>
                </c:pt>
                <c:pt idx="1118">
                  <c:v>103.6</c:v>
                </c:pt>
                <c:pt idx="1119">
                  <c:v>103.8</c:v>
                </c:pt>
                <c:pt idx="1120">
                  <c:v>104</c:v>
                </c:pt>
                <c:pt idx="1121">
                  <c:v>104.2</c:v>
                </c:pt>
                <c:pt idx="1122">
                  <c:v>104.4</c:v>
                </c:pt>
                <c:pt idx="1123">
                  <c:v>104.6</c:v>
                </c:pt>
                <c:pt idx="1124">
                  <c:v>104.8</c:v>
                </c:pt>
                <c:pt idx="1125">
                  <c:v>105</c:v>
                </c:pt>
                <c:pt idx="1126">
                  <c:v>105.2</c:v>
                </c:pt>
                <c:pt idx="1127">
                  <c:v>105.4</c:v>
                </c:pt>
                <c:pt idx="1128">
                  <c:v>105.6</c:v>
                </c:pt>
                <c:pt idx="1129">
                  <c:v>105.8</c:v>
                </c:pt>
                <c:pt idx="1130">
                  <c:v>106</c:v>
                </c:pt>
                <c:pt idx="1131">
                  <c:v>106.2</c:v>
                </c:pt>
                <c:pt idx="1132">
                  <c:v>106.4</c:v>
                </c:pt>
                <c:pt idx="1133">
                  <c:v>106.6</c:v>
                </c:pt>
                <c:pt idx="1134">
                  <c:v>106.8</c:v>
                </c:pt>
                <c:pt idx="1135">
                  <c:v>107</c:v>
                </c:pt>
                <c:pt idx="1136">
                  <c:v>107.2</c:v>
                </c:pt>
                <c:pt idx="1137">
                  <c:v>107.4</c:v>
                </c:pt>
                <c:pt idx="1138">
                  <c:v>107.6</c:v>
                </c:pt>
                <c:pt idx="1139">
                  <c:v>107.8</c:v>
                </c:pt>
                <c:pt idx="1140">
                  <c:v>108</c:v>
                </c:pt>
                <c:pt idx="1141">
                  <c:v>108.2</c:v>
                </c:pt>
                <c:pt idx="1142">
                  <c:v>108.4</c:v>
                </c:pt>
                <c:pt idx="1143">
                  <c:v>108.6</c:v>
                </c:pt>
                <c:pt idx="1144">
                  <c:v>108.8</c:v>
                </c:pt>
                <c:pt idx="1145">
                  <c:v>109</c:v>
                </c:pt>
                <c:pt idx="1146">
                  <c:v>109.2</c:v>
                </c:pt>
                <c:pt idx="1147">
                  <c:v>109.4</c:v>
                </c:pt>
                <c:pt idx="1148">
                  <c:v>109.6</c:v>
                </c:pt>
                <c:pt idx="1149">
                  <c:v>109.8</c:v>
                </c:pt>
                <c:pt idx="1150">
                  <c:v>110</c:v>
                </c:pt>
                <c:pt idx="1151">
                  <c:v>110.2</c:v>
                </c:pt>
                <c:pt idx="1152">
                  <c:v>110.4</c:v>
                </c:pt>
                <c:pt idx="1153">
                  <c:v>110.6</c:v>
                </c:pt>
                <c:pt idx="1154">
                  <c:v>110.8</c:v>
                </c:pt>
                <c:pt idx="1155">
                  <c:v>111</c:v>
                </c:pt>
                <c:pt idx="1156">
                  <c:v>111.2</c:v>
                </c:pt>
                <c:pt idx="1157">
                  <c:v>111.4</c:v>
                </c:pt>
                <c:pt idx="1158">
                  <c:v>111.6</c:v>
                </c:pt>
                <c:pt idx="1159">
                  <c:v>111.8</c:v>
                </c:pt>
                <c:pt idx="1160">
                  <c:v>112</c:v>
                </c:pt>
                <c:pt idx="1161">
                  <c:v>112.2</c:v>
                </c:pt>
                <c:pt idx="1162">
                  <c:v>112.4</c:v>
                </c:pt>
                <c:pt idx="1163">
                  <c:v>112.6</c:v>
                </c:pt>
                <c:pt idx="1164">
                  <c:v>112.8</c:v>
                </c:pt>
                <c:pt idx="1165">
                  <c:v>113</c:v>
                </c:pt>
                <c:pt idx="1166">
                  <c:v>113.2</c:v>
                </c:pt>
                <c:pt idx="1167">
                  <c:v>113.4</c:v>
                </c:pt>
                <c:pt idx="1168">
                  <c:v>113.6</c:v>
                </c:pt>
                <c:pt idx="1169">
                  <c:v>113.8</c:v>
                </c:pt>
                <c:pt idx="1170">
                  <c:v>114</c:v>
                </c:pt>
                <c:pt idx="1171">
                  <c:v>114.2</c:v>
                </c:pt>
                <c:pt idx="1172">
                  <c:v>114.4</c:v>
                </c:pt>
                <c:pt idx="1173">
                  <c:v>114.6</c:v>
                </c:pt>
                <c:pt idx="1174">
                  <c:v>114.8</c:v>
                </c:pt>
                <c:pt idx="1175">
                  <c:v>115</c:v>
                </c:pt>
                <c:pt idx="1176">
                  <c:v>115.2</c:v>
                </c:pt>
                <c:pt idx="1177">
                  <c:v>115.4</c:v>
                </c:pt>
                <c:pt idx="1178">
                  <c:v>115.6</c:v>
                </c:pt>
                <c:pt idx="1179">
                  <c:v>115.8</c:v>
                </c:pt>
                <c:pt idx="1180">
                  <c:v>116</c:v>
                </c:pt>
                <c:pt idx="1181">
                  <c:v>116.2</c:v>
                </c:pt>
                <c:pt idx="1182">
                  <c:v>116.4</c:v>
                </c:pt>
                <c:pt idx="1183">
                  <c:v>116.6</c:v>
                </c:pt>
                <c:pt idx="1184">
                  <c:v>116.8</c:v>
                </c:pt>
                <c:pt idx="1185">
                  <c:v>117</c:v>
                </c:pt>
                <c:pt idx="1186">
                  <c:v>117.2</c:v>
                </c:pt>
                <c:pt idx="1187">
                  <c:v>117.4</c:v>
                </c:pt>
                <c:pt idx="1188">
                  <c:v>117.6</c:v>
                </c:pt>
                <c:pt idx="1189">
                  <c:v>117.8</c:v>
                </c:pt>
                <c:pt idx="1190">
                  <c:v>118</c:v>
                </c:pt>
                <c:pt idx="1191">
                  <c:v>118.2</c:v>
                </c:pt>
                <c:pt idx="1192">
                  <c:v>118.4</c:v>
                </c:pt>
                <c:pt idx="1193">
                  <c:v>118.6</c:v>
                </c:pt>
                <c:pt idx="1194">
                  <c:v>118.8</c:v>
                </c:pt>
                <c:pt idx="1195">
                  <c:v>119</c:v>
                </c:pt>
                <c:pt idx="1196">
                  <c:v>119.2</c:v>
                </c:pt>
                <c:pt idx="1197">
                  <c:v>119.4</c:v>
                </c:pt>
                <c:pt idx="1198">
                  <c:v>119.6</c:v>
                </c:pt>
                <c:pt idx="1199">
                  <c:v>119.8</c:v>
                </c:pt>
                <c:pt idx="1200">
                  <c:v>120</c:v>
                </c:pt>
              </c:numCache>
            </c:numRef>
          </c:xVal>
          <c:yVal>
            <c:numRef>
              <c:f>Eplane!$R$2:$R$1203</c:f>
              <c:numCache>
                <c:formatCode>General</c:formatCode>
                <c:ptCount val="1202"/>
                <c:pt idx="0">
                  <c:v>-27.167000000000002</c:v>
                </c:pt>
                <c:pt idx="1">
                  <c:v>-27.093</c:v>
                </c:pt>
                <c:pt idx="2">
                  <c:v>-27.032</c:v>
                </c:pt>
                <c:pt idx="3">
                  <c:v>-26.984999999999999</c:v>
                </c:pt>
                <c:pt idx="4">
                  <c:v>-26.951000000000001</c:v>
                </c:pt>
                <c:pt idx="5">
                  <c:v>-26.931000000000001</c:v>
                </c:pt>
                <c:pt idx="6">
                  <c:v>-26.922999999999998</c:v>
                </c:pt>
                <c:pt idx="7">
                  <c:v>-26.925000000000001</c:v>
                </c:pt>
                <c:pt idx="8">
                  <c:v>-26.937999999999999</c:v>
                </c:pt>
                <c:pt idx="9">
                  <c:v>-26.957999999999998</c:v>
                </c:pt>
                <c:pt idx="10">
                  <c:v>-26.984999999999999</c:v>
                </c:pt>
                <c:pt idx="11">
                  <c:v>-27.016999999999999</c:v>
                </c:pt>
                <c:pt idx="12">
                  <c:v>-27.052</c:v>
                </c:pt>
                <c:pt idx="13">
                  <c:v>-27.088000000000001</c:v>
                </c:pt>
                <c:pt idx="14">
                  <c:v>-27.126000000000001</c:v>
                </c:pt>
                <c:pt idx="15">
                  <c:v>-27.163</c:v>
                </c:pt>
                <c:pt idx="16">
                  <c:v>-27.2</c:v>
                </c:pt>
                <c:pt idx="17">
                  <c:v>-27.236999999999998</c:v>
                </c:pt>
                <c:pt idx="18">
                  <c:v>-27.273</c:v>
                </c:pt>
                <c:pt idx="19">
                  <c:v>-27.309000000000001</c:v>
                </c:pt>
                <c:pt idx="20">
                  <c:v>-27.347000000000001</c:v>
                </c:pt>
                <c:pt idx="21">
                  <c:v>-27.385000000000002</c:v>
                </c:pt>
                <c:pt idx="22">
                  <c:v>-27.425000000000001</c:v>
                </c:pt>
                <c:pt idx="23">
                  <c:v>-27.468</c:v>
                </c:pt>
                <c:pt idx="24">
                  <c:v>-27.513000000000002</c:v>
                </c:pt>
                <c:pt idx="25">
                  <c:v>-27.56</c:v>
                </c:pt>
                <c:pt idx="26">
                  <c:v>-27.609000000000002</c:v>
                </c:pt>
                <c:pt idx="27">
                  <c:v>-27.658000000000001</c:v>
                </c:pt>
                <c:pt idx="28">
                  <c:v>-27.704999999999998</c:v>
                </c:pt>
                <c:pt idx="29">
                  <c:v>-27.75</c:v>
                </c:pt>
                <c:pt idx="30">
                  <c:v>-27.789000000000001</c:v>
                </c:pt>
                <c:pt idx="31">
                  <c:v>-27.818999999999999</c:v>
                </c:pt>
                <c:pt idx="32">
                  <c:v>-27.838000000000001</c:v>
                </c:pt>
                <c:pt idx="33">
                  <c:v>-27.841999999999999</c:v>
                </c:pt>
                <c:pt idx="34">
                  <c:v>-27.83</c:v>
                </c:pt>
                <c:pt idx="35">
                  <c:v>-27.8</c:v>
                </c:pt>
                <c:pt idx="36">
                  <c:v>-27.748999999999999</c:v>
                </c:pt>
                <c:pt idx="37">
                  <c:v>-27.68</c:v>
                </c:pt>
                <c:pt idx="38">
                  <c:v>-27.591000000000001</c:v>
                </c:pt>
                <c:pt idx="39">
                  <c:v>-27.486000000000001</c:v>
                </c:pt>
                <c:pt idx="40">
                  <c:v>-27.366</c:v>
                </c:pt>
                <c:pt idx="41">
                  <c:v>-27.236000000000001</c:v>
                </c:pt>
                <c:pt idx="42">
                  <c:v>-27.099</c:v>
                </c:pt>
                <c:pt idx="43">
                  <c:v>-26.959</c:v>
                </c:pt>
                <c:pt idx="44">
                  <c:v>-26.818999999999999</c:v>
                </c:pt>
                <c:pt idx="45">
                  <c:v>-26.683</c:v>
                </c:pt>
                <c:pt idx="46">
                  <c:v>-26.553000000000001</c:v>
                </c:pt>
                <c:pt idx="47">
                  <c:v>-26.431999999999999</c:v>
                </c:pt>
                <c:pt idx="48">
                  <c:v>-26.321999999999999</c:v>
                </c:pt>
                <c:pt idx="49">
                  <c:v>-26.222999999999999</c:v>
                </c:pt>
                <c:pt idx="50">
                  <c:v>-26.135999999999999</c:v>
                </c:pt>
                <c:pt idx="51">
                  <c:v>-26.062999999999999</c:v>
                </c:pt>
                <c:pt idx="52">
                  <c:v>-26.001000000000001</c:v>
                </c:pt>
                <c:pt idx="53">
                  <c:v>-25.952000000000002</c:v>
                </c:pt>
                <c:pt idx="54">
                  <c:v>-25.914999999999999</c:v>
                </c:pt>
                <c:pt idx="55">
                  <c:v>-25.888000000000002</c:v>
                </c:pt>
                <c:pt idx="56">
                  <c:v>-25.870999999999999</c:v>
                </c:pt>
                <c:pt idx="57">
                  <c:v>-25.863</c:v>
                </c:pt>
                <c:pt idx="58">
                  <c:v>-25.864000000000001</c:v>
                </c:pt>
                <c:pt idx="59">
                  <c:v>-25.873000000000001</c:v>
                </c:pt>
                <c:pt idx="60">
                  <c:v>-25.89</c:v>
                </c:pt>
                <c:pt idx="61">
                  <c:v>-25.914000000000001</c:v>
                </c:pt>
                <c:pt idx="62">
                  <c:v>-25.945</c:v>
                </c:pt>
                <c:pt idx="63">
                  <c:v>-25.984999999999999</c:v>
                </c:pt>
                <c:pt idx="64">
                  <c:v>-26.032</c:v>
                </c:pt>
                <c:pt idx="65">
                  <c:v>-26.088000000000001</c:v>
                </c:pt>
                <c:pt idx="66">
                  <c:v>-26.152999999999999</c:v>
                </c:pt>
                <c:pt idx="67">
                  <c:v>-26.228000000000002</c:v>
                </c:pt>
                <c:pt idx="68">
                  <c:v>-26.311</c:v>
                </c:pt>
                <c:pt idx="69">
                  <c:v>-26.404</c:v>
                </c:pt>
                <c:pt idx="70">
                  <c:v>-26.504999999999999</c:v>
                </c:pt>
                <c:pt idx="71">
                  <c:v>-26.613</c:v>
                </c:pt>
                <c:pt idx="72">
                  <c:v>-26.725999999999999</c:v>
                </c:pt>
                <c:pt idx="73">
                  <c:v>-26.841000000000001</c:v>
                </c:pt>
                <c:pt idx="74">
                  <c:v>-26.954000000000001</c:v>
                </c:pt>
                <c:pt idx="75">
                  <c:v>-27.062000000000001</c:v>
                </c:pt>
                <c:pt idx="76">
                  <c:v>-27.158000000000001</c:v>
                </c:pt>
                <c:pt idx="77">
                  <c:v>-27.238</c:v>
                </c:pt>
                <c:pt idx="78">
                  <c:v>-27.295999999999999</c:v>
                </c:pt>
                <c:pt idx="79">
                  <c:v>-27.327999999999999</c:v>
                </c:pt>
                <c:pt idx="80">
                  <c:v>-27.33</c:v>
                </c:pt>
                <c:pt idx="81">
                  <c:v>-27.3</c:v>
                </c:pt>
                <c:pt idx="82">
                  <c:v>-27.24</c:v>
                </c:pt>
                <c:pt idx="83">
                  <c:v>-27.151</c:v>
                </c:pt>
                <c:pt idx="84">
                  <c:v>-27.038</c:v>
                </c:pt>
                <c:pt idx="85">
                  <c:v>-26.907</c:v>
                </c:pt>
                <c:pt idx="86">
                  <c:v>-26.763999999999999</c:v>
                </c:pt>
                <c:pt idx="87">
                  <c:v>-26.617999999999999</c:v>
                </c:pt>
                <c:pt idx="88">
                  <c:v>-26.472999999999999</c:v>
                </c:pt>
                <c:pt idx="89">
                  <c:v>-26.338000000000001</c:v>
                </c:pt>
                <c:pt idx="90">
                  <c:v>-26.218</c:v>
                </c:pt>
                <c:pt idx="91">
                  <c:v>-26.117000000000001</c:v>
                </c:pt>
                <c:pt idx="92">
                  <c:v>-26.039000000000001</c:v>
                </c:pt>
                <c:pt idx="93">
                  <c:v>-25.986999999999998</c:v>
                </c:pt>
                <c:pt idx="94">
                  <c:v>-25.963000000000001</c:v>
                </c:pt>
                <c:pt idx="95">
                  <c:v>-25.966000000000001</c:v>
                </c:pt>
                <c:pt idx="96">
                  <c:v>-25.998000000000001</c:v>
                </c:pt>
                <c:pt idx="97">
                  <c:v>-26.056000000000001</c:v>
                </c:pt>
                <c:pt idx="98">
                  <c:v>-26.138000000000002</c:v>
                </c:pt>
                <c:pt idx="99">
                  <c:v>-26.242000000000001</c:v>
                </c:pt>
                <c:pt idx="100">
                  <c:v>-26.363</c:v>
                </c:pt>
                <c:pt idx="101">
                  <c:v>-26.494</c:v>
                </c:pt>
                <c:pt idx="102">
                  <c:v>-26.629000000000001</c:v>
                </c:pt>
                <c:pt idx="103">
                  <c:v>-26.759</c:v>
                </c:pt>
                <c:pt idx="104">
                  <c:v>-26.876999999999999</c:v>
                </c:pt>
                <c:pt idx="105">
                  <c:v>-26.972999999999999</c:v>
                </c:pt>
                <c:pt idx="106">
                  <c:v>-27.036999999999999</c:v>
                </c:pt>
                <c:pt idx="107">
                  <c:v>-27.065000000000001</c:v>
                </c:pt>
                <c:pt idx="108">
                  <c:v>-27.050999999999998</c:v>
                </c:pt>
                <c:pt idx="109">
                  <c:v>-26.992999999999999</c:v>
                </c:pt>
                <c:pt idx="110">
                  <c:v>-26.893999999999998</c:v>
                </c:pt>
                <c:pt idx="111">
                  <c:v>-26.757999999999999</c:v>
                </c:pt>
                <c:pt idx="112">
                  <c:v>-26.591999999999999</c:v>
                </c:pt>
                <c:pt idx="113">
                  <c:v>-26.405000000000001</c:v>
                </c:pt>
                <c:pt idx="114">
                  <c:v>-26.206</c:v>
                </c:pt>
                <c:pt idx="115">
                  <c:v>-26.001999999999999</c:v>
                </c:pt>
                <c:pt idx="116">
                  <c:v>-25.803000000000001</c:v>
                </c:pt>
                <c:pt idx="117">
                  <c:v>-25.613</c:v>
                </c:pt>
                <c:pt idx="118">
                  <c:v>-25.439</c:v>
                </c:pt>
                <c:pt idx="119">
                  <c:v>-25.283999999999999</c:v>
                </c:pt>
                <c:pt idx="120">
                  <c:v>-25.15</c:v>
                </c:pt>
                <c:pt idx="121">
                  <c:v>-25.04</c:v>
                </c:pt>
                <c:pt idx="122">
                  <c:v>-24.952999999999999</c:v>
                </c:pt>
                <c:pt idx="123">
                  <c:v>-24.888999999999999</c:v>
                </c:pt>
                <c:pt idx="124">
                  <c:v>-24.846</c:v>
                </c:pt>
                <c:pt idx="125">
                  <c:v>-24.821999999999999</c:v>
                </c:pt>
                <c:pt idx="126">
                  <c:v>-24.814</c:v>
                </c:pt>
                <c:pt idx="127">
                  <c:v>-24.817</c:v>
                </c:pt>
                <c:pt idx="128">
                  <c:v>-24.827999999999999</c:v>
                </c:pt>
                <c:pt idx="129">
                  <c:v>-24.843</c:v>
                </c:pt>
                <c:pt idx="130">
                  <c:v>-24.855</c:v>
                </c:pt>
                <c:pt idx="131">
                  <c:v>-24.861999999999998</c:v>
                </c:pt>
                <c:pt idx="132">
                  <c:v>-24.859000000000002</c:v>
                </c:pt>
                <c:pt idx="133">
                  <c:v>-24.843</c:v>
                </c:pt>
                <c:pt idx="134">
                  <c:v>-24.812000000000001</c:v>
                </c:pt>
                <c:pt idx="135">
                  <c:v>-24.763999999999999</c:v>
                </c:pt>
                <c:pt idx="136">
                  <c:v>-24.7</c:v>
                </c:pt>
                <c:pt idx="137">
                  <c:v>-24.622</c:v>
                </c:pt>
                <c:pt idx="138">
                  <c:v>-24.53</c:v>
                </c:pt>
                <c:pt idx="139">
                  <c:v>-24.428999999999998</c:v>
                </c:pt>
                <c:pt idx="140">
                  <c:v>-24.321999999999999</c:v>
                </c:pt>
                <c:pt idx="141">
                  <c:v>-24.21</c:v>
                </c:pt>
                <c:pt idx="142">
                  <c:v>-24.099</c:v>
                </c:pt>
                <c:pt idx="143">
                  <c:v>-23.99</c:v>
                </c:pt>
                <c:pt idx="144">
                  <c:v>-23.885000000000002</c:v>
                </c:pt>
                <c:pt idx="145">
                  <c:v>-23.786999999999999</c:v>
                </c:pt>
                <c:pt idx="146">
                  <c:v>-23.696000000000002</c:v>
                </c:pt>
                <c:pt idx="147">
                  <c:v>-23.614000000000001</c:v>
                </c:pt>
                <c:pt idx="148">
                  <c:v>-23.539000000000001</c:v>
                </c:pt>
                <c:pt idx="149">
                  <c:v>-23.472000000000001</c:v>
                </c:pt>
                <c:pt idx="150">
                  <c:v>-23.411000000000001</c:v>
                </c:pt>
                <c:pt idx="151">
                  <c:v>-23.356000000000002</c:v>
                </c:pt>
                <c:pt idx="152">
                  <c:v>-23.303999999999998</c:v>
                </c:pt>
                <c:pt idx="153">
                  <c:v>-23.254000000000001</c:v>
                </c:pt>
                <c:pt idx="154">
                  <c:v>-23.204000000000001</c:v>
                </c:pt>
                <c:pt idx="155">
                  <c:v>-23.152000000000001</c:v>
                </c:pt>
                <c:pt idx="156">
                  <c:v>-23.097000000000001</c:v>
                </c:pt>
                <c:pt idx="157">
                  <c:v>-23.038</c:v>
                </c:pt>
                <c:pt idx="158">
                  <c:v>-22.972999999999999</c:v>
                </c:pt>
                <c:pt idx="159">
                  <c:v>-22.904</c:v>
                </c:pt>
                <c:pt idx="160">
                  <c:v>-22.83</c:v>
                </c:pt>
                <c:pt idx="161">
                  <c:v>-22.753</c:v>
                </c:pt>
                <c:pt idx="162">
                  <c:v>-22.672000000000001</c:v>
                </c:pt>
                <c:pt idx="163">
                  <c:v>-22.591000000000001</c:v>
                </c:pt>
                <c:pt idx="164">
                  <c:v>-22.51</c:v>
                </c:pt>
                <c:pt idx="165">
                  <c:v>-22.431000000000001</c:v>
                </c:pt>
                <c:pt idx="166">
                  <c:v>-22.356000000000002</c:v>
                </c:pt>
                <c:pt idx="167">
                  <c:v>-22.286000000000001</c:v>
                </c:pt>
                <c:pt idx="168">
                  <c:v>-22.222000000000001</c:v>
                </c:pt>
                <c:pt idx="169">
                  <c:v>-22.166</c:v>
                </c:pt>
                <c:pt idx="170">
                  <c:v>-22.117999999999999</c:v>
                </c:pt>
                <c:pt idx="171">
                  <c:v>-22.077000000000002</c:v>
                </c:pt>
                <c:pt idx="172">
                  <c:v>-22.044</c:v>
                </c:pt>
                <c:pt idx="173">
                  <c:v>-22.016999999999999</c:v>
                </c:pt>
                <c:pt idx="174">
                  <c:v>-21.995999999999999</c:v>
                </c:pt>
                <c:pt idx="175">
                  <c:v>-21.98</c:v>
                </c:pt>
                <c:pt idx="176">
                  <c:v>-21.966999999999999</c:v>
                </c:pt>
                <c:pt idx="177">
                  <c:v>-21.954000000000001</c:v>
                </c:pt>
                <c:pt idx="178">
                  <c:v>-21.942</c:v>
                </c:pt>
                <c:pt idx="179">
                  <c:v>-21.928000000000001</c:v>
                </c:pt>
                <c:pt idx="180">
                  <c:v>-21.91</c:v>
                </c:pt>
                <c:pt idx="181">
                  <c:v>-21.887</c:v>
                </c:pt>
                <c:pt idx="182">
                  <c:v>-21.86</c:v>
                </c:pt>
                <c:pt idx="183">
                  <c:v>-21.826000000000001</c:v>
                </c:pt>
                <c:pt idx="184">
                  <c:v>-21.788</c:v>
                </c:pt>
                <c:pt idx="185">
                  <c:v>-21.744</c:v>
                </c:pt>
                <c:pt idx="186">
                  <c:v>-21.695</c:v>
                </c:pt>
                <c:pt idx="187">
                  <c:v>-21.643999999999998</c:v>
                </c:pt>
                <c:pt idx="188">
                  <c:v>-21.591999999999999</c:v>
                </c:pt>
                <c:pt idx="189">
                  <c:v>-21.539000000000001</c:v>
                </c:pt>
                <c:pt idx="190">
                  <c:v>-21.489000000000001</c:v>
                </c:pt>
                <c:pt idx="191">
                  <c:v>-21.440999999999999</c:v>
                </c:pt>
                <c:pt idx="192">
                  <c:v>-21.399000000000001</c:v>
                </c:pt>
                <c:pt idx="193">
                  <c:v>-21.363</c:v>
                </c:pt>
                <c:pt idx="194">
                  <c:v>-21.332999999999998</c:v>
                </c:pt>
                <c:pt idx="195">
                  <c:v>-21.312000000000001</c:v>
                </c:pt>
                <c:pt idx="196">
                  <c:v>-21.297999999999998</c:v>
                </c:pt>
                <c:pt idx="197">
                  <c:v>-21.292000000000002</c:v>
                </c:pt>
                <c:pt idx="198">
                  <c:v>-21.294</c:v>
                </c:pt>
                <c:pt idx="199">
                  <c:v>-21.302</c:v>
                </c:pt>
                <c:pt idx="200">
                  <c:v>-21.315000000000001</c:v>
                </c:pt>
                <c:pt idx="201">
                  <c:v>-21.332999999999998</c:v>
                </c:pt>
                <c:pt idx="202">
                  <c:v>-21.353000000000002</c:v>
                </c:pt>
                <c:pt idx="203">
                  <c:v>-21.373000000000001</c:v>
                </c:pt>
                <c:pt idx="204">
                  <c:v>-21.391999999999999</c:v>
                </c:pt>
                <c:pt idx="205">
                  <c:v>-21.408999999999999</c:v>
                </c:pt>
                <c:pt idx="206">
                  <c:v>-21.42</c:v>
                </c:pt>
                <c:pt idx="207">
                  <c:v>-21.425999999999998</c:v>
                </c:pt>
                <c:pt idx="208">
                  <c:v>-21.425999999999998</c:v>
                </c:pt>
                <c:pt idx="209">
                  <c:v>-21.417999999999999</c:v>
                </c:pt>
                <c:pt idx="210">
                  <c:v>-21.402000000000001</c:v>
                </c:pt>
                <c:pt idx="211">
                  <c:v>-21.379000000000001</c:v>
                </c:pt>
                <c:pt idx="212">
                  <c:v>-21.35</c:v>
                </c:pt>
                <c:pt idx="213">
                  <c:v>-21.314</c:v>
                </c:pt>
                <c:pt idx="214">
                  <c:v>-21.274000000000001</c:v>
                </c:pt>
                <c:pt idx="215">
                  <c:v>-21.231000000000002</c:v>
                </c:pt>
                <c:pt idx="216">
                  <c:v>-21.184999999999999</c:v>
                </c:pt>
                <c:pt idx="217">
                  <c:v>-21.138999999999999</c:v>
                </c:pt>
                <c:pt idx="218">
                  <c:v>-21.093</c:v>
                </c:pt>
                <c:pt idx="219">
                  <c:v>-21.047999999999998</c:v>
                </c:pt>
                <c:pt idx="220">
                  <c:v>-21.004999999999999</c:v>
                </c:pt>
                <c:pt idx="221">
                  <c:v>-20.965</c:v>
                </c:pt>
                <c:pt idx="222">
                  <c:v>-20.928000000000001</c:v>
                </c:pt>
                <c:pt idx="223">
                  <c:v>-20.893999999999998</c:v>
                </c:pt>
                <c:pt idx="224">
                  <c:v>-20.861999999999998</c:v>
                </c:pt>
                <c:pt idx="225">
                  <c:v>-20.832999999999998</c:v>
                </c:pt>
                <c:pt idx="226">
                  <c:v>-20.805</c:v>
                </c:pt>
                <c:pt idx="227">
                  <c:v>-20.779</c:v>
                </c:pt>
                <c:pt idx="228">
                  <c:v>-20.753</c:v>
                </c:pt>
                <c:pt idx="229">
                  <c:v>-20.725999999999999</c:v>
                </c:pt>
                <c:pt idx="230">
                  <c:v>-20.698</c:v>
                </c:pt>
                <c:pt idx="231">
                  <c:v>-20.669</c:v>
                </c:pt>
                <c:pt idx="232">
                  <c:v>-20.637</c:v>
                </c:pt>
                <c:pt idx="233">
                  <c:v>-20.603000000000002</c:v>
                </c:pt>
                <c:pt idx="234">
                  <c:v>-20.565999999999999</c:v>
                </c:pt>
                <c:pt idx="235">
                  <c:v>-20.527000000000001</c:v>
                </c:pt>
                <c:pt idx="236">
                  <c:v>-20.484999999999999</c:v>
                </c:pt>
                <c:pt idx="237">
                  <c:v>-20.440999999999999</c:v>
                </c:pt>
                <c:pt idx="238">
                  <c:v>-20.395</c:v>
                </c:pt>
                <c:pt idx="239">
                  <c:v>-20.347999999999999</c:v>
                </c:pt>
                <c:pt idx="240">
                  <c:v>-20.3</c:v>
                </c:pt>
                <c:pt idx="241">
                  <c:v>-20.251000000000001</c:v>
                </c:pt>
                <c:pt idx="242">
                  <c:v>-20.202000000000002</c:v>
                </c:pt>
                <c:pt idx="243">
                  <c:v>-20.152999999999999</c:v>
                </c:pt>
                <c:pt idx="244">
                  <c:v>-20.103999999999999</c:v>
                </c:pt>
                <c:pt idx="245">
                  <c:v>-20.056000000000001</c:v>
                </c:pt>
                <c:pt idx="246">
                  <c:v>-20.007000000000001</c:v>
                </c:pt>
                <c:pt idx="247">
                  <c:v>-19.959</c:v>
                </c:pt>
                <c:pt idx="248">
                  <c:v>-19.911000000000001</c:v>
                </c:pt>
                <c:pt idx="249">
                  <c:v>-19.861999999999998</c:v>
                </c:pt>
                <c:pt idx="250">
                  <c:v>-19.812000000000001</c:v>
                </c:pt>
                <c:pt idx="251">
                  <c:v>-19.760999999999999</c:v>
                </c:pt>
                <c:pt idx="252">
                  <c:v>-19.709</c:v>
                </c:pt>
                <c:pt idx="253">
                  <c:v>-19.655000000000001</c:v>
                </c:pt>
                <c:pt idx="254">
                  <c:v>-19.600000000000001</c:v>
                </c:pt>
                <c:pt idx="255">
                  <c:v>-19.544</c:v>
                </c:pt>
                <c:pt idx="256">
                  <c:v>-19.486000000000001</c:v>
                </c:pt>
                <c:pt idx="257">
                  <c:v>-19.428000000000001</c:v>
                </c:pt>
                <c:pt idx="258">
                  <c:v>-19.369</c:v>
                </c:pt>
                <c:pt idx="259">
                  <c:v>-19.309999999999999</c:v>
                </c:pt>
                <c:pt idx="260">
                  <c:v>-19.251000000000001</c:v>
                </c:pt>
                <c:pt idx="261">
                  <c:v>-19.193000000000001</c:v>
                </c:pt>
                <c:pt idx="262">
                  <c:v>-19.135999999999999</c:v>
                </c:pt>
                <c:pt idx="263">
                  <c:v>-19.081</c:v>
                </c:pt>
                <c:pt idx="264">
                  <c:v>-19.029</c:v>
                </c:pt>
                <c:pt idx="265">
                  <c:v>-18.978999999999999</c:v>
                </c:pt>
                <c:pt idx="266">
                  <c:v>-18.931999999999999</c:v>
                </c:pt>
                <c:pt idx="267">
                  <c:v>-18.888000000000002</c:v>
                </c:pt>
                <c:pt idx="268">
                  <c:v>-18.847000000000001</c:v>
                </c:pt>
                <c:pt idx="269">
                  <c:v>-18.809000000000001</c:v>
                </c:pt>
                <c:pt idx="270">
                  <c:v>-18.773</c:v>
                </c:pt>
                <c:pt idx="271">
                  <c:v>-18.739999999999998</c:v>
                </c:pt>
                <c:pt idx="272">
                  <c:v>-18.707999999999998</c:v>
                </c:pt>
                <c:pt idx="273">
                  <c:v>-18.678999999999998</c:v>
                </c:pt>
                <c:pt idx="274">
                  <c:v>-18.649999999999999</c:v>
                </c:pt>
                <c:pt idx="275">
                  <c:v>-18.622</c:v>
                </c:pt>
                <c:pt idx="276">
                  <c:v>-18.594999999999999</c:v>
                </c:pt>
                <c:pt idx="277">
                  <c:v>-18.568000000000001</c:v>
                </c:pt>
                <c:pt idx="278">
                  <c:v>-18.54</c:v>
                </c:pt>
                <c:pt idx="279">
                  <c:v>-18.513000000000002</c:v>
                </c:pt>
                <c:pt idx="280">
                  <c:v>-18.484999999999999</c:v>
                </c:pt>
                <c:pt idx="281">
                  <c:v>-18.457999999999998</c:v>
                </c:pt>
                <c:pt idx="282">
                  <c:v>-18.431000000000001</c:v>
                </c:pt>
                <c:pt idx="283">
                  <c:v>-18.404</c:v>
                </c:pt>
                <c:pt idx="284">
                  <c:v>-18.378</c:v>
                </c:pt>
                <c:pt idx="285">
                  <c:v>-18.353999999999999</c:v>
                </c:pt>
                <c:pt idx="286">
                  <c:v>-18.332000000000001</c:v>
                </c:pt>
                <c:pt idx="287">
                  <c:v>-18.311</c:v>
                </c:pt>
                <c:pt idx="288">
                  <c:v>-18.292999999999999</c:v>
                </c:pt>
                <c:pt idx="289">
                  <c:v>-18.279</c:v>
                </c:pt>
                <c:pt idx="290">
                  <c:v>-18.266999999999999</c:v>
                </c:pt>
                <c:pt idx="291">
                  <c:v>-18.259</c:v>
                </c:pt>
                <c:pt idx="292">
                  <c:v>-18.254000000000001</c:v>
                </c:pt>
                <c:pt idx="293">
                  <c:v>-18.254000000000001</c:v>
                </c:pt>
                <c:pt idx="294">
                  <c:v>-18.256</c:v>
                </c:pt>
                <c:pt idx="295">
                  <c:v>-18.262</c:v>
                </c:pt>
                <c:pt idx="296">
                  <c:v>-18.271999999999998</c:v>
                </c:pt>
                <c:pt idx="297">
                  <c:v>-18.285</c:v>
                </c:pt>
                <c:pt idx="298">
                  <c:v>-18.300999999999998</c:v>
                </c:pt>
                <c:pt idx="299">
                  <c:v>-18.318999999999999</c:v>
                </c:pt>
                <c:pt idx="300">
                  <c:v>-18.34</c:v>
                </c:pt>
                <c:pt idx="301">
                  <c:v>-18.364000000000001</c:v>
                </c:pt>
                <c:pt idx="302">
                  <c:v>-18.388999999999999</c:v>
                </c:pt>
                <c:pt idx="303">
                  <c:v>-18.417000000000002</c:v>
                </c:pt>
                <c:pt idx="304">
                  <c:v>-18.446999999999999</c:v>
                </c:pt>
                <c:pt idx="305">
                  <c:v>-18.478999999999999</c:v>
                </c:pt>
                <c:pt idx="306">
                  <c:v>-18.513999999999999</c:v>
                </c:pt>
                <c:pt idx="307">
                  <c:v>-18.550999999999998</c:v>
                </c:pt>
                <c:pt idx="308">
                  <c:v>-18.591000000000001</c:v>
                </c:pt>
                <c:pt idx="309">
                  <c:v>-18.634</c:v>
                </c:pt>
                <c:pt idx="310">
                  <c:v>-18.68</c:v>
                </c:pt>
                <c:pt idx="311">
                  <c:v>-18.731000000000002</c:v>
                </c:pt>
                <c:pt idx="312">
                  <c:v>-18.785</c:v>
                </c:pt>
                <c:pt idx="313">
                  <c:v>-18.844000000000001</c:v>
                </c:pt>
                <c:pt idx="314">
                  <c:v>-18.908000000000001</c:v>
                </c:pt>
                <c:pt idx="315">
                  <c:v>-18.978000000000002</c:v>
                </c:pt>
                <c:pt idx="316">
                  <c:v>-19.052</c:v>
                </c:pt>
                <c:pt idx="317">
                  <c:v>-19.132000000000001</c:v>
                </c:pt>
                <c:pt idx="318">
                  <c:v>-19.218</c:v>
                </c:pt>
                <c:pt idx="319">
                  <c:v>-19.309000000000001</c:v>
                </c:pt>
                <c:pt idx="320">
                  <c:v>-19.405999999999999</c:v>
                </c:pt>
                <c:pt idx="321">
                  <c:v>-19.509</c:v>
                </c:pt>
                <c:pt idx="322">
                  <c:v>-19.617000000000001</c:v>
                </c:pt>
                <c:pt idx="323">
                  <c:v>-19.731999999999999</c:v>
                </c:pt>
                <c:pt idx="324">
                  <c:v>-19.852</c:v>
                </c:pt>
                <c:pt idx="325">
                  <c:v>-19.978000000000002</c:v>
                </c:pt>
                <c:pt idx="326">
                  <c:v>-20.11</c:v>
                </c:pt>
                <c:pt idx="327">
                  <c:v>-20.248000000000001</c:v>
                </c:pt>
                <c:pt idx="328">
                  <c:v>-20.391999999999999</c:v>
                </c:pt>
                <c:pt idx="329">
                  <c:v>-20.542999999999999</c:v>
                </c:pt>
                <c:pt idx="330">
                  <c:v>-20.701000000000001</c:v>
                </c:pt>
                <c:pt idx="331">
                  <c:v>-20.864999999999998</c:v>
                </c:pt>
                <c:pt idx="332">
                  <c:v>-21.036999999999999</c:v>
                </c:pt>
                <c:pt idx="333">
                  <c:v>-21.216999999999999</c:v>
                </c:pt>
                <c:pt idx="334">
                  <c:v>-21.405000000000001</c:v>
                </c:pt>
                <c:pt idx="335">
                  <c:v>-21.600999999999999</c:v>
                </c:pt>
                <c:pt idx="336">
                  <c:v>-21.806000000000001</c:v>
                </c:pt>
                <c:pt idx="337">
                  <c:v>-22.018999999999998</c:v>
                </c:pt>
                <c:pt idx="338">
                  <c:v>-22.241</c:v>
                </c:pt>
                <c:pt idx="339">
                  <c:v>-22.472000000000001</c:v>
                </c:pt>
                <c:pt idx="340">
                  <c:v>-22.710999999999999</c:v>
                </c:pt>
                <c:pt idx="341">
                  <c:v>-22.957999999999998</c:v>
                </c:pt>
                <c:pt idx="342">
                  <c:v>-23.212</c:v>
                </c:pt>
                <c:pt idx="343">
                  <c:v>-23.471</c:v>
                </c:pt>
                <c:pt idx="344">
                  <c:v>-23.734999999999999</c:v>
                </c:pt>
                <c:pt idx="345">
                  <c:v>-24.001000000000001</c:v>
                </c:pt>
                <c:pt idx="346">
                  <c:v>-24.268999999999998</c:v>
                </c:pt>
                <c:pt idx="347">
                  <c:v>-24.535</c:v>
                </c:pt>
                <c:pt idx="348">
                  <c:v>-24.797999999999998</c:v>
                </c:pt>
                <c:pt idx="349">
                  <c:v>-25.053999999999998</c:v>
                </c:pt>
                <c:pt idx="350">
                  <c:v>-25.302</c:v>
                </c:pt>
                <c:pt idx="351">
                  <c:v>-25.538</c:v>
                </c:pt>
                <c:pt idx="352">
                  <c:v>-25.759</c:v>
                </c:pt>
                <c:pt idx="353">
                  <c:v>-25.963000000000001</c:v>
                </c:pt>
                <c:pt idx="354">
                  <c:v>-26.146000000000001</c:v>
                </c:pt>
                <c:pt idx="355">
                  <c:v>-26.306999999999999</c:v>
                </c:pt>
                <c:pt idx="356">
                  <c:v>-26.442</c:v>
                </c:pt>
                <c:pt idx="357">
                  <c:v>-26.55</c:v>
                </c:pt>
                <c:pt idx="358">
                  <c:v>-26.629000000000001</c:v>
                </c:pt>
                <c:pt idx="359">
                  <c:v>-26.677</c:v>
                </c:pt>
                <c:pt idx="360">
                  <c:v>-26.695</c:v>
                </c:pt>
                <c:pt idx="361">
                  <c:v>-26.681000000000001</c:v>
                </c:pt>
                <c:pt idx="362">
                  <c:v>-26.637</c:v>
                </c:pt>
                <c:pt idx="363">
                  <c:v>-26.562000000000001</c:v>
                </c:pt>
                <c:pt idx="364">
                  <c:v>-26.457999999999998</c:v>
                </c:pt>
                <c:pt idx="365">
                  <c:v>-26.327000000000002</c:v>
                </c:pt>
                <c:pt idx="366">
                  <c:v>-26.170999999999999</c:v>
                </c:pt>
                <c:pt idx="367">
                  <c:v>-25.991</c:v>
                </c:pt>
                <c:pt idx="368">
                  <c:v>-25.79</c:v>
                </c:pt>
                <c:pt idx="369">
                  <c:v>-25.57</c:v>
                </c:pt>
                <c:pt idx="370">
                  <c:v>-25.334</c:v>
                </c:pt>
                <c:pt idx="371">
                  <c:v>-25.084</c:v>
                </c:pt>
                <c:pt idx="372">
                  <c:v>-24.821999999999999</c:v>
                </c:pt>
                <c:pt idx="373">
                  <c:v>-24.55</c:v>
                </c:pt>
                <c:pt idx="374">
                  <c:v>-24.271000000000001</c:v>
                </c:pt>
                <c:pt idx="375">
                  <c:v>-23.984000000000002</c:v>
                </c:pt>
                <c:pt idx="376">
                  <c:v>-23.693000000000001</c:v>
                </c:pt>
                <c:pt idx="377">
                  <c:v>-23.398</c:v>
                </c:pt>
                <c:pt idx="378">
                  <c:v>-23.100999999999999</c:v>
                </c:pt>
                <c:pt idx="379">
                  <c:v>-22.802</c:v>
                </c:pt>
                <c:pt idx="380">
                  <c:v>-22.501999999999999</c:v>
                </c:pt>
                <c:pt idx="381">
                  <c:v>-22.202000000000002</c:v>
                </c:pt>
                <c:pt idx="382">
                  <c:v>-21.902000000000001</c:v>
                </c:pt>
                <c:pt idx="383">
                  <c:v>-21.605</c:v>
                </c:pt>
                <c:pt idx="384">
                  <c:v>-21.309000000000001</c:v>
                </c:pt>
                <c:pt idx="385">
                  <c:v>-21.015999999999998</c:v>
                </c:pt>
                <c:pt idx="386">
                  <c:v>-20.728000000000002</c:v>
                </c:pt>
                <c:pt idx="387">
                  <c:v>-20.443000000000001</c:v>
                </c:pt>
                <c:pt idx="388">
                  <c:v>-20.164999999999999</c:v>
                </c:pt>
                <c:pt idx="389">
                  <c:v>-19.891999999999999</c:v>
                </c:pt>
                <c:pt idx="390">
                  <c:v>-19.626000000000001</c:v>
                </c:pt>
                <c:pt idx="391">
                  <c:v>-19.369</c:v>
                </c:pt>
                <c:pt idx="392">
                  <c:v>-19.119</c:v>
                </c:pt>
                <c:pt idx="393">
                  <c:v>-18.878</c:v>
                </c:pt>
                <c:pt idx="394">
                  <c:v>-18.646999999999998</c:v>
                </c:pt>
                <c:pt idx="395">
                  <c:v>-18.425000000000001</c:v>
                </c:pt>
                <c:pt idx="396">
                  <c:v>-18.212</c:v>
                </c:pt>
                <c:pt idx="397">
                  <c:v>-18.009</c:v>
                </c:pt>
                <c:pt idx="398">
                  <c:v>-17.815000000000001</c:v>
                </c:pt>
                <c:pt idx="399">
                  <c:v>-17.631</c:v>
                </c:pt>
                <c:pt idx="400">
                  <c:v>-17.454000000000001</c:v>
                </c:pt>
                <c:pt idx="401">
                  <c:v>-17.286000000000001</c:v>
                </c:pt>
                <c:pt idx="402">
                  <c:v>-17.125</c:v>
                </c:pt>
                <c:pt idx="403">
                  <c:v>-16.971</c:v>
                </c:pt>
                <c:pt idx="404">
                  <c:v>-16.823</c:v>
                </c:pt>
                <c:pt idx="405">
                  <c:v>-16.68</c:v>
                </c:pt>
                <c:pt idx="406">
                  <c:v>-16.542000000000002</c:v>
                </c:pt>
                <c:pt idx="407">
                  <c:v>-16.407</c:v>
                </c:pt>
                <c:pt idx="408">
                  <c:v>-16.276</c:v>
                </c:pt>
                <c:pt idx="409">
                  <c:v>-16.148</c:v>
                </c:pt>
                <c:pt idx="410">
                  <c:v>-16.021999999999998</c:v>
                </c:pt>
                <c:pt idx="411">
                  <c:v>-15.898999999999999</c:v>
                </c:pt>
                <c:pt idx="412">
                  <c:v>-15.778</c:v>
                </c:pt>
                <c:pt idx="413">
                  <c:v>-15.66</c:v>
                </c:pt>
                <c:pt idx="414">
                  <c:v>-15.544</c:v>
                </c:pt>
                <c:pt idx="415">
                  <c:v>-15.430999999999999</c:v>
                </c:pt>
                <c:pt idx="416">
                  <c:v>-15.321999999999999</c:v>
                </c:pt>
                <c:pt idx="417">
                  <c:v>-15.217000000000001</c:v>
                </c:pt>
                <c:pt idx="418">
                  <c:v>-15.117000000000001</c:v>
                </c:pt>
                <c:pt idx="419">
                  <c:v>-15.022</c:v>
                </c:pt>
                <c:pt idx="420">
                  <c:v>-14.933</c:v>
                </c:pt>
                <c:pt idx="421">
                  <c:v>-14.85</c:v>
                </c:pt>
                <c:pt idx="422">
                  <c:v>-14.773999999999999</c:v>
                </c:pt>
                <c:pt idx="423">
                  <c:v>-14.706</c:v>
                </c:pt>
                <c:pt idx="424">
                  <c:v>-14.645</c:v>
                </c:pt>
                <c:pt idx="425">
                  <c:v>-14.590999999999999</c:v>
                </c:pt>
                <c:pt idx="426">
                  <c:v>-14.545</c:v>
                </c:pt>
                <c:pt idx="427">
                  <c:v>-14.506</c:v>
                </c:pt>
                <c:pt idx="428">
                  <c:v>-14.474</c:v>
                </c:pt>
                <c:pt idx="429">
                  <c:v>-14.448</c:v>
                </c:pt>
                <c:pt idx="430">
                  <c:v>-14.429</c:v>
                </c:pt>
                <c:pt idx="431">
                  <c:v>-14.414</c:v>
                </c:pt>
                <c:pt idx="432">
                  <c:v>-14.404</c:v>
                </c:pt>
                <c:pt idx="433">
                  <c:v>-14.397</c:v>
                </c:pt>
                <c:pt idx="434">
                  <c:v>-14.393000000000001</c:v>
                </c:pt>
                <c:pt idx="435">
                  <c:v>-14.391999999999999</c:v>
                </c:pt>
                <c:pt idx="436">
                  <c:v>-14.391</c:v>
                </c:pt>
                <c:pt idx="437">
                  <c:v>-14.391</c:v>
                </c:pt>
                <c:pt idx="438">
                  <c:v>-14.391</c:v>
                </c:pt>
                <c:pt idx="439">
                  <c:v>-14.391</c:v>
                </c:pt>
                <c:pt idx="440">
                  <c:v>-14.39</c:v>
                </c:pt>
                <c:pt idx="441">
                  <c:v>-14.388999999999999</c:v>
                </c:pt>
                <c:pt idx="442">
                  <c:v>-14.388999999999999</c:v>
                </c:pt>
                <c:pt idx="443">
                  <c:v>-14.388</c:v>
                </c:pt>
                <c:pt idx="444">
                  <c:v>-14.388999999999999</c:v>
                </c:pt>
                <c:pt idx="445">
                  <c:v>-14.391999999999999</c:v>
                </c:pt>
                <c:pt idx="446">
                  <c:v>-14.398</c:v>
                </c:pt>
                <c:pt idx="447">
                  <c:v>-14.407</c:v>
                </c:pt>
                <c:pt idx="448">
                  <c:v>-14.420999999999999</c:v>
                </c:pt>
                <c:pt idx="449">
                  <c:v>-14.441000000000001</c:v>
                </c:pt>
                <c:pt idx="450">
                  <c:v>-14.468</c:v>
                </c:pt>
                <c:pt idx="451">
                  <c:v>-14.503</c:v>
                </c:pt>
                <c:pt idx="452">
                  <c:v>-14.545999999999999</c:v>
                </c:pt>
                <c:pt idx="453">
                  <c:v>-14.599</c:v>
                </c:pt>
                <c:pt idx="454">
                  <c:v>-14.663</c:v>
                </c:pt>
                <c:pt idx="455">
                  <c:v>-14.737</c:v>
                </c:pt>
                <c:pt idx="456">
                  <c:v>-14.823</c:v>
                </c:pt>
                <c:pt idx="457">
                  <c:v>-14.919</c:v>
                </c:pt>
                <c:pt idx="458">
                  <c:v>-15.026999999999999</c:v>
                </c:pt>
                <c:pt idx="459">
                  <c:v>-15.146000000000001</c:v>
                </c:pt>
                <c:pt idx="460">
                  <c:v>-15.275</c:v>
                </c:pt>
                <c:pt idx="461">
                  <c:v>-15.414999999999999</c:v>
                </c:pt>
                <c:pt idx="462">
                  <c:v>-15.563000000000001</c:v>
                </c:pt>
                <c:pt idx="463">
                  <c:v>-15.72</c:v>
                </c:pt>
                <c:pt idx="464">
                  <c:v>-15.882999999999999</c:v>
                </c:pt>
                <c:pt idx="465">
                  <c:v>-16.052</c:v>
                </c:pt>
                <c:pt idx="466">
                  <c:v>-16.225999999999999</c:v>
                </c:pt>
                <c:pt idx="467">
                  <c:v>-16.402000000000001</c:v>
                </c:pt>
                <c:pt idx="468">
                  <c:v>-16.577999999999999</c:v>
                </c:pt>
                <c:pt idx="469">
                  <c:v>-16.753</c:v>
                </c:pt>
                <c:pt idx="470">
                  <c:v>-16.925000000000001</c:v>
                </c:pt>
                <c:pt idx="471">
                  <c:v>-17.091000000000001</c:v>
                </c:pt>
                <c:pt idx="472">
                  <c:v>-17.25</c:v>
                </c:pt>
                <c:pt idx="473">
                  <c:v>-17.398</c:v>
                </c:pt>
                <c:pt idx="474">
                  <c:v>-17.533999999999999</c:v>
                </c:pt>
                <c:pt idx="475">
                  <c:v>-17.655000000000001</c:v>
                </c:pt>
                <c:pt idx="476">
                  <c:v>-17.757999999999999</c:v>
                </c:pt>
                <c:pt idx="477">
                  <c:v>-17.843</c:v>
                </c:pt>
                <c:pt idx="478">
                  <c:v>-17.905999999999999</c:v>
                </c:pt>
                <c:pt idx="479">
                  <c:v>-17.946999999999999</c:v>
                </c:pt>
                <c:pt idx="480">
                  <c:v>-17.963999999999999</c:v>
                </c:pt>
                <c:pt idx="481">
                  <c:v>-17.957999999999998</c:v>
                </c:pt>
                <c:pt idx="482">
                  <c:v>-17.925999999999998</c:v>
                </c:pt>
                <c:pt idx="483">
                  <c:v>-17.870999999999999</c:v>
                </c:pt>
                <c:pt idx="484">
                  <c:v>-17.792999999999999</c:v>
                </c:pt>
                <c:pt idx="485">
                  <c:v>-17.692</c:v>
                </c:pt>
                <c:pt idx="486">
                  <c:v>-17.57</c:v>
                </c:pt>
                <c:pt idx="487">
                  <c:v>-17.428999999999998</c:v>
                </c:pt>
                <c:pt idx="488">
                  <c:v>-17.268999999999998</c:v>
                </c:pt>
                <c:pt idx="489">
                  <c:v>-17.091999999999999</c:v>
                </c:pt>
                <c:pt idx="490">
                  <c:v>-16.899000000000001</c:v>
                </c:pt>
                <c:pt idx="491">
                  <c:v>-16.690999999999999</c:v>
                </c:pt>
                <c:pt idx="492">
                  <c:v>-16.47</c:v>
                </c:pt>
                <c:pt idx="493">
                  <c:v>-16.236000000000001</c:v>
                </c:pt>
                <c:pt idx="494">
                  <c:v>-15.99</c:v>
                </c:pt>
                <c:pt idx="495">
                  <c:v>-15.733000000000001</c:v>
                </c:pt>
                <c:pt idx="496">
                  <c:v>-15.465999999999999</c:v>
                </c:pt>
                <c:pt idx="497">
                  <c:v>-15.188000000000001</c:v>
                </c:pt>
                <c:pt idx="498">
                  <c:v>-14.901999999999999</c:v>
                </c:pt>
                <c:pt idx="499">
                  <c:v>-14.606999999999999</c:v>
                </c:pt>
                <c:pt idx="500">
                  <c:v>-14.304</c:v>
                </c:pt>
                <c:pt idx="501">
                  <c:v>-13.994999999999999</c:v>
                </c:pt>
                <c:pt idx="502">
                  <c:v>-13.68</c:v>
                </c:pt>
                <c:pt idx="503">
                  <c:v>-13.36</c:v>
                </c:pt>
                <c:pt idx="504">
                  <c:v>-13.036</c:v>
                </c:pt>
                <c:pt idx="505">
                  <c:v>-12.709</c:v>
                </c:pt>
                <c:pt idx="506">
                  <c:v>-12.38</c:v>
                </c:pt>
                <c:pt idx="507">
                  <c:v>-12.051</c:v>
                </c:pt>
                <c:pt idx="508">
                  <c:v>-11.721</c:v>
                </c:pt>
                <c:pt idx="509">
                  <c:v>-11.393000000000001</c:v>
                </c:pt>
                <c:pt idx="510">
                  <c:v>-11.067</c:v>
                </c:pt>
                <c:pt idx="511">
                  <c:v>-10.743</c:v>
                </c:pt>
                <c:pt idx="512">
                  <c:v>-10.423</c:v>
                </c:pt>
                <c:pt idx="513">
                  <c:v>-10.108000000000001</c:v>
                </c:pt>
                <c:pt idx="514">
                  <c:v>-9.7970000000000006</c:v>
                </c:pt>
                <c:pt idx="515">
                  <c:v>-9.4920000000000009</c:v>
                </c:pt>
                <c:pt idx="516">
                  <c:v>-9.1920000000000002</c:v>
                </c:pt>
                <c:pt idx="517">
                  <c:v>-8.8979999999999997</c:v>
                </c:pt>
                <c:pt idx="518">
                  <c:v>-8.61</c:v>
                </c:pt>
                <c:pt idx="519">
                  <c:v>-8.3279999999999994</c:v>
                </c:pt>
                <c:pt idx="520">
                  <c:v>-8.0519999999999996</c:v>
                </c:pt>
                <c:pt idx="521">
                  <c:v>-7.7830000000000004</c:v>
                </c:pt>
                <c:pt idx="522">
                  <c:v>-7.5190000000000001</c:v>
                </c:pt>
                <c:pt idx="523">
                  <c:v>-7.2610000000000001</c:v>
                </c:pt>
                <c:pt idx="524">
                  <c:v>-7.01</c:v>
                </c:pt>
                <c:pt idx="525">
                  <c:v>-6.7629999999999999</c:v>
                </c:pt>
                <c:pt idx="526">
                  <c:v>-6.5229999999999997</c:v>
                </c:pt>
                <c:pt idx="527">
                  <c:v>-6.2869999999999999</c:v>
                </c:pt>
                <c:pt idx="528">
                  <c:v>-6.0570000000000004</c:v>
                </c:pt>
                <c:pt idx="529">
                  <c:v>-5.8319999999999999</c:v>
                </c:pt>
                <c:pt idx="530">
                  <c:v>-5.6120000000000001</c:v>
                </c:pt>
                <c:pt idx="531">
                  <c:v>-5.3970000000000002</c:v>
                </c:pt>
                <c:pt idx="532">
                  <c:v>-5.1859999999999999</c:v>
                </c:pt>
                <c:pt idx="533">
                  <c:v>-4.9809999999999999</c:v>
                </c:pt>
                <c:pt idx="534">
                  <c:v>-4.7809999999999997</c:v>
                </c:pt>
                <c:pt idx="535">
                  <c:v>-4.5860000000000003</c:v>
                </c:pt>
                <c:pt idx="536">
                  <c:v>-4.3959999999999999</c:v>
                </c:pt>
                <c:pt idx="537">
                  <c:v>-4.2110000000000003</c:v>
                </c:pt>
                <c:pt idx="538">
                  <c:v>-4.032</c:v>
                </c:pt>
                <c:pt idx="539">
                  <c:v>-3.8580000000000001</c:v>
                </c:pt>
                <c:pt idx="540">
                  <c:v>-3.6890000000000001</c:v>
                </c:pt>
                <c:pt idx="541">
                  <c:v>-3.5259999999999998</c:v>
                </c:pt>
                <c:pt idx="542">
                  <c:v>-3.3690000000000002</c:v>
                </c:pt>
                <c:pt idx="543">
                  <c:v>-3.2170000000000001</c:v>
                </c:pt>
                <c:pt idx="544">
                  <c:v>-3.0710000000000002</c:v>
                </c:pt>
                <c:pt idx="545">
                  <c:v>-2.9289999999999998</c:v>
                </c:pt>
                <c:pt idx="546">
                  <c:v>-2.794</c:v>
                </c:pt>
                <c:pt idx="547">
                  <c:v>-2.6629999999999998</c:v>
                </c:pt>
                <c:pt idx="548">
                  <c:v>-2.5369999999999999</c:v>
                </c:pt>
                <c:pt idx="549">
                  <c:v>-2.4159999999999999</c:v>
                </c:pt>
                <c:pt idx="550">
                  <c:v>-2.2989999999999999</c:v>
                </c:pt>
                <c:pt idx="551">
                  <c:v>-2.1869999999999998</c:v>
                </c:pt>
                <c:pt idx="552">
                  <c:v>-2.0779999999999998</c:v>
                </c:pt>
                <c:pt idx="553">
                  <c:v>-1.9730000000000001</c:v>
                </c:pt>
                <c:pt idx="554">
                  <c:v>-1.8720000000000001</c:v>
                </c:pt>
                <c:pt idx="555">
                  <c:v>-1.7749999999999999</c:v>
                </c:pt>
                <c:pt idx="556">
                  <c:v>-1.68</c:v>
                </c:pt>
                <c:pt idx="557">
                  <c:v>-1.5880000000000001</c:v>
                </c:pt>
                <c:pt idx="558">
                  <c:v>-1.5</c:v>
                </c:pt>
                <c:pt idx="559">
                  <c:v>-1.4139999999999999</c:v>
                </c:pt>
                <c:pt idx="560">
                  <c:v>-1.331</c:v>
                </c:pt>
                <c:pt idx="561">
                  <c:v>-1.25</c:v>
                </c:pt>
                <c:pt idx="562">
                  <c:v>-1.1719999999999999</c:v>
                </c:pt>
                <c:pt idx="563">
                  <c:v>-1.097</c:v>
                </c:pt>
                <c:pt idx="564">
                  <c:v>-1.0249999999999999</c:v>
                </c:pt>
                <c:pt idx="565">
                  <c:v>-0.95499999999999996</c:v>
                </c:pt>
                <c:pt idx="566">
                  <c:v>-0.88900000000000001</c:v>
                </c:pt>
                <c:pt idx="567">
                  <c:v>-0.82499999999999996</c:v>
                </c:pt>
                <c:pt idx="568">
                  <c:v>-0.76500000000000001</c:v>
                </c:pt>
                <c:pt idx="569">
                  <c:v>-0.70699999999999996</c:v>
                </c:pt>
                <c:pt idx="570">
                  <c:v>-0.65300000000000002</c:v>
                </c:pt>
                <c:pt idx="571">
                  <c:v>-0.60199999999999998</c:v>
                </c:pt>
                <c:pt idx="572">
                  <c:v>-0.55400000000000005</c:v>
                </c:pt>
                <c:pt idx="573">
                  <c:v>-0.51</c:v>
                </c:pt>
                <c:pt idx="574">
                  <c:v>-0.46800000000000003</c:v>
                </c:pt>
                <c:pt idx="575">
                  <c:v>-0.43</c:v>
                </c:pt>
                <c:pt idx="576">
                  <c:v>-0.39500000000000002</c:v>
                </c:pt>
                <c:pt idx="577">
                  <c:v>-0.36299999999999999</c:v>
                </c:pt>
                <c:pt idx="578">
                  <c:v>-0.33300000000000002</c:v>
                </c:pt>
                <c:pt idx="579">
                  <c:v>-0.30599999999999999</c:v>
                </c:pt>
                <c:pt idx="580">
                  <c:v>-0.28100000000000003</c:v>
                </c:pt>
                <c:pt idx="581">
                  <c:v>-0.25900000000000001</c:v>
                </c:pt>
                <c:pt idx="582">
                  <c:v>-0.23799999999999999</c:v>
                </c:pt>
                <c:pt idx="583">
                  <c:v>-0.22</c:v>
                </c:pt>
                <c:pt idx="584">
                  <c:v>-0.20300000000000001</c:v>
                </c:pt>
                <c:pt idx="585">
                  <c:v>-0.188</c:v>
                </c:pt>
                <c:pt idx="586">
                  <c:v>-0.17499999999999999</c:v>
                </c:pt>
                <c:pt idx="587">
                  <c:v>-0.16300000000000001</c:v>
                </c:pt>
                <c:pt idx="588">
                  <c:v>-0.153</c:v>
                </c:pt>
                <c:pt idx="589">
                  <c:v>-0.14399999999999999</c:v>
                </c:pt>
                <c:pt idx="590">
                  <c:v>-0.13700000000000001</c:v>
                </c:pt>
                <c:pt idx="591">
                  <c:v>-0.13200000000000001</c:v>
                </c:pt>
                <c:pt idx="592">
                  <c:v>-0.129</c:v>
                </c:pt>
                <c:pt idx="593">
                  <c:v>-0.127</c:v>
                </c:pt>
                <c:pt idx="594">
                  <c:v>-0.128</c:v>
                </c:pt>
                <c:pt idx="595">
                  <c:v>-0.13100000000000001</c:v>
                </c:pt>
                <c:pt idx="596">
                  <c:v>-0.13700000000000001</c:v>
                </c:pt>
                <c:pt idx="597">
                  <c:v>-0.14499999999999999</c:v>
                </c:pt>
                <c:pt idx="598">
                  <c:v>-0.156</c:v>
                </c:pt>
                <c:pt idx="599">
                  <c:v>-0.17</c:v>
                </c:pt>
                <c:pt idx="600">
                  <c:v>-0.188</c:v>
                </c:pt>
                <c:pt idx="601">
                  <c:v>-0.20899999999999999</c:v>
                </c:pt>
                <c:pt idx="602">
                  <c:v>-0.23300000000000001</c:v>
                </c:pt>
                <c:pt idx="603">
                  <c:v>-0.26100000000000001</c:v>
                </c:pt>
                <c:pt idx="604">
                  <c:v>-0.29199999999999998</c:v>
                </c:pt>
                <c:pt idx="605">
                  <c:v>-0.32700000000000001</c:v>
                </c:pt>
                <c:pt idx="606">
                  <c:v>-0.36499999999999999</c:v>
                </c:pt>
                <c:pt idx="607">
                  <c:v>-0.40600000000000003</c:v>
                </c:pt>
                <c:pt idx="608">
                  <c:v>-0.45</c:v>
                </c:pt>
                <c:pt idx="609">
                  <c:v>-0.498</c:v>
                </c:pt>
                <c:pt idx="610">
                  <c:v>-0.54800000000000004</c:v>
                </c:pt>
                <c:pt idx="611">
                  <c:v>-0.6</c:v>
                </c:pt>
                <c:pt idx="612">
                  <c:v>-0.65500000000000003</c:v>
                </c:pt>
                <c:pt idx="613">
                  <c:v>-0.71199999999999997</c:v>
                </c:pt>
                <c:pt idx="614">
                  <c:v>-0.77100000000000002</c:v>
                </c:pt>
                <c:pt idx="615">
                  <c:v>-0.83199999999999996</c:v>
                </c:pt>
                <c:pt idx="616">
                  <c:v>-0.89500000000000002</c:v>
                </c:pt>
                <c:pt idx="617">
                  <c:v>-0.95899999999999996</c:v>
                </c:pt>
                <c:pt idx="618">
                  <c:v>-1.024</c:v>
                </c:pt>
                <c:pt idx="619">
                  <c:v>-1.0900000000000001</c:v>
                </c:pt>
                <c:pt idx="620">
                  <c:v>-1.1579999999999999</c:v>
                </c:pt>
                <c:pt idx="621">
                  <c:v>-1.2270000000000001</c:v>
                </c:pt>
                <c:pt idx="622">
                  <c:v>-1.298</c:v>
                </c:pt>
                <c:pt idx="623">
                  <c:v>-1.37</c:v>
                </c:pt>
                <c:pt idx="624">
                  <c:v>-1.4430000000000001</c:v>
                </c:pt>
                <c:pt idx="625">
                  <c:v>-1.518</c:v>
                </c:pt>
                <c:pt idx="626">
                  <c:v>-1.595</c:v>
                </c:pt>
                <c:pt idx="627">
                  <c:v>-1.6739999999999999</c:v>
                </c:pt>
                <c:pt idx="628">
                  <c:v>-1.7549999999999999</c:v>
                </c:pt>
                <c:pt idx="629">
                  <c:v>-1.8380000000000001</c:v>
                </c:pt>
                <c:pt idx="630">
                  <c:v>-1.923</c:v>
                </c:pt>
                <c:pt idx="631">
                  <c:v>-2.0110000000000001</c:v>
                </c:pt>
                <c:pt idx="632">
                  <c:v>-2.1019999999999999</c:v>
                </c:pt>
                <c:pt idx="633">
                  <c:v>-2.1949999999999998</c:v>
                </c:pt>
                <c:pt idx="634">
                  <c:v>-2.2909999999999999</c:v>
                </c:pt>
                <c:pt idx="635">
                  <c:v>-2.3889999999999998</c:v>
                </c:pt>
                <c:pt idx="636">
                  <c:v>-2.4900000000000002</c:v>
                </c:pt>
                <c:pt idx="637">
                  <c:v>-2.593</c:v>
                </c:pt>
                <c:pt idx="638">
                  <c:v>-2.6989999999999998</c:v>
                </c:pt>
                <c:pt idx="639">
                  <c:v>-2.8069999999999999</c:v>
                </c:pt>
                <c:pt idx="640">
                  <c:v>-2.9169999999999998</c:v>
                </c:pt>
                <c:pt idx="641">
                  <c:v>-3.028</c:v>
                </c:pt>
                <c:pt idx="642">
                  <c:v>-3.141</c:v>
                </c:pt>
                <c:pt idx="643">
                  <c:v>-3.2559999999999998</c:v>
                </c:pt>
                <c:pt idx="644">
                  <c:v>-3.3719999999999999</c:v>
                </c:pt>
                <c:pt idx="645">
                  <c:v>-3.488</c:v>
                </c:pt>
                <c:pt idx="646">
                  <c:v>-3.6059999999999999</c:v>
                </c:pt>
                <c:pt idx="647">
                  <c:v>-3.7240000000000002</c:v>
                </c:pt>
                <c:pt idx="648">
                  <c:v>-3.843</c:v>
                </c:pt>
                <c:pt idx="649">
                  <c:v>-3.9630000000000001</c:v>
                </c:pt>
                <c:pt idx="650">
                  <c:v>-4.0830000000000002</c:v>
                </c:pt>
                <c:pt idx="651">
                  <c:v>-4.2039999999999997</c:v>
                </c:pt>
                <c:pt idx="652">
                  <c:v>-4.3259999999999996</c:v>
                </c:pt>
                <c:pt idx="653">
                  <c:v>-4.4480000000000004</c:v>
                </c:pt>
                <c:pt idx="654">
                  <c:v>-4.5709999999999997</c:v>
                </c:pt>
                <c:pt idx="655">
                  <c:v>-4.6959999999999997</c:v>
                </c:pt>
                <c:pt idx="656">
                  <c:v>-4.8220000000000001</c:v>
                </c:pt>
                <c:pt idx="657">
                  <c:v>-4.95</c:v>
                </c:pt>
                <c:pt idx="658">
                  <c:v>-5.0789999999999997</c:v>
                </c:pt>
                <c:pt idx="659">
                  <c:v>-5.2110000000000003</c:v>
                </c:pt>
                <c:pt idx="660">
                  <c:v>-5.3449999999999998</c:v>
                </c:pt>
                <c:pt idx="661">
                  <c:v>-5.4820000000000002</c:v>
                </c:pt>
                <c:pt idx="662">
                  <c:v>-5.6210000000000004</c:v>
                </c:pt>
                <c:pt idx="663">
                  <c:v>-5.7640000000000002</c:v>
                </c:pt>
                <c:pt idx="664">
                  <c:v>-5.9089999999999998</c:v>
                </c:pt>
                <c:pt idx="665">
                  <c:v>-6.0579999999999998</c:v>
                </c:pt>
                <c:pt idx="666">
                  <c:v>-6.21</c:v>
                </c:pt>
                <c:pt idx="667">
                  <c:v>-6.3659999999999997</c:v>
                </c:pt>
                <c:pt idx="668">
                  <c:v>-6.524</c:v>
                </c:pt>
                <c:pt idx="669">
                  <c:v>-6.6870000000000003</c:v>
                </c:pt>
                <c:pt idx="670">
                  <c:v>-6.8520000000000003</c:v>
                </c:pt>
                <c:pt idx="671">
                  <c:v>-7.0209999999999999</c:v>
                </c:pt>
                <c:pt idx="672">
                  <c:v>-7.194</c:v>
                </c:pt>
                <c:pt idx="673">
                  <c:v>-7.37</c:v>
                </c:pt>
                <c:pt idx="674">
                  <c:v>-7.55</c:v>
                </c:pt>
                <c:pt idx="675">
                  <c:v>-7.7329999999999997</c:v>
                </c:pt>
                <c:pt idx="676">
                  <c:v>-7.9210000000000003</c:v>
                </c:pt>
                <c:pt idx="677">
                  <c:v>-8.1140000000000008</c:v>
                </c:pt>
                <c:pt idx="678">
                  <c:v>-8.3109999999999999</c:v>
                </c:pt>
                <c:pt idx="679">
                  <c:v>-8.5139999999999993</c:v>
                </c:pt>
                <c:pt idx="680">
                  <c:v>-8.7230000000000008</c:v>
                </c:pt>
                <c:pt idx="681">
                  <c:v>-8.9380000000000006</c:v>
                </c:pt>
                <c:pt idx="682">
                  <c:v>-9.16</c:v>
                </c:pt>
                <c:pt idx="683">
                  <c:v>-9.39</c:v>
                </c:pt>
                <c:pt idx="684">
                  <c:v>-9.6289999999999996</c:v>
                </c:pt>
                <c:pt idx="685">
                  <c:v>-9.8780000000000001</c:v>
                </c:pt>
                <c:pt idx="686">
                  <c:v>-10.135999999999999</c:v>
                </c:pt>
                <c:pt idx="687">
                  <c:v>-10.406000000000001</c:v>
                </c:pt>
                <c:pt idx="688">
                  <c:v>-10.688000000000001</c:v>
                </c:pt>
                <c:pt idx="689">
                  <c:v>-10.981</c:v>
                </c:pt>
                <c:pt idx="690">
                  <c:v>-11.288</c:v>
                </c:pt>
                <c:pt idx="691">
                  <c:v>-11.609</c:v>
                </c:pt>
                <c:pt idx="692">
                  <c:v>-11.943</c:v>
                </c:pt>
                <c:pt idx="693">
                  <c:v>-12.292</c:v>
                </c:pt>
                <c:pt idx="694">
                  <c:v>-12.654</c:v>
                </c:pt>
                <c:pt idx="695">
                  <c:v>-13.03</c:v>
                </c:pt>
                <c:pt idx="696">
                  <c:v>-13.417999999999999</c:v>
                </c:pt>
                <c:pt idx="697">
                  <c:v>-13.817</c:v>
                </c:pt>
                <c:pt idx="698">
                  <c:v>-14.226000000000001</c:v>
                </c:pt>
                <c:pt idx="699">
                  <c:v>-14.641999999999999</c:v>
                </c:pt>
                <c:pt idx="700">
                  <c:v>-15.061</c:v>
                </c:pt>
                <c:pt idx="701">
                  <c:v>-15.478</c:v>
                </c:pt>
                <c:pt idx="702">
                  <c:v>-15.89</c:v>
                </c:pt>
                <c:pt idx="703">
                  <c:v>-16.289000000000001</c:v>
                </c:pt>
                <c:pt idx="704">
                  <c:v>-16.667000000000002</c:v>
                </c:pt>
                <c:pt idx="705">
                  <c:v>-17.016999999999999</c:v>
                </c:pt>
                <c:pt idx="706">
                  <c:v>-17.329999999999998</c:v>
                </c:pt>
                <c:pt idx="707">
                  <c:v>-17.599</c:v>
                </c:pt>
                <c:pt idx="708">
                  <c:v>-17.818000000000001</c:v>
                </c:pt>
                <c:pt idx="709">
                  <c:v>-17.983000000000001</c:v>
                </c:pt>
                <c:pt idx="710">
                  <c:v>-18.091000000000001</c:v>
                </c:pt>
                <c:pt idx="711">
                  <c:v>-18.146000000000001</c:v>
                </c:pt>
                <c:pt idx="712">
                  <c:v>-18.152000000000001</c:v>
                </c:pt>
                <c:pt idx="713">
                  <c:v>-18.116</c:v>
                </c:pt>
                <c:pt idx="714">
                  <c:v>-18.047000000000001</c:v>
                </c:pt>
                <c:pt idx="715">
                  <c:v>-17.952000000000002</c:v>
                </c:pt>
                <c:pt idx="716">
                  <c:v>-17.84</c:v>
                </c:pt>
                <c:pt idx="717">
                  <c:v>-17.718</c:v>
                </c:pt>
                <c:pt idx="718">
                  <c:v>-17.593</c:v>
                </c:pt>
                <c:pt idx="719">
                  <c:v>-17.47</c:v>
                </c:pt>
                <c:pt idx="720">
                  <c:v>-17.352</c:v>
                </c:pt>
                <c:pt idx="721">
                  <c:v>-17.242000000000001</c:v>
                </c:pt>
                <c:pt idx="722">
                  <c:v>-17.140999999999998</c:v>
                </c:pt>
                <c:pt idx="723">
                  <c:v>-17.05</c:v>
                </c:pt>
                <c:pt idx="724">
                  <c:v>-16.966999999999999</c:v>
                </c:pt>
                <c:pt idx="725">
                  <c:v>-16.893000000000001</c:v>
                </c:pt>
                <c:pt idx="726">
                  <c:v>-16.826000000000001</c:v>
                </c:pt>
                <c:pt idx="727">
                  <c:v>-16.763000000000002</c:v>
                </c:pt>
                <c:pt idx="728">
                  <c:v>-16.702999999999999</c:v>
                </c:pt>
                <c:pt idx="729">
                  <c:v>-16.645</c:v>
                </c:pt>
                <c:pt idx="730">
                  <c:v>-16.584</c:v>
                </c:pt>
                <c:pt idx="731">
                  <c:v>-16.521000000000001</c:v>
                </c:pt>
                <c:pt idx="732">
                  <c:v>-16.452000000000002</c:v>
                </c:pt>
                <c:pt idx="733">
                  <c:v>-16.376999999999999</c:v>
                </c:pt>
                <c:pt idx="734">
                  <c:v>-16.295000000000002</c:v>
                </c:pt>
                <c:pt idx="735">
                  <c:v>-16.206</c:v>
                </c:pt>
                <c:pt idx="736">
                  <c:v>-16.108000000000001</c:v>
                </c:pt>
                <c:pt idx="737">
                  <c:v>-16.004000000000001</c:v>
                </c:pt>
                <c:pt idx="738">
                  <c:v>-15.894</c:v>
                </c:pt>
                <c:pt idx="739">
                  <c:v>-15.779</c:v>
                </c:pt>
                <c:pt idx="740">
                  <c:v>-15.66</c:v>
                </c:pt>
                <c:pt idx="741">
                  <c:v>-15.541</c:v>
                </c:pt>
                <c:pt idx="742">
                  <c:v>-15.422000000000001</c:v>
                </c:pt>
                <c:pt idx="743">
                  <c:v>-15.305</c:v>
                </c:pt>
                <c:pt idx="744">
                  <c:v>-15.193</c:v>
                </c:pt>
                <c:pt idx="745">
                  <c:v>-15.087</c:v>
                </c:pt>
                <c:pt idx="746">
                  <c:v>-14.989000000000001</c:v>
                </c:pt>
                <c:pt idx="747">
                  <c:v>-14.898999999999999</c:v>
                </c:pt>
                <c:pt idx="748">
                  <c:v>-14.82</c:v>
                </c:pt>
                <c:pt idx="749">
                  <c:v>-14.750999999999999</c:v>
                </c:pt>
                <c:pt idx="750">
                  <c:v>-14.693</c:v>
                </c:pt>
                <c:pt idx="751">
                  <c:v>-14.647</c:v>
                </c:pt>
                <c:pt idx="752">
                  <c:v>-14.613</c:v>
                </c:pt>
                <c:pt idx="753">
                  <c:v>-14.589</c:v>
                </c:pt>
                <c:pt idx="754">
                  <c:v>-14.576000000000001</c:v>
                </c:pt>
                <c:pt idx="755">
                  <c:v>-14.573</c:v>
                </c:pt>
                <c:pt idx="756">
                  <c:v>-14.577999999999999</c:v>
                </c:pt>
                <c:pt idx="757">
                  <c:v>-14.59</c:v>
                </c:pt>
                <c:pt idx="758">
                  <c:v>-14.61</c:v>
                </c:pt>
                <c:pt idx="759">
                  <c:v>-14.634</c:v>
                </c:pt>
                <c:pt idx="760">
                  <c:v>-14.662000000000001</c:v>
                </c:pt>
                <c:pt idx="761">
                  <c:v>-14.693</c:v>
                </c:pt>
                <c:pt idx="762">
                  <c:v>-14.726000000000001</c:v>
                </c:pt>
                <c:pt idx="763">
                  <c:v>-14.76</c:v>
                </c:pt>
                <c:pt idx="764">
                  <c:v>-14.795</c:v>
                </c:pt>
                <c:pt idx="765">
                  <c:v>-14.829000000000001</c:v>
                </c:pt>
                <c:pt idx="766">
                  <c:v>-14.863</c:v>
                </c:pt>
                <c:pt idx="767">
                  <c:v>-14.896000000000001</c:v>
                </c:pt>
                <c:pt idx="768">
                  <c:v>-14.929</c:v>
                </c:pt>
                <c:pt idx="769">
                  <c:v>-14.961</c:v>
                </c:pt>
                <c:pt idx="770">
                  <c:v>-14.994999999999999</c:v>
                </c:pt>
                <c:pt idx="771">
                  <c:v>-15.029</c:v>
                </c:pt>
                <c:pt idx="772">
                  <c:v>-15.065</c:v>
                </c:pt>
                <c:pt idx="773">
                  <c:v>-15.103</c:v>
                </c:pt>
                <c:pt idx="774">
                  <c:v>-15.145</c:v>
                </c:pt>
                <c:pt idx="775">
                  <c:v>-15.192</c:v>
                </c:pt>
                <c:pt idx="776">
                  <c:v>-15.243</c:v>
                </c:pt>
                <c:pt idx="777">
                  <c:v>-15.3</c:v>
                </c:pt>
                <c:pt idx="778">
                  <c:v>-15.363</c:v>
                </c:pt>
                <c:pt idx="779">
                  <c:v>-15.433</c:v>
                </c:pt>
                <c:pt idx="780">
                  <c:v>-15.51</c:v>
                </c:pt>
                <c:pt idx="781">
                  <c:v>-15.595000000000001</c:v>
                </c:pt>
                <c:pt idx="782">
                  <c:v>-15.686</c:v>
                </c:pt>
                <c:pt idx="783">
                  <c:v>-15.785</c:v>
                </c:pt>
                <c:pt idx="784">
                  <c:v>-15.891</c:v>
                </c:pt>
                <c:pt idx="785">
                  <c:v>-16.004000000000001</c:v>
                </c:pt>
                <c:pt idx="786">
                  <c:v>-16.123000000000001</c:v>
                </c:pt>
                <c:pt idx="787">
                  <c:v>-16.248000000000001</c:v>
                </c:pt>
                <c:pt idx="788">
                  <c:v>-16.378</c:v>
                </c:pt>
                <c:pt idx="789">
                  <c:v>-16.513000000000002</c:v>
                </c:pt>
                <c:pt idx="790">
                  <c:v>-16.652999999999999</c:v>
                </c:pt>
                <c:pt idx="791">
                  <c:v>-16.797000000000001</c:v>
                </c:pt>
                <c:pt idx="792">
                  <c:v>-16.943999999999999</c:v>
                </c:pt>
                <c:pt idx="793">
                  <c:v>-17.096</c:v>
                </c:pt>
                <c:pt idx="794">
                  <c:v>-17.251000000000001</c:v>
                </c:pt>
                <c:pt idx="795">
                  <c:v>-17.41</c:v>
                </c:pt>
                <c:pt idx="796">
                  <c:v>-17.573</c:v>
                </c:pt>
                <c:pt idx="797">
                  <c:v>-17.739999999999998</c:v>
                </c:pt>
                <c:pt idx="798">
                  <c:v>-17.911999999999999</c:v>
                </c:pt>
                <c:pt idx="799">
                  <c:v>-18.09</c:v>
                </c:pt>
                <c:pt idx="800">
                  <c:v>-18.271999999999998</c:v>
                </c:pt>
                <c:pt idx="801">
                  <c:v>-18.460999999999999</c:v>
                </c:pt>
                <c:pt idx="802">
                  <c:v>-18.655000000000001</c:v>
                </c:pt>
                <c:pt idx="803">
                  <c:v>-18.856000000000002</c:v>
                </c:pt>
                <c:pt idx="804">
                  <c:v>-19.065000000000001</c:v>
                </c:pt>
                <c:pt idx="805">
                  <c:v>-19.28</c:v>
                </c:pt>
                <c:pt idx="806">
                  <c:v>-19.503</c:v>
                </c:pt>
                <c:pt idx="807">
                  <c:v>-19.733000000000001</c:v>
                </c:pt>
                <c:pt idx="808">
                  <c:v>-19.971</c:v>
                </c:pt>
                <c:pt idx="809">
                  <c:v>-20.216000000000001</c:v>
                </c:pt>
                <c:pt idx="810">
                  <c:v>-20.469000000000001</c:v>
                </c:pt>
                <c:pt idx="811">
                  <c:v>-20.73</c:v>
                </c:pt>
                <c:pt idx="812">
                  <c:v>-20.998000000000001</c:v>
                </c:pt>
                <c:pt idx="813">
                  <c:v>-21.273</c:v>
                </c:pt>
                <c:pt idx="814">
                  <c:v>-21.555</c:v>
                </c:pt>
                <c:pt idx="815">
                  <c:v>-21.844000000000001</c:v>
                </c:pt>
                <c:pt idx="816">
                  <c:v>-22.14</c:v>
                </c:pt>
                <c:pt idx="817">
                  <c:v>-22.442</c:v>
                </c:pt>
                <c:pt idx="818">
                  <c:v>-22.751000000000001</c:v>
                </c:pt>
                <c:pt idx="819">
                  <c:v>-23.067</c:v>
                </c:pt>
                <c:pt idx="820">
                  <c:v>-23.388000000000002</c:v>
                </c:pt>
                <c:pt idx="821">
                  <c:v>-23.715</c:v>
                </c:pt>
                <c:pt idx="822">
                  <c:v>-24.047999999999998</c:v>
                </c:pt>
                <c:pt idx="823">
                  <c:v>-24.385000000000002</c:v>
                </c:pt>
                <c:pt idx="824">
                  <c:v>-24.727</c:v>
                </c:pt>
                <c:pt idx="825">
                  <c:v>-25.07</c:v>
                </c:pt>
                <c:pt idx="826">
                  <c:v>-25.414999999999999</c:v>
                </c:pt>
                <c:pt idx="827">
                  <c:v>-25.757000000000001</c:v>
                </c:pt>
                <c:pt idx="828">
                  <c:v>-26.094999999999999</c:v>
                </c:pt>
                <c:pt idx="829">
                  <c:v>-26.423999999999999</c:v>
                </c:pt>
                <c:pt idx="830">
                  <c:v>-26.74</c:v>
                </c:pt>
                <c:pt idx="831">
                  <c:v>-27.038</c:v>
                </c:pt>
                <c:pt idx="832">
                  <c:v>-27.312000000000001</c:v>
                </c:pt>
                <c:pt idx="833">
                  <c:v>-27.559000000000001</c:v>
                </c:pt>
                <c:pt idx="834">
                  <c:v>-27.771999999999998</c:v>
                </c:pt>
                <c:pt idx="835">
                  <c:v>-27.949000000000002</c:v>
                </c:pt>
                <c:pt idx="836">
                  <c:v>-28.085999999999999</c:v>
                </c:pt>
                <c:pt idx="837">
                  <c:v>-28.181999999999999</c:v>
                </c:pt>
                <c:pt idx="838">
                  <c:v>-28.236999999999998</c:v>
                </c:pt>
                <c:pt idx="839">
                  <c:v>-28.253</c:v>
                </c:pt>
                <c:pt idx="840">
                  <c:v>-28.231000000000002</c:v>
                </c:pt>
                <c:pt idx="841">
                  <c:v>-28.175000000000001</c:v>
                </c:pt>
                <c:pt idx="842">
                  <c:v>-28.088000000000001</c:v>
                </c:pt>
                <c:pt idx="843">
                  <c:v>-27.975000000000001</c:v>
                </c:pt>
                <c:pt idx="844">
                  <c:v>-27.838999999999999</c:v>
                </c:pt>
                <c:pt idx="845">
                  <c:v>-27.683</c:v>
                </c:pt>
                <c:pt idx="846">
                  <c:v>-27.51</c:v>
                </c:pt>
                <c:pt idx="847">
                  <c:v>-27.323</c:v>
                </c:pt>
                <c:pt idx="848">
                  <c:v>-27.125</c:v>
                </c:pt>
                <c:pt idx="849">
                  <c:v>-26.917000000000002</c:v>
                </c:pt>
                <c:pt idx="850">
                  <c:v>-26.702000000000002</c:v>
                </c:pt>
                <c:pt idx="851">
                  <c:v>-26.483000000000001</c:v>
                </c:pt>
                <c:pt idx="852">
                  <c:v>-26.259</c:v>
                </c:pt>
                <c:pt idx="853">
                  <c:v>-26.033999999999999</c:v>
                </c:pt>
                <c:pt idx="854">
                  <c:v>-25.809000000000001</c:v>
                </c:pt>
                <c:pt idx="855">
                  <c:v>-25.585999999999999</c:v>
                </c:pt>
                <c:pt idx="856">
                  <c:v>-25.366</c:v>
                </c:pt>
                <c:pt idx="857">
                  <c:v>-25.151</c:v>
                </c:pt>
                <c:pt idx="858">
                  <c:v>-24.940999999999999</c:v>
                </c:pt>
                <c:pt idx="859">
                  <c:v>-24.739000000000001</c:v>
                </c:pt>
                <c:pt idx="860">
                  <c:v>-24.544</c:v>
                </c:pt>
                <c:pt idx="861">
                  <c:v>-24.358000000000001</c:v>
                </c:pt>
                <c:pt idx="862">
                  <c:v>-24.18</c:v>
                </c:pt>
                <c:pt idx="863">
                  <c:v>-24.010999999999999</c:v>
                </c:pt>
                <c:pt idx="864">
                  <c:v>-23.850999999999999</c:v>
                </c:pt>
                <c:pt idx="865">
                  <c:v>-23.699000000000002</c:v>
                </c:pt>
                <c:pt idx="866">
                  <c:v>-23.555</c:v>
                </c:pt>
                <c:pt idx="867">
                  <c:v>-23.417999999999999</c:v>
                </c:pt>
                <c:pt idx="868">
                  <c:v>-23.286999999999999</c:v>
                </c:pt>
                <c:pt idx="869">
                  <c:v>-23.161000000000001</c:v>
                </c:pt>
                <c:pt idx="870">
                  <c:v>-23.038</c:v>
                </c:pt>
                <c:pt idx="871">
                  <c:v>-22.919</c:v>
                </c:pt>
                <c:pt idx="872">
                  <c:v>-22.800999999999998</c:v>
                </c:pt>
                <c:pt idx="873">
                  <c:v>-22.684000000000001</c:v>
                </c:pt>
                <c:pt idx="874">
                  <c:v>-22.565999999999999</c:v>
                </c:pt>
                <c:pt idx="875">
                  <c:v>-22.449000000000002</c:v>
                </c:pt>
                <c:pt idx="876">
                  <c:v>-22.33</c:v>
                </c:pt>
                <c:pt idx="877">
                  <c:v>-22.210999999999999</c:v>
                </c:pt>
                <c:pt idx="878">
                  <c:v>-22.091000000000001</c:v>
                </c:pt>
                <c:pt idx="879">
                  <c:v>-21.971</c:v>
                </c:pt>
                <c:pt idx="880">
                  <c:v>-21.850999999999999</c:v>
                </c:pt>
                <c:pt idx="881">
                  <c:v>-21.731999999999999</c:v>
                </c:pt>
                <c:pt idx="882">
                  <c:v>-21.614000000000001</c:v>
                </c:pt>
                <c:pt idx="883">
                  <c:v>-21.498999999999999</c:v>
                </c:pt>
                <c:pt idx="884">
                  <c:v>-21.387</c:v>
                </c:pt>
                <c:pt idx="885">
                  <c:v>-21.277999999999999</c:v>
                </c:pt>
                <c:pt idx="886">
                  <c:v>-21.173999999999999</c:v>
                </c:pt>
                <c:pt idx="887">
                  <c:v>-21.073</c:v>
                </c:pt>
                <c:pt idx="888">
                  <c:v>-20.978000000000002</c:v>
                </c:pt>
                <c:pt idx="889">
                  <c:v>-20.887</c:v>
                </c:pt>
                <c:pt idx="890">
                  <c:v>-20.800999999999998</c:v>
                </c:pt>
                <c:pt idx="891">
                  <c:v>-20.719000000000001</c:v>
                </c:pt>
                <c:pt idx="892">
                  <c:v>-20.640999999999998</c:v>
                </c:pt>
                <c:pt idx="893">
                  <c:v>-20.567</c:v>
                </c:pt>
                <c:pt idx="894">
                  <c:v>-20.495999999999999</c:v>
                </c:pt>
                <c:pt idx="895">
                  <c:v>-20.428000000000001</c:v>
                </c:pt>
                <c:pt idx="896">
                  <c:v>-20.361999999999998</c:v>
                </c:pt>
                <c:pt idx="897">
                  <c:v>-20.297999999999998</c:v>
                </c:pt>
                <c:pt idx="898">
                  <c:v>-20.234999999999999</c:v>
                </c:pt>
                <c:pt idx="899">
                  <c:v>-20.173999999999999</c:v>
                </c:pt>
                <c:pt idx="900">
                  <c:v>-20.114000000000001</c:v>
                </c:pt>
                <c:pt idx="901">
                  <c:v>-20.053999999999998</c:v>
                </c:pt>
                <c:pt idx="902">
                  <c:v>-19.995000000000001</c:v>
                </c:pt>
                <c:pt idx="903">
                  <c:v>-19.937000000000001</c:v>
                </c:pt>
                <c:pt idx="904">
                  <c:v>-19.88</c:v>
                </c:pt>
                <c:pt idx="905">
                  <c:v>-19.824000000000002</c:v>
                </c:pt>
                <c:pt idx="906">
                  <c:v>-19.768999999999998</c:v>
                </c:pt>
                <c:pt idx="907">
                  <c:v>-19.716000000000001</c:v>
                </c:pt>
                <c:pt idx="908">
                  <c:v>-19.664000000000001</c:v>
                </c:pt>
                <c:pt idx="909">
                  <c:v>-19.614000000000001</c:v>
                </c:pt>
                <c:pt idx="910">
                  <c:v>-19.565999999999999</c:v>
                </c:pt>
                <c:pt idx="911">
                  <c:v>-19.52</c:v>
                </c:pt>
                <c:pt idx="912">
                  <c:v>-19.475999999999999</c:v>
                </c:pt>
                <c:pt idx="913">
                  <c:v>-19.433</c:v>
                </c:pt>
                <c:pt idx="914">
                  <c:v>-19.391999999999999</c:v>
                </c:pt>
                <c:pt idx="915">
                  <c:v>-19.353000000000002</c:v>
                </c:pt>
                <c:pt idx="916">
                  <c:v>-19.315000000000001</c:v>
                </c:pt>
                <c:pt idx="917">
                  <c:v>-19.277000000000001</c:v>
                </c:pt>
                <c:pt idx="918">
                  <c:v>-19.241</c:v>
                </c:pt>
                <c:pt idx="919">
                  <c:v>-19.204999999999998</c:v>
                </c:pt>
                <c:pt idx="920">
                  <c:v>-19.169</c:v>
                </c:pt>
                <c:pt idx="921">
                  <c:v>-19.134</c:v>
                </c:pt>
                <c:pt idx="922">
                  <c:v>-19.099</c:v>
                </c:pt>
                <c:pt idx="923">
                  <c:v>-19.065000000000001</c:v>
                </c:pt>
                <c:pt idx="924">
                  <c:v>-19.030999999999999</c:v>
                </c:pt>
                <c:pt idx="925">
                  <c:v>-18.997</c:v>
                </c:pt>
                <c:pt idx="926">
                  <c:v>-18.963999999999999</c:v>
                </c:pt>
                <c:pt idx="927">
                  <c:v>-18.933</c:v>
                </c:pt>
                <c:pt idx="928">
                  <c:v>-18.902000000000001</c:v>
                </c:pt>
                <c:pt idx="929">
                  <c:v>-18.872</c:v>
                </c:pt>
                <c:pt idx="930">
                  <c:v>-18.844000000000001</c:v>
                </c:pt>
                <c:pt idx="931">
                  <c:v>-18.818000000000001</c:v>
                </c:pt>
                <c:pt idx="932">
                  <c:v>-18.792999999999999</c:v>
                </c:pt>
                <c:pt idx="933">
                  <c:v>-18.768999999999998</c:v>
                </c:pt>
                <c:pt idx="934">
                  <c:v>-18.747</c:v>
                </c:pt>
                <c:pt idx="935">
                  <c:v>-18.727</c:v>
                </c:pt>
                <c:pt idx="936">
                  <c:v>-18.707000000000001</c:v>
                </c:pt>
                <c:pt idx="937">
                  <c:v>-18.689</c:v>
                </c:pt>
                <c:pt idx="938">
                  <c:v>-18.670999999999999</c:v>
                </c:pt>
                <c:pt idx="939">
                  <c:v>-18.654</c:v>
                </c:pt>
                <c:pt idx="940">
                  <c:v>-18.638000000000002</c:v>
                </c:pt>
                <c:pt idx="941">
                  <c:v>-18.622</c:v>
                </c:pt>
                <c:pt idx="942">
                  <c:v>-18.606000000000002</c:v>
                </c:pt>
                <c:pt idx="943">
                  <c:v>-18.591999999999999</c:v>
                </c:pt>
                <c:pt idx="944">
                  <c:v>-18.577999999999999</c:v>
                </c:pt>
                <c:pt idx="945">
                  <c:v>-18.565000000000001</c:v>
                </c:pt>
                <c:pt idx="946">
                  <c:v>-18.553999999999998</c:v>
                </c:pt>
                <c:pt idx="947">
                  <c:v>-18.544</c:v>
                </c:pt>
                <c:pt idx="948">
                  <c:v>-18.538</c:v>
                </c:pt>
                <c:pt idx="949">
                  <c:v>-18.533999999999999</c:v>
                </c:pt>
                <c:pt idx="950">
                  <c:v>-18.533999999999999</c:v>
                </c:pt>
                <c:pt idx="951">
                  <c:v>-18.538</c:v>
                </c:pt>
                <c:pt idx="952">
                  <c:v>-18.547000000000001</c:v>
                </c:pt>
                <c:pt idx="953">
                  <c:v>-18.559999999999999</c:v>
                </c:pt>
                <c:pt idx="954">
                  <c:v>-18.579000000000001</c:v>
                </c:pt>
                <c:pt idx="955">
                  <c:v>-18.603000000000002</c:v>
                </c:pt>
                <c:pt idx="956">
                  <c:v>-18.631</c:v>
                </c:pt>
                <c:pt idx="957">
                  <c:v>-18.664999999999999</c:v>
                </c:pt>
                <c:pt idx="958">
                  <c:v>-18.702999999999999</c:v>
                </c:pt>
                <c:pt idx="959">
                  <c:v>-18.744</c:v>
                </c:pt>
                <c:pt idx="960">
                  <c:v>-18.789000000000001</c:v>
                </c:pt>
                <c:pt idx="961">
                  <c:v>-18.835999999999999</c:v>
                </c:pt>
                <c:pt idx="962">
                  <c:v>-18.884</c:v>
                </c:pt>
                <c:pt idx="963">
                  <c:v>-18.933</c:v>
                </c:pt>
                <c:pt idx="964">
                  <c:v>-18.981000000000002</c:v>
                </c:pt>
                <c:pt idx="965">
                  <c:v>-19.029</c:v>
                </c:pt>
                <c:pt idx="966">
                  <c:v>-19.074000000000002</c:v>
                </c:pt>
                <c:pt idx="967">
                  <c:v>-19.117999999999999</c:v>
                </c:pt>
                <c:pt idx="968">
                  <c:v>-19.158999999999999</c:v>
                </c:pt>
                <c:pt idx="969">
                  <c:v>-19.198</c:v>
                </c:pt>
                <c:pt idx="970">
                  <c:v>-19.236000000000001</c:v>
                </c:pt>
                <c:pt idx="971">
                  <c:v>-19.271999999999998</c:v>
                </c:pt>
                <c:pt idx="972">
                  <c:v>-19.306999999999999</c:v>
                </c:pt>
                <c:pt idx="973">
                  <c:v>-19.343</c:v>
                </c:pt>
                <c:pt idx="974">
                  <c:v>-19.38</c:v>
                </c:pt>
                <c:pt idx="975">
                  <c:v>-19.420000000000002</c:v>
                </c:pt>
                <c:pt idx="976">
                  <c:v>-19.463000000000001</c:v>
                </c:pt>
                <c:pt idx="977">
                  <c:v>-19.510999999999999</c:v>
                </c:pt>
                <c:pt idx="978">
                  <c:v>-19.564</c:v>
                </c:pt>
                <c:pt idx="979">
                  <c:v>-19.623000000000001</c:v>
                </c:pt>
                <c:pt idx="980">
                  <c:v>-19.687999999999999</c:v>
                </c:pt>
                <c:pt idx="981">
                  <c:v>-19.759</c:v>
                </c:pt>
                <c:pt idx="982">
                  <c:v>-19.835999999999999</c:v>
                </c:pt>
                <c:pt idx="983">
                  <c:v>-19.919</c:v>
                </c:pt>
                <c:pt idx="984">
                  <c:v>-20.006</c:v>
                </c:pt>
                <c:pt idx="985">
                  <c:v>-20.096</c:v>
                </c:pt>
                <c:pt idx="986">
                  <c:v>-20.187000000000001</c:v>
                </c:pt>
                <c:pt idx="987">
                  <c:v>-20.28</c:v>
                </c:pt>
                <c:pt idx="988">
                  <c:v>-20.37</c:v>
                </c:pt>
                <c:pt idx="989">
                  <c:v>-20.457999999999998</c:v>
                </c:pt>
                <c:pt idx="990">
                  <c:v>-20.541</c:v>
                </c:pt>
                <c:pt idx="991">
                  <c:v>-20.619</c:v>
                </c:pt>
                <c:pt idx="992">
                  <c:v>-20.689</c:v>
                </c:pt>
                <c:pt idx="993">
                  <c:v>-20.751999999999999</c:v>
                </c:pt>
                <c:pt idx="994">
                  <c:v>-20.808</c:v>
                </c:pt>
                <c:pt idx="995">
                  <c:v>-20.856999999999999</c:v>
                </c:pt>
                <c:pt idx="996">
                  <c:v>-20.901</c:v>
                </c:pt>
                <c:pt idx="997">
                  <c:v>-20.939</c:v>
                </c:pt>
                <c:pt idx="998">
                  <c:v>-20.975999999999999</c:v>
                </c:pt>
                <c:pt idx="999">
                  <c:v>-21.010999999999999</c:v>
                </c:pt>
                <c:pt idx="1000">
                  <c:v>-21.047999999999998</c:v>
                </c:pt>
                <c:pt idx="1001">
                  <c:v>-21.088999999999999</c:v>
                </c:pt>
                <c:pt idx="1002">
                  <c:v>-21.135000000000002</c:v>
                </c:pt>
                <c:pt idx="1003">
                  <c:v>-21.187999999999999</c:v>
                </c:pt>
                <c:pt idx="1004">
                  <c:v>-21.25</c:v>
                </c:pt>
                <c:pt idx="1005">
                  <c:v>-21.321999999999999</c:v>
                </c:pt>
                <c:pt idx="1006">
                  <c:v>-21.404</c:v>
                </c:pt>
                <c:pt idx="1007">
                  <c:v>-21.498000000000001</c:v>
                </c:pt>
                <c:pt idx="1008">
                  <c:v>-21.600999999999999</c:v>
                </c:pt>
                <c:pt idx="1009">
                  <c:v>-21.713999999999999</c:v>
                </c:pt>
                <c:pt idx="1010">
                  <c:v>-21.835999999999999</c:v>
                </c:pt>
                <c:pt idx="1011">
                  <c:v>-21.963999999999999</c:v>
                </c:pt>
                <c:pt idx="1012">
                  <c:v>-22.097000000000001</c:v>
                </c:pt>
                <c:pt idx="1013">
                  <c:v>-22.231999999999999</c:v>
                </c:pt>
                <c:pt idx="1014">
                  <c:v>-22.367999999999999</c:v>
                </c:pt>
                <c:pt idx="1015">
                  <c:v>-22.5</c:v>
                </c:pt>
                <c:pt idx="1016">
                  <c:v>-22.626000000000001</c:v>
                </c:pt>
                <c:pt idx="1017">
                  <c:v>-22.745999999999999</c:v>
                </c:pt>
                <c:pt idx="1018">
                  <c:v>-22.855</c:v>
                </c:pt>
                <c:pt idx="1019">
                  <c:v>-22.954000000000001</c:v>
                </c:pt>
                <c:pt idx="1020">
                  <c:v>-23.042000000000002</c:v>
                </c:pt>
                <c:pt idx="1021">
                  <c:v>-23.119</c:v>
                </c:pt>
                <c:pt idx="1022">
                  <c:v>-23.186</c:v>
                </c:pt>
                <c:pt idx="1023">
                  <c:v>-23.244</c:v>
                </c:pt>
                <c:pt idx="1024">
                  <c:v>-23.295000000000002</c:v>
                </c:pt>
                <c:pt idx="1025">
                  <c:v>-23.341000000000001</c:v>
                </c:pt>
                <c:pt idx="1026">
                  <c:v>-23.384</c:v>
                </c:pt>
                <c:pt idx="1027">
                  <c:v>-23.427</c:v>
                </c:pt>
                <c:pt idx="1028">
                  <c:v>-23.471</c:v>
                </c:pt>
                <c:pt idx="1029">
                  <c:v>-23.518000000000001</c:v>
                </c:pt>
                <c:pt idx="1030">
                  <c:v>-23.568999999999999</c:v>
                </c:pt>
                <c:pt idx="1031">
                  <c:v>-23.623999999999999</c:v>
                </c:pt>
                <c:pt idx="1032">
                  <c:v>-23.683</c:v>
                </c:pt>
                <c:pt idx="1033">
                  <c:v>-23.745000000000001</c:v>
                </c:pt>
                <c:pt idx="1034">
                  <c:v>-23.811</c:v>
                </c:pt>
                <c:pt idx="1035">
                  <c:v>-23.876000000000001</c:v>
                </c:pt>
                <c:pt idx="1036">
                  <c:v>-23.940999999999999</c:v>
                </c:pt>
                <c:pt idx="1037">
                  <c:v>-24.003</c:v>
                </c:pt>
                <c:pt idx="1038">
                  <c:v>-24.06</c:v>
                </c:pt>
                <c:pt idx="1039">
                  <c:v>-24.11</c:v>
                </c:pt>
                <c:pt idx="1040">
                  <c:v>-24.151</c:v>
                </c:pt>
                <c:pt idx="1041">
                  <c:v>-24.184000000000001</c:v>
                </c:pt>
                <c:pt idx="1042">
                  <c:v>-24.207999999999998</c:v>
                </c:pt>
                <c:pt idx="1043">
                  <c:v>-24.224</c:v>
                </c:pt>
                <c:pt idx="1044">
                  <c:v>-24.233000000000001</c:v>
                </c:pt>
                <c:pt idx="1045">
                  <c:v>-24.236999999999998</c:v>
                </c:pt>
                <c:pt idx="1046">
                  <c:v>-24.236999999999998</c:v>
                </c:pt>
                <c:pt idx="1047">
                  <c:v>-24.238</c:v>
                </c:pt>
                <c:pt idx="1048">
                  <c:v>-24.241</c:v>
                </c:pt>
                <c:pt idx="1049">
                  <c:v>-24.248000000000001</c:v>
                </c:pt>
                <c:pt idx="1050">
                  <c:v>-24.262</c:v>
                </c:pt>
                <c:pt idx="1051">
                  <c:v>-24.283999999999999</c:v>
                </c:pt>
                <c:pt idx="1052">
                  <c:v>-24.315999999999999</c:v>
                </c:pt>
                <c:pt idx="1053">
                  <c:v>-24.356999999999999</c:v>
                </c:pt>
                <c:pt idx="1054">
                  <c:v>-24.407</c:v>
                </c:pt>
                <c:pt idx="1055">
                  <c:v>-24.465</c:v>
                </c:pt>
                <c:pt idx="1056">
                  <c:v>-24.53</c:v>
                </c:pt>
                <c:pt idx="1057">
                  <c:v>-24.597999999999999</c:v>
                </c:pt>
                <c:pt idx="1058">
                  <c:v>-24.666</c:v>
                </c:pt>
                <c:pt idx="1059">
                  <c:v>-24.731000000000002</c:v>
                </c:pt>
                <c:pt idx="1060">
                  <c:v>-24.789000000000001</c:v>
                </c:pt>
                <c:pt idx="1061">
                  <c:v>-24.835000000000001</c:v>
                </c:pt>
                <c:pt idx="1062">
                  <c:v>-24.867000000000001</c:v>
                </c:pt>
                <c:pt idx="1063">
                  <c:v>-24.881</c:v>
                </c:pt>
                <c:pt idx="1064">
                  <c:v>-24.876000000000001</c:v>
                </c:pt>
                <c:pt idx="1065">
                  <c:v>-24.852</c:v>
                </c:pt>
                <c:pt idx="1066">
                  <c:v>-24.809000000000001</c:v>
                </c:pt>
                <c:pt idx="1067">
                  <c:v>-24.75</c:v>
                </c:pt>
                <c:pt idx="1068">
                  <c:v>-24.678000000000001</c:v>
                </c:pt>
                <c:pt idx="1069">
                  <c:v>-24.597000000000001</c:v>
                </c:pt>
                <c:pt idx="1070">
                  <c:v>-24.513000000000002</c:v>
                </c:pt>
                <c:pt idx="1071">
                  <c:v>-24.428999999999998</c:v>
                </c:pt>
                <c:pt idx="1072">
                  <c:v>-24.352</c:v>
                </c:pt>
                <c:pt idx="1073">
                  <c:v>-24.285</c:v>
                </c:pt>
                <c:pt idx="1074">
                  <c:v>-24.233000000000001</c:v>
                </c:pt>
                <c:pt idx="1075">
                  <c:v>-24.198</c:v>
                </c:pt>
                <c:pt idx="1076">
                  <c:v>-24.184000000000001</c:v>
                </c:pt>
                <c:pt idx="1077">
                  <c:v>-24.190999999999999</c:v>
                </c:pt>
                <c:pt idx="1078">
                  <c:v>-24.221</c:v>
                </c:pt>
                <c:pt idx="1079">
                  <c:v>-24.274000000000001</c:v>
                </c:pt>
                <c:pt idx="1080">
                  <c:v>-24.349</c:v>
                </c:pt>
                <c:pt idx="1081">
                  <c:v>-24.443000000000001</c:v>
                </c:pt>
                <c:pt idx="1082">
                  <c:v>-24.553999999999998</c:v>
                </c:pt>
                <c:pt idx="1083">
                  <c:v>-24.677</c:v>
                </c:pt>
                <c:pt idx="1084">
                  <c:v>-24.806999999999999</c:v>
                </c:pt>
                <c:pt idx="1085">
                  <c:v>-24.939</c:v>
                </c:pt>
                <c:pt idx="1086">
                  <c:v>-25.065000000000001</c:v>
                </c:pt>
                <c:pt idx="1087">
                  <c:v>-25.178999999999998</c:v>
                </c:pt>
                <c:pt idx="1088">
                  <c:v>-25.273</c:v>
                </c:pt>
                <c:pt idx="1089">
                  <c:v>-25.343</c:v>
                </c:pt>
                <c:pt idx="1090">
                  <c:v>-25.382999999999999</c:v>
                </c:pt>
                <c:pt idx="1091">
                  <c:v>-25.390999999999998</c:v>
                </c:pt>
                <c:pt idx="1092">
                  <c:v>-25.366</c:v>
                </c:pt>
                <c:pt idx="1093">
                  <c:v>-25.312000000000001</c:v>
                </c:pt>
                <c:pt idx="1094">
                  <c:v>-25.233000000000001</c:v>
                </c:pt>
                <c:pt idx="1095">
                  <c:v>-25.134</c:v>
                </c:pt>
                <c:pt idx="1096">
                  <c:v>-25.021000000000001</c:v>
                </c:pt>
                <c:pt idx="1097">
                  <c:v>-24.902999999999999</c:v>
                </c:pt>
                <c:pt idx="1098">
                  <c:v>-24.785</c:v>
                </c:pt>
                <c:pt idx="1099">
                  <c:v>-24.673999999999999</c:v>
                </c:pt>
                <c:pt idx="1100">
                  <c:v>-24.576000000000001</c:v>
                </c:pt>
                <c:pt idx="1101">
                  <c:v>-24.495000000000001</c:v>
                </c:pt>
                <c:pt idx="1102">
                  <c:v>-24.434999999999999</c:v>
                </c:pt>
                <c:pt idx="1103">
                  <c:v>-24.399000000000001</c:v>
                </c:pt>
                <c:pt idx="1104">
                  <c:v>-24.388999999999999</c:v>
                </c:pt>
                <c:pt idx="1105">
                  <c:v>-24.405999999999999</c:v>
                </c:pt>
                <c:pt idx="1106">
                  <c:v>-24.452000000000002</c:v>
                </c:pt>
                <c:pt idx="1107">
                  <c:v>-24.526</c:v>
                </c:pt>
                <c:pt idx="1108">
                  <c:v>-24.628</c:v>
                </c:pt>
                <c:pt idx="1109">
                  <c:v>-24.756</c:v>
                </c:pt>
                <c:pt idx="1110">
                  <c:v>-24.908000000000001</c:v>
                </c:pt>
                <c:pt idx="1111">
                  <c:v>-25.081</c:v>
                </c:pt>
                <c:pt idx="1112">
                  <c:v>-25.271000000000001</c:v>
                </c:pt>
                <c:pt idx="1113">
                  <c:v>-25.475000000000001</c:v>
                </c:pt>
                <c:pt idx="1114">
                  <c:v>-25.684999999999999</c:v>
                </c:pt>
                <c:pt idx="1115">
                  <c:v>-25.896999999999998</c:v>
                </c:pt>
                <c:pt idx="1116">
                  <c:v>-26.103000000000002</c:v>
                </c:pt>
                <c:pt idx="1117">
                  <c:v>-26.297000000000001</c:v>
                </c:pt>
                <c:pt idx="1118">
                  <c:v>-26.472999999999999</c:v>
                </c:pt>
                <c:pt idx="1119">
                  <c:v>-26.625</c:v>
                </c:pt>
                <c:pt idx="1120">
                  <c:v>-26.75</c:v>
                </c:pt>
                <c:pt idx="1121">
                  <c:v>-26.844000000000001</c:v>
                </c:pt>
                <c:pt idx="1122">
                  <c:v>-26.908000000000001</c:v>
                </c:pt>
                <c:pt idx="1123">
                  <c:v>-26.943999999999999</c:v>
                </c:pt>
                <c:pt idx="1124">
                  <c:v>-26.954000000000001</c:v>
                </c:pt>
                <c:pt idx="1125">
                  <c:v>-26.942</c:v>
                </c:pt>
                <c:pt idx="1126">
                  <c:v>-26.914999999999999</c:v>
                </c:pt>
                <c:pt idx="1127">
                  <c:v>-26.876000000000001</c:v>
                </c:pt>
                <c:pt idx="1128">
                  <c:v>-26.83</c:v>
                </c:pt>
                <c:pt idx="1129">
                  <c:v>-26.782</c:v>
                </c:pt>
                <c:pt idx="1130">
                  <c:v>-26.736000000000001</c:v>
                </c:pt>
                <c:pt idx="1131">
                  <c:v>-26.693000000000001</c:v>
                </c:pt>
                <c:pt idx="1132">
                  <c:v>-26.657</c:v>
                </c:pt>
                <c:pt idx="1133">
                  <c:v>-26.628</c:v>
                </c:pt>
                <c:pt idx="1134">
                  <c:v>-26.608000000000001</c:v>
                </c:pt>
                <c:pt idx="1135">
                  <c:v>-26.596</c:v>
                </c:pt>
                <c:pt idx="1136">
                  <c:v>-26.594000000000001</c:v>
                </c:pt>
                <c:pt idx="1137">
                  <c:v>-26.600999999999999</c:v>
                </c:pt>
                <c:pt idx="1138">
                  <c:v>-26.617000000000001</c:v>
                </c:pt>
                <c:pt idx="1139">
                  <c:v>-26.641999999999999</c:v>
                </c:pt>
                <c:pt idx="1140">
                  <c:v>-26.677</c:v>
                </c:pt>
                <c:pt idx="1141">
                  <c:v>-26.721</c:v>
                </c:pt>
                <c:pt idx="1142">
                  <c:v>-26.774000000000001</c:v>
                </c:pt>
                <c:pt idx="1143">
                  <c:v>-26.837</c:v>
                </c:pt>
                <c:pt idx="1144">
                  <c:v>-26.911000000000001</c:v>
                </c:pt>
                <c:pt idx="1145">
                  <c:v>-26.995999999999999</c:v>
                </c:pt>
                <c:pt idx="1146">
                  <c:v>-27.094000000000001</c:v>
                </c:pt>
                <c:pt idx="1147">
                  <c:v>-27.202999999999999</c:v>
                </c:pt>
                <c:pt idx="1148">
                  <c:v>-27.324999999999999</c:v>
                </c:pt>
                <c:pt idx="1149">
                  <c:v>-27.46</c:v>
                </c:pt>
                <c:pt idx="1150">
                  <c:v>-27.606999999999999</c:v>
                </c:pt>
                <c:pt idx="1151">
                  <c:v>-27.765999999999998</c:v>
                </c:pt>
                <c:pt idx="1152">
                  <c:v>-27.934999999999999</c:v>
                </c:pt>
                <c:pt idx="1153">
                  <c:v>-28.111999999999998</c:v>
                </c:pt>
                <c:pt idx="1154">
                  <c:v>-28.294</c:v>
                </c:pt>
                <c:pt idx="1155">
                  <c:v>-28.475999999999999</c:v>
                </c:pt>
                <c:pt idx="1156">
                  <c:v>-28.654</c:v>
                </c:pt>
                <c:pt idx="1157">
                  <c:v>-28.823</c:v>
                </c:pt>
                <c:pt idx="1158">
                  <c:v>-28.975999999999999</c:v>
                </c:pt>
                <c:pt idx="1159">
                  <c:v>-29.108000000000001</c:v>
                </c:pt>
                <c:pt idx="1160">
                  <c:v>-29.212</c:v>
                </c:pt>
                <c:pt idx="1161">
                  <c:v>-29.285</c:v>
                </c:pt>
                <c:pt idx="1162">
                  <c:v>-29.324000000000002</c:v>
                </c:pt>
                <c:pt idx="1163">
                  <c:v>-29.327000000000002</c:v>
                </c:pt>
                <c:pt idx="1164">
                  <c:v>-29.295999999999999</c:v>
                </c:pt>
                <c:pt idx="1165">
                  <c:v>-29.231999999999999</c:v>
                </c:pt>
                <c:pt idx="1166">
                  <c:v>-29.140999999999998</c:v>
                </c:pt>
                <c:pt idx="1167">
                  <c:v>-29.027000000000001</c:v>
                </c:pt>
                <c:pt idx="1168">
                  <c:v>-28.895</c:v>
                </c:pt>
                <c:pt idx="1169">
                  <c:v>-28.751000000000001</c:v>
                </c:pt>
                <c:pt idx="1170">
                  <c:v>-28.6</c:v>
                </c:pt>
                <c:pt idx="1171">
                  <c:v>-28.445</c:v>
                </c:pt>
                <c:pt idx="1172">
                  <c:v>-28.29</c:v>
                </c:pt>
                <c:pt idx="1173">
                  <c:v>-28.137</c:v>
                </c:pt>
                <c:pt idx="1174">
                  <c:v>-27.988</c:v>
                </c:pt>
                <c:pt idx="1175">
                  <c:v>-27.844999999999999</c:v>
                </c:pt>
                <c:pt idx="1176">
                  <c:v>-27.707000000000001</c:v>
                </c:pt>
                <c:pt idx="1177">
                  <c:v>-27.574999999999999</c:v>
                </c:pt>
                <c:pt idx="1178">
                  <c:v>-27.449000000000002</c:v>
                </c:pt>
                <c:pt idx="1179">
                  <c:v>-27.327999999999999</c:v>
                </c:pt>
                <c:pt idx="1180">
                  <c:v>-27.210999999999999</c:v>
                </c:pt>
                <c:pt idx="1181">
                  <c:v>-27.099</c:v>
                </c:pt>
                <c:pt idx="1182">
                  <c:v>-26.991</c:v>
                </c:pt>
                <c:pt idx="1183">
                  <c:v>-26.887</c:v>
                </c:pt>
                <c:pt idx="1184">
                  <c:v>-26.786999999999999</c:v>
                </c:pt>
                <c:pt idx="1185">
                  <c:v>-26.690999999999999</c:v>
                </c:pt>
                <c:pt idx="1186">
                  <c:v>-26.6</c:v>
                </c:pt>
                <c:pt idx="1187">
                  <c:v>-26.513999999999999</c:v>
                </c:pt>
                <c:pt idx="1188">
                  <c:v>-26.434999999999999</c:v>
                </c:pt>
                <c:pt idx="1189">
                  <c:v>-26.364000000000001</c:v>
                </c:pt>
                <c:pt idx="1190">
                  <c:v>-26.300999999999998</c:v>
                </c:pt>
                <c:pt idx="1191">
                  <c:v>-26.248999999999999</c:v>
                </c:pt>
                <c:pt idx="1192">
                  <c:v>-26.207999999999998</c:v>
                </c:pt>
                <c:pt idx="1193">
                  <c:v>-26.18</c:v>
                </c:pt>
                <c:pt idx="1194">
                  <c:v>-26.164000000000001</c:v>
                </c:pt>
                <c:pt idx="1195">
                  <c:v>-26.163</c:v>
                </c:pt>
                <c:pt idx="1196">
                  <c:v>-26.175999999999998</c:v>
                </c:pt>
                <c:pt idx="1197">
                  <c:v>-26.204000000000001</c:v>
                </c:pt>
                <c:pt idx="1198">
                  <c:v>-26.245999999999999</c:v>
                </c:pt>
                <c:pt idx="1199">
                  <c:v>-26.302</c:v>
                </c:pt>
                <c:pt idx="1200">
                  <c:v>-26.372</c:v>
                </c:pt>
              </c:numCache>
            </c:numRef>
          </c:yVal>
          <c:smooth val="0"/>
          <c:extLst>
            <c:ext xmlns:c16="http://schemas.microsoft.com/office/drawing/2014/chart" uri="{C3380CC4-5D6E-409C-BE32-E72D297353CC}">
              <c16:uniqueId val="{00000008-6541-442A-B7B4-1ED7109384D5}"/>
            </c:ext>
          </c:extLst>
        </c:ser>
        <c:ser>
          <c:idx val="9"/>
          <c:order val="9"/>
          <c:tx>
            <c:strRef>
              <c:f>Eplane!$T$1</c:f>
              <c:strCache>
                <c:ptCount val="1"/>
                <c:pt idx="0">
                  <c:v>-20EPx</c:v>
                </c:pt>
              </c:strCache>
            </c:strRef>
          </c:tx>
          <c:spPr>
            <a:ln w="19050" cap="rnd">
              <a:solidFill>
                <a:schemeClr val="accent4">
                  <a:lumMod val="60000"/>
                </a:schemeClr>
              </a:solidFill>
              <a:round/>
            </a:ln>
            <a:effectLst/>
          </c:spPr>
          <c:marker>
            <c:symbol val="none"/>
          </c:marker>
          <c:xVal>
            <c:numRef>
              <c:f>Eplane!$A$2:$A$1203</c:f>
              <c:numCache>
                <c:formatCode>General</c:formatCode>
                <c:ptCount val="1202"/>
                <c:pt idx="0">
                  <c:v>-120</c:v>
                </c:pt>
                <c:pt idx="1">
                  <c:v>-119.8</c:v>
                </c:pt>
                <c:pt idx="2">
                  <c:v>-119.6</c:v>
                </c:pt>
                <c:pt idx="3">
                  <c:v>-119.4</c:v>
                </c:pt>
                <c:pt idx="4">
                  <c:v>-119.2</c:v>
                </c:pt>
                <c:pt idx="5">
                  <c:v>-119</c:v>
                </c:pt>
                <c:pt idx="6">
                  <c:v>-118.8</c:v>
                </c:pt>
                <c:pt idx="7">
                  <c:v>-118.6</c:v>
                </c:pt>
                <c:pt idx="8">
                  <c:v>-118.4</c:v>
                </c:pt>
                <c:pt idx="9">
                  <c:v>-118.2</c:v>
                </c:pt>
                <c:pt idx="10">
                  <c:v>-118</c:v>
                </c:pt>
                <c:pt idx="11">
                  <c:v>-117.8</c:v>
                </c:pt>
                <c:pt idx="12">
                  <c:v>-117.6</c:v>
                </c:pt>
                <c:pt idx="13">
                  <c:v>-117.4</c:v>
                </c:pt>
                <c:pt idx="14">
                  <c:v>-117.2</c:v>
                </c:pt>
                <c:pt idx="15">
                  <c:v>-117</c:v>
                </c:pt>
                <c:pt idx="16">
                  <c:v>-116.8</c:v>
                </c:pt>
                <c:pt idx="17">
                  <c:v>-116.6</c:v>
                </c:pt>
                <c:pt idx="18">
                  <c:v>-116.4</c:v>
                </c:pt>
                <c:pt idx="19">
                  <c:v>-116.2</c:v>
                </c:pt>
                <c:pt idx="20">
                  <c:v>-116</c:v>
                </c:pt>
                <c:pt idx="21">
                  <c:v>-115.8</c:v>
                </c:pt>
                <c:pt idx="22">
                  <c:v>-115.6</c:v>
                </c:pt>
                <c:pt idx="23">
                  <c:v>-115.4</c:v>
                </c:pt>
                <c:pt idx="24">
                  <c:v>-115.2</c:v>
                </c:pt>
                <c:pt idx="25">
                  <c:v>-115</c:v>
                </c:pt>
                <c:pt idx="26">
                  <c:v>-114.8</c:v>
                </c:pt>
                <c:pt idx="27">
                  <c:v>-114.6</c:v>
                </c:pt>
                <c:pt idx="28">
                  <c:v>-114.4</c:v>
                </c:pt>
                <c:pt idx="29">
                  <c:v>-114.2</c:v>
                </c:pt>
                <c:pt idx="30">
                  <c:v>-114</c:v>
                </c:pt>
                <c:pt idx="31">
                  <c:v>-113.8</c:v>
                </c:pt>
                <c:pt idx="32">
                  <c:v>-113.6</c:v>
                </c:pt>
                <c:pt idx="33">
                  <c:v>-113.4</c:v>
                </c:pt>
                <c:pt idx="34">
                  <c:v>-113.2</c:v>
                </c:pt>
                <c:pt idx="35">
                  <c:v>-113</c:v>
                </c:pt>
                <c:pt idx="36">
                  <c:v>-112.8</c:v>
                </c:pt>
                <c:pt idx="37">
                  <c:v>-112.6</c:v>
                </c:pt>
                <c:pt idx="38">
                  <c:v>-112.4</c:v>
                </c:pt>
                <c:pt idx="39">
                  <c:v>-112.2</c:v>
                </c:pt>
                <c:pt idx="40">
                  <c:v>-112</c:v>
                </c:pt>
                <c:pt idx="41">
                  <c:v>-111.8</c:v>
                </c:pt>
                <c:pt idx="42">
                  <c:v>-111.6</c:v>
                </c:pt>
                <c:pt idx="43">
                  <c:v>-111.4</c:v>
                </c:pt>
                <c:pt idx="44">
                  <c:v>-111.2</c:v>
                </c:pt>
                <c:pt idx="45">
                  <c:v>-111</c:v>
                </c:pt>
                <c:pt idx="46">
                  <c:v>-110.8</c:v>
                </c:pt>
                <c:pt idx="47">
                  <c:v>-110.6</c:v>
                </c:pt>
                <c:pt idx="48">
                  <c:v>-110.4</c:v>
                </c:pt>
                <c:pt idx="49">
                  <c:v>-110.2</c:v>
                </c:pt>
                <c:pt idx="50">
                  <c:v>-110</c:v>
                </c:pt>
                <c:pt idx="51">
                  <c:v>-109.8</c:v>
                </c:pt>
                <c:pt idx="52">
                  <c:v>-109.6</c:v>
                </c:pt>
                <c:pt idx="53">
                  <c:v>-109.4</c:v>
                </c:pt>
                <c:pt idx="54">
                  <c:v>-109.2</c:v>
                </c:pt>
                <c:pt idx="55">
                  <c:v>-109</c:v>
                </c:pt>
                <c:pt idx="56">
                  <c:v>-108.8</c:v>
                </c:pt>
                <c:pt idx="57">
                  <c:v>-108.6</c:v>
                </c:pt>
                <c:pt idx="58">
                  <c:v>-108.4</c:v>
                </c:pt>
                <c:pt idx="59">
                  <c:v>-108.2</c:v>
                </c:pt>
                <c:pt idx="60">
                  <c:v>-108</c:v>
                </c:pt>
                <c:pt idx="61">
                  <c:v>-107.8</c:v>
                </c:pt>
                <c:pt idx="62">
                  <c:v>-107.6</c:v>
                </c:pt>
                <c:pt idx="63">
                  <c:v>-107.4</c:v>
                </c:pt>
                <c:pt idx="64">
                  <c:v>-107.2</c:v>
                </c:pt>
                <c:pt idx="65">
                  <c:v>-107</c:v>
                </c:pt>
                <c:pt idx="66">
                  <c:v>-106.8</c:v>
                </c:pt>
                <c:pt idx="67">
                  <c:v>-106.6</c:v>
                </c:pt>
                <c:pt idx="68">
                  <c:v>-106.4</c:v>
                </c:pt>
                <c:pt idx="69">
                  <c:v>-106.2</c:v>
                </c:pt>
                <c:pt idx="70">
                  <c:v>-106</c:v>
                </c:pt>
                <c:pt idx="71">
                  <c:v>-105.8</c:v>
                </c:pt>
                <c:pt idx="72">
                  <c:v>-105.6</c:v>
                </c:pt>
                <c:pt idx="73">
                  <c:v>-105.4</c:v>
                </c:pt>
                <c:pt idx="74">
                  <c:v>-105.2</c:v>
                </c:pt>
                <c:pt idx="75">
                  <c:v>-105</c:v>
                </c:pt>
                <c:pt idx="76">
                  <c:v>-104.8</c:v>
                </c:pt>
                <c:pt idx="77">
                  <c:v>-104.6</c:v>
                </c:pt>
                <c:pt idx="78">
                  <c:v>-104.4</c:v>
                </c:pt>
                <c:pt idx="79">
                  <c:v>-104.2</c:v>
                </c:pt>
                <c:pt idx="80">
                  <c:v>-104</c:v>
                </c:pt>
                <c:pt idx="81">
                  <c:v>-103.8</c:v>
                </c:pt>
                <c:pt idx="82">
                  <c:v>-103.6</c:v>
                </c:pt>
                <c:pt idx="83">
                  <c:v>-103.4</c:v>
                </c:pt>
                <c:pt idx="84">
                  <c:v>-103.2</c:v>
                </c:pt>
                <c:pt idx="85">
                  <c:v>-103</c:v>
                </c:pt>
                <c:pt idx="86">
                  <c:v>-102.8</c:v>
                </c:pt>
                <c:pt idx="87">
                  <c:v>-102.6</c:v>
                </c:pt>
                <c:pt idx="88">
                  <c:v>-102.4</c:v>
                </c:pt>
                <c:pt idx="89">
                  <c:v>-102.2</c:v>
                </c:pt>
                <c:pt idx="90">
                  <c:v>-102</c:v>
                </c:pt>
                <c:pt idx="91">
                  <c:v>-101.8</c:v>
                </c:pt>
                <c:pt idx="92">
                  <c:v>-101.6</c:v>
                </c:pt>
                <c:pt idx="93">
                  <c:v>-101.4</c:v>
                </c:pt>
                <c:pt idx="94">
                  <c:v>-101.2</c:v>
                </c:pt>
                <c:pt idx="95">
                  <c:v>-101</c:v>
                </c:pt>
                <c:pt idx="96">
                  <c:v>-100.8</c:v>
                </c:pt>
                <c:pt idx="97">
                  <c:v>-100.6</c:v>
                </c:pt>
                <c:pt idx="98">
                  <c:v>-100.4</c:v>
                </c:pt>
                <c:pt idx="99">
                  <c:v>-100.2</c:v>
                </c:pt>
                <c:pt idx="100">
                  <c:v>-100</c:v>
                </c:pt>
                <c:pt idx="101">
                  <c:v>-99.8</c:v>
                </c:pt>
                <c:pt idx="102">
                  <c:v>-99.6</c:v>
                </c:pt>
                <c:pt idx="103">
                  <c:v>-99.4</c:v>
                </c:pt>
                <c:pt idx="104">
                  <c:v>-99.2</c:v>
                </c:pt>
                <c:pt idx="105">
                  <c:v>-99</c:v>
                </c:pt>
                <c:pt idx="106">
                  <c:v>-98.8</c:v>
                </c:pt>
                <c:pt idx="107">
                  <c:v>-98.6</c:v>
                </c:pt>
                <c:pt idx="108">
                  <c:v>-98.4</c:v>
                </c:pt>
                <c:pt idx="109">
                  <c:v>-98.2</c:v>
                </c:pt>
                <c:pt idx="110">
                  <c:v>-98</c:v>
                </c:pt>
                <c:pt idx="111">
                  <c:v>-97.8</c:v>
                </c:pt>
                <c:pt idx="112">
                  <c:v>-97.6</c:v>
                </c:pt>
                <c:pt idx="113">
                  <c:v>-97.4</c:v>
                </c:pt>
                <c:pt idx="114">
                  <c:v>-97.2</c:v>
                </c:pt>
                <c:pt idx="115">
                  <c:v>-97</c:v>
                </c:pt>
                <c:pt idx="116">
                  <c:v>-96.8</c:v>
                </c:pt>
                <c:pt idx="117">
                  <c:v>-96.6</c:v>
                </c:pt>
                <c:pt idx="118">
                  <c:v>-96.4</c:v>
                </c:pt>
                <c:pt idx="119">
                  <c:v>-96.2</c:v>
                </c:pt>
                <c:pt idx="120">
                  <c:v>-96</c:v>
                </c:pt>
                <c:pt idx="121">
                  <c:v>-95.8</c:v>
                </c:pt>
                <c:pt idx="122">
                  <c:v>-95.6</c:v>
                </c:pt>
                <c:pt idx="123">
                  <c:v>-95.4</c:v>
                </c:pt>
                <c:pt idx="124">
                  <c:v>-95.2</c:v>
                </c:pt>
                <c:pt idx="125">
                  <c:v>-95</c:v>
                </c:pt>
                <c:pt idx="126">
                  <c:v>-94.8</c:v>
                </c:pt>
                <c:pt idx="127">
                  <c:v>-94.6</c:v>
                </c:pt>
                <c:pt idx="128">
                  <c:v>-94.4</c:v>
                </c:pt>
                <c:pt idx="129">
                  <c:v>-94.2</c:v>
                </c:pt>
                <c:pt idx="130">
                  <c:v>-94</c:v>
                </c:pt>
                <c:pt idx="131">
                  <c:v>-93.8</c:v>
                </c:pt>
                <c:pt idx="132">
                  <c:v>-93.6</c:v>
                </c:pt>
                <c:pt idx="133">
                  <c:v>-93.4</c:v>
                </c:pt>
                <c:pt idx="134">
                  <c:v>-93.2</c:v>
                </c:pt>
                <c:pt idx="135">
                  <c:v>-93</c:v>
                </c:pt>
                <c:pt idx="136">
                  <c:v>-92.8</c:v>
                </c:pt>
                <c:pt idx="137">
                  <c:v>-92.6</c:v>
                </c:pt>
                <c:pt idx="138">
                  <c:v>-92.4</c:v>
                </c:pt>
                <c:pt idx="139">
                  <c:v>-92.2</c:v>
                </c:pt>
                <c:pt idx="140">
                  <c:v>-92</c:v>
                </c:pt>
                <c:pt idx="141">
                  <c:v>-91.8</c:v>
                </c:pt>
                <c:pt idx="142">
                  <c:v>-91.6</c:v>
                </c:pt>
                <c:pt idx="143">
                  <c:v>-91.4</c:v>
                </c:pt>
                <c:pt idx="144">
                  <c:v>-91.2</c:v>
                </c:pt>
                <c:pt idx="145">
                  <c:v>-91</c:v>
                </c:pt>
                <c:pt idx="146">
                  <c:v>-90.8</c:v>
                </c:pt>
                <c:pt idx="147">
                  <c:v>-90.6</c:v>
                </c:pt>
                <c:pt idx="148">
                  <c:v>-90.4</c:v>
                </c:pt>
                <c:pt idx="149">
                  <c:v>-90.2</c:v>
                </c:pt>
                <c:pt idx="150">
                  <c:v>-90</c:v>
                </c:pt>
                <c:pt idx="151">
                  <c:v>-89.8</c:v>
                </c:pt>
                <c:pt idx="152">
                  <c:v>-89.6</c:v>
                </c:pt>
                <c:pt idx="153">
                  <c:v>-89.4</c:v>
                </c:pt>
                <c:pt idx="154">
                  <c:v>-89.2</c:v>
                </c:pt>
                <c:pt idx="155">
                  <c:v>-89</c:v>
                </c:pt>
                <c:pt idx="156">
                  <c:v>-88.8</c:v>
                </c:pt>
                <c:pt idx="157">
                  <c:v>-88.6</c:v>
                </c:pt>
                <c:pt idx="158">
                  <c:v>-88.4</c:v>
                </c:pt>
                <c:pt idx="159">
                  <c:v>-88.2</c:v>
                </c:pt>
                <c:pt idx="160">
                  <c:v>-88</c:v>
                </c:pt>
                <c:pt idx="161">
                  <c:v>-87.8</c:v>
                </c:pt>
                <c:pt idx="162">
                  <c:v>-87.6</c:v>
                </c:pt>
                <c:pt idx="163">
                  <c:v>-87.4</c:v>
                </c:pt>
                <c:pt idx="164">
                  <c:v>-87.2</c:v>
                </c:pt>
                <c:pt idx="165">
                  <c:v>-87</c:v>
                </c:pt>
                <c:pt idx="166">
                  <c:v>-86.8</c:v>
                </c:pt>
                <c:pt idx="167">
                  <c:v>-86.6</c:v>
                </c:pt>
                <c:pt idx="168">
                  <c:v>-86.4</c:v>
                </c:pt>
                <c:pt idx="169">
                  <c:v>-86.2</c:v>
                </c:pt>
                <c:pt idx="170">
                  <c:v>-86</c:v>
                </c:pt>
                <c:pt idx="171">
                  <c:v>-85.8</c:v>
                </c:pt>
                <c:pt idx="172">
                  <c:v>-85.6</c:v>
                </c:pt>
                <c:pt idx="173">
                  <c:v>-85.4</c:v>
                </c:pt>
                <c:pt idx="174">
                  <c:v>-85.2</c:v>
                </c:pt>
                <c:pt idx="175">
                  <c:v>-85</c:v>
                </c:pt>
                <c:pt idx="176">
                  <c:v>-84.8</c:v>
                </c:pt>
                <c:pt idx="177">
                  <c:v>-84.6</c:v>
                </c:pt>
                <c:pt idx="178">
                  <c:v>-84.4</c:v>
                </c:pt>
                <c:pt idx="179">
                  <c:v>-84.2</c:v>
                </c:pt>
                <c:pt idx="180">
                  <c:v>-84</c:v>
                </c:pt>
                <c:pt idx="181">
                  <c:v>-83.8</c:v>
                </c:pt>
                <c:pt idx="182">
                  <c:v>-83.6</c:v>
                </c:pt>
                <c:pt idx="183">
                  <c:v>-83.4</c:v>
                </c:pt>
                <c:pt idx="184">
                  <c:v>-83.2</c:v>
                </c:pt>
                <c:pt idx="185">
                  <c:v>-83</c:v>
                </c:pt>
                <c:pt idx="186">
                  <c:v>-82.8</c:v>
                </c:pt>
                <c:pt idx="187">
                  <c:v>-82.6</c:v>
                </c:pt>
                <c:pt idx="188">
                  <c:v>-82.4</c:v>
                </c:pt>
                <c:pt idx="189">
                  <c:v>-82.2</c:v>
                </c:pt>
                <c:pt idx="190">
                  <c:v>-82</c:v>
                </c:pt>
                <c:pt idx="191">
                  <c:v>-81.8</c:v>
                </c:pt>
                <c:pt idx="192">
                  <c:v>-81.599999999999994</c:v>
                </c:pt>
                <c:pt idx="193">
                  <c:v>-81.400000000000006</c:v>
                </c:pt>
                <c:pt idx="194">
                  <c:v>-81.2</c:v>
                </c:pt>
                <c:pt idx="195">
                  <c:v>-81</c:v>
                </c:pt>
                <c:pt idx="196">
                  <c:v>-80.8</c:v>
                </c:pt>
                <c:pt idx="197">
                  <c:v>-80.599999999999994</c:v>
                </c:pt>
                <c:pt idx="198">
                  <c:v>-80.400000000000006</c:v>
                </c:pt>
                <c:pt idx="199">
                  <c:v>-80.2</c:v>
                </c:pt>
                <c:pt idx="200">
                  <c:v>-80</c:v>
                </c:pt>
                <c:pt idx="201">
                  <c:v>-79.8</c:v>
                </c:pt>
                <c:pt idx="202">
                  <c:v>-79.599999999999994</c:v>
                </c:pt>
                <c:pt idx="203">
                  <c:v>-79.400000000000006</c:v>
                </c:pt>
                <c:pt idx="204">
                  <c:v>-79.2</c:v>
                </c:pt>
                <c:pt idx="205">
                  <c:v>-79</c:v>
                </c:pt>
                <c:pt idx="206">
                  <c:v>-78.8</c:v>
                </c:pt>
                <c:pt idx="207">
                  <c:v>-78.599999999999994</c:v>
                </c:pt>
                <c:pt idx="208">
                  <c:v>-78.400000000000006</c:v>
                </c:pt>
                <c:pt idx="209">
                  <c:v>-78.2</c:v>
                </c:pt>
                <c:pt idx="210">
                  <c:v>-78</c:v>
                </c:pt>
                <c:pt idx="211">
                  <c:v>-77.8</c:v>
                </c:pt>
                <c:pt idx="212">
                  <c:v>-77.599999999999994</c:v>
                </c:pt>
                <c:pt idx="213">
                  <c:v>-77.400000000000006</c:v>
                </c:pt>
                <c:pt idx="214">
                  <c:v>-77.2</c:v>
                </c:pt>
                <c:pt idx="215">
                  <c:v>-77</c:v>
                </c:pt>
                <c:pt idx="216">
                  <c:v>-76.8</c:v>
                </c:pt>
                <c:pt idx="217">
                  <c:v>-76.599999999999994</c:v>
                </c:pt>
                <c:pt idx="218">
                  <c:v>-76.400000000000006</c:v>
                </c:pt>
                <c:pt idx="219">
                  <c:v>-76.2</c:v>
                </c:pt>
                <c:pt idx="220">
                  <c:v>-76</c:v>
                </c:pt>
                <c:pt idx="221">
                  <c:v>-75.8</c:v>
                </c:pt>
                <c:pt idx="222">
                  <c:v>-75.599999999999994</c:v>
                </c:pt>
                <c:pt idx="223">
                  <c:v>-75.400000000000006</c:v>
                </c:pt>
                <c:pt idx="224">
                  <c:v>-75.2</c:v>
                </c:pt>
                <c:pt idx="225">
                  <c:v>-75</c:v>
                </c:pt>
                <c:pt idx="226">
                  <c:v>-74.8</c:v>
                </c:pt>
                <c:pt idx="227">
                  <c:v>-74.599999999999994</c:v>
                </c:pt>
                <c:pt idx="228">
                  <c:v>-74.400000000000006</c:v>
                </c:pt>
                <c:pt idx="229">
                  <c:v>-74.2</c:v>
                </c:pt>
                <c:pt idx="230">
                  <c:v>-74</c:v>
                </c:pt>
                <c:pt idx="231">
                  <c:v>-73.8</c:v>
                </c:pt>
                <c:pt idx="232">
                  <c:v>-73.599999999999994</c:v>
                </c:pt>
                <c:pt idx="233">
                  <c:v>-73.400000000000006</c:v>
                </c:pt>
                <c:pt idx="234">
                  <c:v>-73.2</c:v>
                </c:pt>
                <c:pt idx="235">
                  <c:v>-73</c:v>
                </c:pt>
                <c:pt idx="236">
                  <c:v>-72.8</c:v>
                </c:pt>
                <c:pt idx="237">
                  <c:v>-72.599999999999994</c:v>
                </c:pt>
                <c:pt idx="238">
                  <c:v>-72.400000000000006</c:v>
                </c:pt>
                <c:pt idx="239">
                  <c:v>-72.2</c:v>
                </c:pt>
                <c:pt idx="240">
                  <c:v>-72</c:v>
                </c:pt>
                <c:pt idx="241">
                  <c:v>-71.8</c:v>
                </c:pt>
                <c:pt idx="242">
                  <c:v>-71.599999999999994</c:v>
                </c:pt>
                <c:pt idx="243">
                  <c:v>-71.400000000000006</c:v>
                </c:pt>
                <c:pt idx="244">
                  <c:v>-71.2</c:v>
                </c:pt>
                <c:pt idx="245">
                  <c:v>-71</c:v>
                </c:pt>
                <c:pt idx="246">
                  <c:v>-70.8</c:v>
                </c:pt>
                <c:pt idx="247">
                  <c:v>-70.599999999999994</c:v>
                </c:pt>
                <c:pt idx="248">
                  <c:v>-70.400000000000006</c:v>
                </c:pt>
                <c:pt idx="249">
                  <c:v>-70.2</c:v>
                </c:pt>
                <c:pt idx="250">
                  <c:v>-70</c:v>
                </c:pt>
                <c:pt idx="251">
                  <c:v>-69.8</c:v>
                </c:pt>
                <c:pt idx="252">
                  <c:v>-69.599999999999994</c:v>
                </c:pt>
                <c:pt idx="253">
                  <c:v>-69.400000000000006</c:v>
                </c:pt>
                <c:pt idx="254">
                  <c:v>-69.2</c:v>
                </c:pt>
                <c:pt idx="255">
                  <c:v>-69</c:v>
                </c:pt>
                <c:pt idx="256">
                  <c:v>-68.8</c:v>
                </c:pt>
                <c:pt idx="257">
                  <c:v>-68.599999999999994</c:v>
                </c:pt>
                <c:pt idx="258">
                  <c:v>-68.400000000000006</c:v>
                </c:pt>
                <c:pt idx="259">
                  <c:v>-68.2</c:v>
                </c:pt>
                <c:pt idx="260">
                  <c:v>-68</c:v>
                </c:pt>
                <c:pt idx="261">
                  <c:v>-67.8</c:v>
                </c:pt>
                <c:pt idx="262">
                  <c:v>-67.599999999999994</c:v>
                </c:pt>
                <c:pt idx="263">
                  <c:v>-67.400000000000006</c:v>
                </c:pt>
                <c:pt idx="264">
                  <c:v>-67.2</c:v>
                </c:pt>
                <c:pt idx="265">
                  <c:v>-67</c:v>
                </c:pt>
                <c:pt idx="266">
                  <c:v>-66.8</c:v>
                </c:pt>
                <c:pt idx="267">
                  <c:v>-66.599999999999994</c:v>
                </c:pt>
                <c:pt idx="268">
                  <c:v>-66.400000000000006</c:v>
                </c:pt>
                <c:pt idx="269">
                  <c:v>-66.2</c:v>
                </c:pt>
                <c:pt idx="270">
                  <c:v>-66</c:v>
                </c:pt>
                <c:pt idx="271">
                  <c:v>-65.8</c:v>
                </c:pt>
                <c:pt idx="272">
                  <c:v>-65.599999999999994</c:v>
                </c:pt>
                <c:pt idx="273">
                  <c:v>-65.400000000000006</c:v>
                </c:pt>
                <c:pt idx="274">
                  <c:v>-65.2</c:v>
                </c:pt>
                <c:pt idx="275">
                  <c:v>-65</c:v>
                </c:pt>
                <c:pt idx="276">
                  <c:v>-64.8</c:v>
                </c:pt>
                <c:pt idx="277">
                  <c:v>-64.599999999999994</c:v>
                </c:pt>
                <c:pt idx="278">
                  <c:v>-64.400000000000006</c:v>
                </c:pt>
                <c:pt idx="279">
                  <c:v>-64.2</c:v>
                </c:pt>
                <c:pt idx="280">
                  <c:v>-64</c:v>
                </c:pt>
                <c:pt idx="281">
                  <c:v>-63.8</c:v>
                </c:pt>
                <c:pt idx="282">
                  <c:v>-63.6</c:v>
                </c:pt>
                <c:pt idx="283">
                  <c:v>-63.4</c:v>
                </c:pt>
                <c:pt idx="284">
                  <c:v>-63.2</c:v>
                </c:pt>
                <c:pt idx="285">
                  <c:v>-63</c:v>
                </c:pt>
                <c:pt idx="286">
                  <c:v>-62.8</c:v>
                </c:pt>
                <c:pt idx="287">
                  <c:v>-62.6</c:v>
                </c:pt>
                <c:pt idx="288">
                  <c:v>-62.4</c:v>
                </c:pt>
                <c:pt idx="289">
                  <c:v>-62.2</c:v>
                </c:pt>
                <c:pt idx="290">
                  <c:v>-62</c:v>
                </c:pt>
                <c:pt idx="291">
                  <c:v>-61.8</c:v>
                </c:pt>
                <c:pt idx="292">
                  <c:v>-61.6</c:v>
                </c:pt>
                <c:pt idx="293">
                  <c:v>-61.4</c:v>
                </c:pt>
                <c:pt idx="294">
                  <c:v>-61.2</c:v>
                </c:pt>
                <c:pt idx="295">
                  <c:v>-61</c:v>
                </c:pt>
                <c:pt idx="296">
                  <c:v>-60.8</c:v>
                </c:pt>
                <c:pt idx="297">
                  <c:v>-60.6</c:v>
                </c:pt>
                <c:pt idx="298">
                  <c:v>-60.4</c:v>
                </c:pt>
                <c:pt idx="299">
                  <c:v>-60.2</c:v>
                </c:pt>
                <c:pt idx="300">
                  <c:v>-60</c:v>
                </c:pt>
                <c:pt idx="301">
                  <c:v>-59.8</c:v>
                </c:pt>
                <c:pt idx="302">
                  <c:v>-59.6</c:v>
                </c:pt>
                <c:pt idx="303">
                  <c:v>-59.4</c:v>
                </c:pt>
                <c:pt idx="304">
                  <c:v>-59.2</c:v>
                </c:pt>
                <c:pt idx="305">
                  <c:v>-59</c:v>
                </c:pt>
                <c:pt idx="306">
                  <c:v>-58.8</c:v>
                </c:pt>
                <c:pt idx="307">
                  <c:v>-58.6</c:v>
                </c:pt>
                <c:pt idx="308">
                  <c:v>-58.4</c:v>
                </c:pt>
                <c:pt idx="309">
                  <c:v>-58.2</c:v>
                </c:pt>
                <c:pt idx="310">
                  <c:v>-58</c:v>
                </c:pt>
                <c:pt idx="311">
                  <c:v>-57.8</c:v>
                </c:pt>
                <c:pt idx="312">
                  <c:v>-57.6</c:v>
                </c:pt>
                <c:pt idx="313">
                  <c:v>-57.4</c:v>
                </c:pt>
                <c:pt idx="314">
                  <c:v>-57.2</c:v>
                </c:pt>
                <c:pt idx="315">
                  <c:v>-57</c:v>
                </c:pt>
                <c:pt idx="316">
                  <c:v>-56.8</c:v>
                </c:pt>
                <c:pt idx="317">
                  <c:v>-56.6</c:v>
                </c:pt>
                <c:pt idx="318">
                  <c:v>-56.4</c:v>
                </c:pt>
                <c:pt idx="319">
                  <c:v>-56.2</c:v>
                </c:pt>
                <c:pt idx="320">
                  <c:v>-56</c:v>
                </c:pt>
                <c:pt idx="321">
                  <c:v>-55.8</c:v>
                </c:pt>
                <c:pt idx="322">
                  <c:v>-55.6</c:v>
                </c:pt>
                <c:pt idx="323">
                  <c:v>-55.4</c:v>
                </c:pt>
                <c:pt idx="324">
                  <c:v>-55.2</c:v>
                </c:pt>
                <c:pt idx="325">
                  <c:v>-55</c:v>
                </c:pt>
                <c:pt idx="326">
                  <c:v>-54.8</c:v>
                </c:pt>
                <c:pt idx="327">
                  <c:v>-54.6</c:v>
                </c:pt>
                <c:pt idx="328">
                  <c:v>-54.4</c:v>
                </c:pt>
                <c:pt idx="329">
                  <c:v>-54.2</c:v>
                </c:pt>
                <c:pt idx="330">
                  <c:v>-54</c:v>
                </c:pt>
                <c:pt idx="331">
                  <c:v>-53.8</c:v>
                </c:pt>
                <c:pt idx="332">
                  <c:v>-53.6</c:v>
                </c:pt>
                <c:pt idx="333">
                  <c:v>-53.4</c:v>
                </c:pt>
                <c:pt idx="334">
                  <c:v>-53.2</c:v>
                </c:pt>
                <c:pt idx="335">
                  <c:v>-53</c:v>
                </c:pt>
                <c:pt idx="336">
                  <c:v>-52.8</c:v>
                </c:pt>
                <c:pt idx="337">
                  <c:v>-52.6</c:v>
                </c:pt>
                <c:pt idx="338">
                  <c:v>-52.4</c:v>
                </c:pt>
                <c:pt idx="339">
                  <c:v>-52.2</c:v>
                </c:pt>
                <c:pt idx="340">
                  <c:v>-52</c:v>
                </c:pt>
                <c:pt idx="341">
                  <c:v>-51.8</c:v>
                </c:pt>
                <c:pt idx="342">
                  <c:v>-51.6</c:v>
                </c:pt>
                <c:pt idx="343">
                  <c:v>-51.4</c:v>
                </c:pt>
                <c:pt idx="344">
                  <c:v>-51.2</c:v>
                </c:pt>
                <c:pt idx="345">
                  <c:v>-51</c:v>
                </c:pt>
                <c:pt idx="346">
                  <c:v>-50.8</c:v>
                </c:pt>
                <c:pt idx="347">
                  <c:v>-50.6</c:v>
                </c:pt>
                <c:pt idx="348">
                  <c:v>-50.4</c:v>
                </c:pt>
                <c:pt idx="349">
                  <c:v>-50.2</c:v>
                </c:pt>
                <c:pt idx="350">
                  <c:v>-50</c:v>
                </c:pt>
                <c:pt idx="351">
                  <c:v>-49.8</c:v>
                </c:pt>
                <c:pt idx="352">
                  <c:v>-49.6</c:v>
                </c:pt>
                <c:pt idx="353">
                  <c:v>-49.4</c:v>
                </c:pt>
                <c:pt idx="354">
                  <c:v>-49.2</c:v>
                </c:pt>
                <c:pt idx="355">
                  <c:v>-49</c:v>
                </c:pt>
                <c:pt idx="356">
                  <c:v>-48.8</c:v>
                </c:pt>
                <c:pt idx="357">
                  <c:v>-48.6</c:v>
                </c:pt>
                <c:pt idx="358">
                  <c:v>-48.4</c:v>
                </c:pt>
                <c:pt idx="359">
                  <c:v>-48.2</c:v>
                </c:pt>
                <c:pt idx="360">
                  <c:v>-48</c:v>
                </c:pt>
                <c:pt idx="361">
                  <c:v>-47.8</c:v>
                </c:pt>
                <c:pt idx="362">
                  <c:v>-47.6</c:v>
                </c:pt>
                <c:pt idx="363">
                  <c:v>-47.4</c:v>
                </c:pt>
                <c:pt idx="364">
                  <c:v>-47.2</c:v>
                </c:pt>
                <c:pt idx="365">
                  <c:v>-47</c:v>
                </c:pt>
                <c:pt idx="366">
                  <c:v>-46.8</c:v>
                </c:pt>
                <c:pt idx="367">
                  <c:v>-46.6</c:v>
                </c:pt>
                <c:pt idx="368">
                  <c:v>-46.4</c:v>
                </c:pt>
                <c:pt idx="369">
                  <c:v>-46.2</c:v>
                </c:pt>
                <c:pt idx="370">
                  <c:v>-46</c:v>
                </c:pt>
                <c:pt idx="371">
                  <c:v>-45.8</c:v>
                </c:pt>
                <c:pt idx="372">
                  <c:v>-45.6</c:v>
                </c:pt>
                <c:pt idx="373">
                  <c:v>-45.4</c:v>
                </c:pt>
                <c:pt idx="374">
                  <c:v>-45.2</c:v>
                </c:pt>
                <c:pt idx="375">
                  <c:v>-45</c:v>
                </c:pt>
                <c:pt idx="376">
                  <c:v>-44.8</c:v>
                </c:pt>
                <c:pt idx="377">
                  <c:v>-44.6</c:v>
                </c:pt>
                <c:pt idx="378">
                  <c:v>-44.4</c:v>
                </c:pt>
                <c:pt idx="379">
                  <c:v>-44.2</c:v>
                </c:pt>
                <c:pt idx="380">
                  <c:v>-44</c:v>
                </c:pt>
                <c:pt idx="381">
                  <c:v>-43.8</c:v>
                </c:pt>
                <c:pt idx="382">
                  <c:v>-43.6</c:v>
                </c:pt>
                <c:pt idx="383">
                  <c:v>-43.4</c:v>
                </c:pt>
                <c:pt idx="384">
                  <c:v>-43.2</c:v>
                </c:pt>
                <c:pt idx="385">
                  <c:v>-43</c:v>
                </c:pt>
                <c:pt idx="386">
                  <c:v>-42.8</c:v>
                </c:pt>
                <c:pt idx="387">
                  <c:v>-42.6</c:v>
                </c:pt>
                <c:pt idx="388">
                  <c:v>-42.4</c:v>
                </c:pt>
                <c:pt idx="389">
                  <c:v>-42.2</c:v>
                </c:pt>
                <c:pt idx="390">
                  <c:v>-42</c:v>
                </c:pt>
                <c:pt idx="391">
                  <c:v>-41.8</c:v>
                </c:pt>
                <c:pt idx="392">
                  <c:v>-41.6</c:v>
                </c:pt>
                <c:pt idx="393">
                  <c:v>-41.4</c:v>
                </c:pt>
                <c:pt idx="394">
                  <c:v>-41.2</c:v>
                </c:pt>
                <c:pt idx="395">
                  <c:v>-41</c:v>
                </c:pt>
                <c:pt idx="396">
                  <c:v>-40.799999999999997</c:v>
                </c:pt>
                <c:pt idx="397">
                  <c:v>-40.6</c:v>
                </c:pt>
                <c:pt idx="398">
                  <c:v>-40.4</c:v>
                </c:pt>
                <c:pt idx="399">
                  <c:v>-40.200000000000003</c:v>
                </c:pt>
                <c:pt idx="400">
                  <c:v>-40</c:v>
                </c:pt>
                <c:pt idx="401">
                  <c:v>-39.799999999999997</c:v>
                </c:pt>
                <c:pt idx="402">
                  <c:v>-39.6</c:v>
                </c:pt>
                <c:pt idx="403">
                  <c:v>-39.4</c:v>
                </c:pt>
                <c:pt idx="404">
                  <c:v>-39.200000000000003</c:v>
                </c:pt>
                <c:pt idx="405">
                  <c:v>-39</c:v>
                </c:pt>
                <c:pt idx="406">
                  <c:v>-38.799999999999997</c:v>
                </c:pt>
                <c:pt idx="407">
                  <c:v>-38.6</c:v>
                </c:pt>
                <c:pt idx="408">
                  <c:v>-38.4</c:v>
                </c:pt>
                <c:pt idx="409">
                  <c:v>-38.200000000000003</c:v>
                </c:pt>
                <c:pt idx="410">
                  <c:v>-38</c:v>
                </c:pt>
                <c:pt idx="411">
                  <c:v>-37.799999999999997</c:v>
                </c:pt>
                <c:pt idx="412">
                  <c:v>-37.6</c:v>
                </c:pt>
                <c:pt idx="413">
                  <c:v>-37.4</c:v>
                </c:pt>
                <c:pt idx="414">
                  <c:v>-37.200000000000003</c:v>
                </c:pt>
                <c:pt idx="415">
                  <c:v>-37</c:v>
                </c:pt>
                <c:pt idx="416">
                  <c:v>-36.799999999999997</c:v>
                </c:pt>
                <c:pt idx="417">
                  <c:v>-36.6</c:v>
                </c:pt>
                <c:pt idx="418">
                  <c:v>-36.4</c:v>
                </c:pt>
                <c:pt idx="419">
                  <c:v>-36.200000000000003</c:v>
                </c:pt>
                <c:pt idx="420">
                  <c:v>-36</c:v>
                </c:pt>
                <c:pt idx="421">
                  <c:v>-35.799999999999997</c:v>
                </c:pt>
                <c:pt idx="422">
                  <c:v>-35.6</c:v>
                </c:pt>
                <c:pt idx="423">
                  <c:v>-35.4</c:v>
                </c:pt>
                <c:pt idx="424">
                  <c:v>-35.200000000000003</c:v>
                </c:pt>
                <c:pt idx="425">
                  <c:v>-35</c:v>
                </c:pt>
                <c:pt idx="426">
                  <c:v>-34.799999999999997</c:v>
                </c:pt>
                <c:pt idx="427">
                  <c:v>-34.6</c:v>
                </c:pt>
                <c:pt idx="428">
                  <c:v>-34.4</c:v>
                </c:pt>
                <c:pt idx="429">
                  <c:v>-34.200000000000003</c:v>
                </c:pt>
                <c:pt idx="430">
                  <c:v>-34</c:v>
                </c:pt>
                <c:pt idx="431">
                  <c:v>-33.799999999999997</c:v>
                </c:pt>
                <c:pt idx="432">
                  <c:v>-33.6</c:v>
                </c:pt>
                <c:pt idx="433">
                  <c:v>-33.4</c:v>
                </c:pt>
                <c:pt idx="434">
                  <c:v>-33.200000000000003</c:v>
                </c:pt>
                <c:pt idx="435">
                  <c:v>-33</c:v>
                </c:pt>
                <c:pt idx="436">
                  <c:v>-32.799999999999997</c:v>
                </c:pt>
                <c:pt idx="437">
                  <c:v>-32.6</c:v>
                </c:pt>
                <c:pt idx="438">
                  <c:v>-32.4</c:v>
                </c:pt>
                <c:pt idx="439">
                  <c:v>-32.200000000000003</c:v>
                </c:pt>
                <c:pt idx="440">
                  <c:v>-32</c:v>
                </c:pt>
                <c:pt idx="441">
                  <c:v>-31.8</c:v>
                </c:pt>
                <c:pt idx="442">
                  <c:v>-31.6</c:v>
                </c:pt>
                <c:pt idx="443">
                  <c:v>-31.4</c:v>
                </c:pt>
                <c:pt idx="444">
                  <c:v>-31.2</c:v>
                </c:pt>
                <c:pt idx="445">
                  <c:v>-31</c:v>
                </c:pt>
                <c:pt idx="446">
                  <c:v>-30.8</c:v>
                </c:pt>
                <c:pt idx="447">
                  <c:v>-30.6</c:v>
                </c:pt>
                <c:pt idx="448">
                  <c:v>-30.4</c:v>
                </c:pt>
                <c:pt idx="449">
                  <c:v>-30.2</c:v>
                </c:pt>
                <c:pt idx="450">
                  <c:v>-30</c:v>
                </c:pt>
                <c:pt idx="451">
                  <c:v>-29.8</c:v>
                </c:pt>
                <c:pt idx="452">
                  <c:v>-29.6</c:v>
                </c:pt>
                <c:pt idx="453">
                  <c:v>-29.4</c:v>
                </c:pt>
                <c:pt idx="454">
                  <c:v>-29.2</c:v>
                </c:pt>
                <c:pt idx="455">
                  <c:v>-29</c:v>
                </c:pt>
                <c:pt idx="456">
                  <c:v>-28.8</c:v>
                </c:pt>
                <c:pt idx="457">
                  <c:v>-28.6</c:v>
                </c:pt>
                <c:pt idx="458">
                  <c:v>-28.4</c:v>
                </c:pt>
                <c:pt idx="459">
                  <c:v>-28.2</c:v>
                </c:pt>
                <c:pt idx="460">
                  <c:v>-28</c:v>
                </c:pt>
                <c:pt idx="461">
                  <c:v>-27.8</c:v>
                </c:pt>
                <c:pt idx="462">
                  <c:v>-27.6</c:v>
                </c:pt>
                <c:pt idx="463">
                  <c:v>-27.4</c:v>
                </c:pt>
                <c:pt idx="464">
                  <c:v>-27.2</c:v>
                </c:pt>
                <c:pt idx="465">
                  <c:v>-27</c:v>
                </c:pt>
                <c:pt idx="466">
                  <c:v>-26.8</c:v>
                </c:pt>
                <c:pt idx="467">
                  <c:v>-26.6</c:v>
                </c:pt>
                <c:pt idx="468">
                  <c:v>-26.4</c:v>
                </c:pt>
                <c:pt idx="469">
                  <c:v>-26.2</c:v>
                </c:pt>
                <c:pt idx="470">
                  <c:v>-26</c:v>
                </c:pt>
                <c:pt idx="471">
                  <c:v>-25.8</c:v>
                </c:pt>
                <c:pt idx="472">
                  <c:v>-25.6</c:v>
                </c:pt>
                <c:pt idx="473">
                  <c:v>-25.4</c:v>
                </c:pt>
                <c:pt idx="474">
                  <c:v>-25.2</c:v>
                </c:pt>
                <c:pt idx="475">
                  <c:v>-25</c:v>
                </c:pt>
                <c:pt idx="476">
                  <c:v>-24.8</c:v>
                </c:pt>
                <c:pt idx="477">
                  <c:v>-24.6</c:v>
                </c:pt>
                <c:pt idx="478">
                  <c:v>-24.4</c:v>
                </c:pt>
                <c:pt idx="479">
                  <c:v>-24.2</c:v>
                </c:pt>
                <c:pt idx="480">
                  <c:v>-24</c:v>
                </c:pt>
                <c:pt idx="481">
                  <c:v>-23.8</c:v>
                </c:pt>
                <c:pt idx="482">
                  <c:v>-23.6</c:v>
                </c:pt>
                <c:pt idx="483">
                  <c:v>-23.4</c:v>
                </c:pt>
                <c:pt idx="484">
                  <c:v>-23.2</c:v>
                </c:pt>
                <c:pt idx="485">
                  <c:v>-23</c:v>
                </c:pt>
                <c:pt idx="486">
                  <c:v>-22.8</c:v>
                </c:pt>
                <c:pt idx="487">
                  <c:v>-22.6</c:v>
                </c:pt>
                <c:pt idx="488">
                  <c:v>-22.4</c:v>
                </c:pt>
                <c:pt idx="489">
                  <c:v>-22.2</c:v>
                </c:pt>
                <c:pt idx="490">
                  <c:v>-22</c:v>
                </c:pt>
                <c:pt idx="491">
                  <c:v>-21.8</c:v>
                </c:pt>
                <c:pt idx="492">
                  <c:v>-21.6</c:v>
                </c:pt>
                <c:pt idx="493">
                  <c:v>-21.4</c:v>
                </c:pt>
                <c:pt idx="494">
                  <c:v>-21.2</c:v>
                </c:pt>
                <c:pt idx="495">
                  <c:v>-21</c:v>
                </c:pt>
                <c:pt idx="496">
                  <c:v>-20.8</c:v>
                </c:pt>
                <c:pt idx="497">
                  <c:v>-20.6</c:v>
                </c:pt>
                <c:pt idx="498">
                  <c:v>-20.399999999999999</c:v>
                </c:pt>
                <c:pt idx="499">
                  <c:v>-20.2</c:v>
                </c:pt>
                <c:pt idx="500">
                  <c:v>-20</c:v>
                </c:pt>
                <c:pt idx="501">
                  <c:v>-19.8</c:v>
                </c:pt>
                <c:pt idx="502">
                  <c:v>-19.600000000000001</c:v>
                </c:pt>
                <c:pt idx="503">
                  <c:v>-19.399999999999999</c:v>
                </c:pt>
                <c:pt idx="504">
                  <c:v>-19.2</c:v>
                </c:pt>
                <c:pt idx="505">
                  <c:v>-19</c:v>
                </c:pt>
                <c:pt idx="506">
                  <c:v>-18.8</c:v>
                </c:pt>
                <c:pt idx="507">
                  <c:v>-18.600000000000001</c:v>
                </c:pt>
                <c:pt idx="508">
                  <c:v>-18.399999999999999</c:v>
                </c:pt>
                <c:pt idx="509">
                  <c:v>-18.2</c:v>
                </c:pt>
                <c:pt idx="510">
                  <c:v>-18</c:v>
                </c:pt>
                <c:pt idx="511">
                  <c:v>-17.8</c:v>
                </c:pt>
                <c:pt idx="512">
                  <c:v>-17.600000000000001</c:v>
                </c:pt>
                <c:pt idx="513">
                  <c:v>-17.399999999999999</c:v>
                </c:pt>
                <c:pt idx="514">
                  <c:v>-17.2</c:v>
                </c:pt>
                <c:pt idx="515">
                  <c:v>-17</c:v>
                </c:pt>
                <c:pt idx="516">
                  <c:v>-16.8</c:v>
                </c:pt>
                <c:pt idx="517">
                  <c:v>-16.600000000000001</c:v>
                </c:pt>
                <c:pt idx="518">
                  <c:v>-16.399999999999999</c:v>
                </c:pt>
                <c:pt idx="519">
                  <c:v>-16.2</c:v>
                </c:pt>
                <c:pt idx="520">
                  <c:v>-16</c:v>
                </c:pt>
                <c:pt idx="521">
                  <c:v>-15.8</c:v>
                </c:pt>
                <c:pt idx="522">
                  <c:v>-15.6</c:v>
                </c:pt>
                <c:pt idx="523">
                  <c:v>-15.4</c:v>
                </c:pt>
                <c:pt idx="524">
                  <c:v>-15.2</c:v>
                </c:pt>
                <c:pt idx="525">
                  <c:v>-15</c:v>
                </c:pt>
                <c:pt idx="526">
                  <c:v>-14.8</c:v>
                </c:pt>
                <c:pt idx="527">
                  <c:v>-14.6</c:v>
                </c:pt>
                <c:pt idx="528">
                  <c:v>-14.4</c:v>
                </c:pt>
                <c:pt idx="529">
                  <c:v>-14.2</c:v>
                </c:pt>
                <c:pt idx="530">
                  <c:v>-14</c:v>
                </c:pt>
                <c:pt idx="531">
                  <c:v>-13.8</c:v>
                </c:pt>
                <c:pt idx="532">
                  <c:v>-13.6</c:v>
                </c:pt>
                <c:pt idx="533">
                  <c:v>-13.4</c:v>
                </c:pt>
                <c:pt idx="534">
                  <c:v>-13.2</c:v>
                </c:pt>
                <c:pt idx="535">
                  <c:v>-13</c:v>
                </c:pt>
                <c:pt idx="536">
                  <c:v>-12.8</c:v>
                </c:pt>
                <c:pt idx="537">
                  <c:v>-12.6</c:v>
                </c:pt>
                <c:pt idx="538">
                  <c:v>-12.4</c:v>
                </c:pt>
                <c:pt idx="539">
                  <c:v>-12.2</c:v>
                </c:pt>
                <c:pt idx="540">
                  <c:v>-12</c:v>
                </c:pt>
                <c:pt idx="541">
                  <c:v>-11.8</c:v>
                </c:pt>
                <c:pt idx="542">
                  <c:v>-11.6</c:v>
                </c:pt>
                <c:pt idx="543">
                  <c:v>-11.4</c:v>
                </c:pt>
                <c:pt idx="544">
                  <c:v>-11.2</c:v>
                </c:pt>
                <c:pt idx="545">
                  <c:v>-11</c:v>
                </c:pt>
                <c:pt idx="546">
                  <c:v>-10.8</c:v>
                </c:pt>
                <c:pt idx="547">
                  <c:v>-10.6</c:v>
                </c:pt>
                <c:pt idx="548">
                  <c:v>-10.4</c:v>
                </c:pt>
                <c:pt idx="549">
                  <c:v>-10.199999999999999</c:v>
                </c:pt>
                <c:pt idx="550">
                  <c:v>-10</c:v>
                </c:pt>
                <c:pt idx="551">
                  <c:v>-9.8000000000000007</c:v>
                </c:pt>
                <c:pt idx="552">
                  <c:v>-9.6</c:v>
                </c:pt>
                <c:pt idx="553">
                  <c:v>-9.4</c:v>
                </c:pt>
                <c:pt idx="554">
                  <c:v>-9.1999999999999993</c:v>
                </c:pt>
                <c:pt idx="555">
                  <c:v>-9</c:v>
                </c:pt>
                <c:pt idx="556">
                  <c:v>-8.8000000000000007</c:v>
                </c:pt>
                <c:pt idx="557">
                  <c:v>-8.6</c:v>
                </c:pt>
                <c:pt idx="558">
                  <c:v>-8.4</c:v>
                </c:pt>
                <c:pt idx="559">
                  <c:v>-8.1999999999999993</c:v>
                </c:pt>
                <c:pt idx="560">
                  <c:v>-8</c:v>
                </c:pt>
                <c:pt idx="561">
                  <c:v>-7.8</c:v>
                </c:pt>
                <c:pt idx="562">
                  <c:v>-7.6</c:v>
                </c:pt>
                <c:pt idx="563">
                  <c:v>-7.4</c:v>
                </c:pt>
                <c:pt idx="564">
                  <c:v>-7.2</c:v>
                </c:pt>
                <c:pt idx="565">
                  <c:v>-7</c:v>
                </c:pt>
                <c:pt idx="566">
                  <c:v>-6.8</c:v>
                </c:pt>
                <c:pt idx="567">
                  <c:v>-6.6</c:v>
                </c:pt>
                <c:pt idx="568">
                  <c:v>-6.4</c:v>
                </c:pt>
                <c:pt idx="569">
                  <c:v>-6.2</c:v>
                </c:pt>
                <c:pt idx="570">
                  <c:v>-6</c:v>
                </c:pt>
                <c:pt idx="571">
                  <c:v>-5.8</c:v>
                </c:pt>
                <c:pt idx="572">
                  <c:v>-5.6</c:v>
                </c:pt>
                <c:pt idx="573">
                  <c:v>-5.4</c:v>
                </c:pt>
                <c:pt idx="574">
                  <c:v>-5.2</c:v>
                </c:pt>
                <c:pt idx="575">
                  <c:v>-5</c:v>
                </c:pt>
                <c:pt idx="576">
                  <c:v>-4.8</c:v>
                </c:pt>
                <c:pt idx="577">
                  <c:v>-4.5999999999999996</c:v>
                </c:pt>
                <c:pt idx="578">
                  <c:v>-4.4000000000000004</c:v>
                </c:pt>
                <c:pt idx="579">
                  <c:v>-4.2</c:v>
                </c:pt>
                <c:pt idx="580">
                  <c:v>-4</c:v>
                </c:pt>
                <c:pt idx="581">
                  <c:v>-3.8</c:v>
                </c:pt>
                <c:pt idx="582">
                  <c:v>-3.6</c:v>
                </c:pt>
                <c:pt idx="583">
                  <c:v>-3.4</c:v>
                </c:pt>
                <c:pt idx="584">
                  <c:v>-3.2</c:v>
                </c:pt>
                <c:pt idx="585">
                  <c:v>-3</c:v>
                </c:pt>
                <c:pt idx="586">
                  <c:v>-2.8</c:v>
                </c:pt>
                <c:pt idx="587">
                  <c:v>-2.6</c:v>
                </c:pt>
                <c:pt idx="588">
                  <c:v>-2.4</c:v>
                </c:pt>
                <c:pt idx="589">
                  <c:v>-2.2000000000000002</c:v>
                </c:pt>
                <c:pt idx="590">
                  <c:v>-2</c:v>
                </c:pt>
                <c:pt idx="591">
                  <c:v>-1.8</c:v>
                </c:pt>
                <c:pt idx="592">
                  <c:v>-1.6</c:v>
                </c:pt>
                <c:pt idx="593">
                  <c:v>-1.4</c:v>
                </c:pt>
                <c:pt idx="594">
                  <c:v>-1.2</c:v>
                </c:pt>
                <c:pt idx="595">
                  <c:v>-1</c:v>
                </c:pt>
                <c:pt idx="596">
                  <c:v>-0.8</c:v>
                </c:pt>
                <c:pt idx="597">
                  <c:v>-0.6</c:v>
                </c:pt>
                <c:pt idx="598">
                  <c:v>-0.4</c:v>
                </c:pt>
                <c:pt idx="599">
                  <c:v>-0.2</c:v>
                </c:pt>
                <c:pt idx="600">
                  <c:v>0</c:v>
                </c:pt>
                <c:pt idx="601">
                  <c:v>0.2</c:v>
                </c:pt>
                <c:pt idx="602">
                  <c:v>0.4</c:v>
                </c:pt>
                <c:pt idx="603">
                  <c:v>0.6</c:v>
                </c:pt>
                <c:pt idx="604">
                  <c:v>0.8</c:v>
                </c:pt>
                <c:pt idx="605">
                  <c:v>1</c:v>
                </c:pt>
                <c:pt idx="606">
                  <c:v>1.2</c:v>
                </c:pt>
                <c:pt idx="607">
                  <c:v>1.4</c:v>
                </c:pt>
                <c:pt idx="608">
                  <c:v>1.6</c:v>
                </c:pt>
                <c:pt idx="609">
                  <c:v>1.8</c:v>
                </c:pt>
                <c:pt idx="610">
                  <c:v>2</c:v>
                </c:pt>
                <c:pt idx="611">
                  <c:v>2.2000000000000002</c:v>
                </c:pt>
                <c:pt idx="612">
                  <c:v>2.4</c:v>
                </c:pt>
                <c:pt idx="613">
                  <c:v>2.6</c:v>
                </c:pt>
                <c:pt idx="614">
                  <c:v>2.8</c:v>
                </c:pt>
                <c:pt idx="615">
                  <c:v>3</c:v>
                </c:pt>
                <c:pt idx="616">
                  <c:v>3.2</c:v>
                </c:pt>
                <c:pt idx="617">
                  <c:v>3.4</c:v>
                </c:pt>
                <c:pt idx="618">
                  <c:v>3.6</c:v>
                </c:pt>
                <c:pt idx="619">
                  <c:v>3.8</c:v>
                </c:pt>
                <c:pt idx="620">
                  <c:v>4</c:v>
                </c:pt>
                <c:pt idx="621">
                  <c:v>4.2</c:v>
                </c:pt>
                <c:pt idx="622">
                  <c:v>4.4000000000000004</c:v>
                </c:pt>
                <c:pt idx="623">
                  <c:v>4.5999999999999996</c:v>
                </c:pt>
                <c:pt idx="624">
                  <c:v>4.8</c:v>
                </c:pt>
                <c:pt idx="625">
                  <c:v>5</c:v>
                </c:pt>
                <c:pt idx="626">
                  <c:v>5.2</c:v>
                </c:pt>
                <c:pt idx="627">
                  <c:v>5.4</c:v>
                </c:pt>
                <c:pt idx="628">
                  <c:v>5.6</c:v>
                </c:pt>
                <c:pt idx="629">
                  <c:v>5.8</c:v>
                </c:pt>
                <c:pt idx="630">
                  <c:v>6</c:v>
                </c:pt>
                <c:pt idx="631">
                  <c:v>6.2</c:v>
                </c:pt>
                <c:pt idx="632">
                  <c:v>6.4</c:v>
                </c:pt>
                <c:pt idx="633">
                  <c:v>6.6</c:v>
                </c:pt>
                <c:pt idx="634">
                  <c:v>6.8</c:v>
                </c:pt>
                <c:pt idx="635">
                  <c:v>7</c:v>
                </c:pt>
                <c:pt idx="636">
                  <c:v>7.2</c:v>
                </c:pt>
                <c:pt idx="637">
                  <c:v>7.4</c:v>
                </c:pt>
                <c:pt idx="638">
                  <c:v>7.6</c:v>
                </c:pt>
                <c:pt idx="639">
                  <c:v>7.8</c:v>
                </c:pt>
                <c:pt idx="640">
                  <c:v>8</c:v>
                </c:pt>
                <c:pt idx="641">
                  <c:v>8.1999999999999993</c:v>
                </c:pt>
                <c:pt idx="642">
                  <c:v>8.4</c:v>
                </c:pt>
                <c:pt idx="643">
                  <c:v>8.6</c:v>
                </c:pt>
                <c:pt idx="644">
                  <c:v>8.8000000000000007</c:v>
                </c:pt>
                <c:pt idx="645">
                  <c:v>9</c:v>
                </c:pt>
                <c:pt idx="646">
                  <c:v>9.1999999999999993</c:v>
                </c:pt>
                <c:pt idx="647">
                  <c:v>9.4</c:v>
                </c:pt>
                <c:pt idx="648">
                  <c:v>9.6</c:v>
                </c:pt>
                <c:pt idx="649">
                  <c:v>9.8000000000000007</c:v>
                </c:pt>
                <c:pt idx="650">
                  <c:v>10</c:v>
                </c:pt>
                <c:pt idx="651">
                  <c:v>10.199999999999999</c:v>
                </c:pt>
                <c:pt idx="652">
                  <c:v>10.4</c:v>
                </c:pt>
                <c:pt idx="653">
                  <c:v>10.6</c:v>
                </c:pt>
                <c:pt idx="654">
                  <c:v>10.8</c:v>
                </c:pt>
                <c:pt idx="655">
                  <c:v>11</c:v>
                </c:pt>
                <c:pt idx="656">
                  <c:v>11.2</c:v>
                </c:pt>
                <c:pt idx="657">
                  <c:v>11.4</c:v>
                </c:pt>
                <c:pt idx="658">
                  <c:v>11.6</c:v>
                </c:pt>
                <c:pt idx="659">
                  <c:v>11.8</c:v>
                </c:pt>
                <c:pt idx="660">
                  <c:v>12</c:v>
                </c:pt>
                <c:pt idx="661">
                  <c:v>12.2</c:v>
                </c:pt>
                <c:pt idx="662">
                  <c:v>12.4</c:v>
                </c:pt>
                <c:pt idx="663">
                  <c:v>12.6</c:v>
                </c:pt>
                <c:pt idx="664">
                  <c:v>12.8</c:v>
                </c:pt>
                <c:pt idx="665">
                  <c:v>13</c:v>
                </c:pt>
                <c:pt idx="666">
                  <c:v>13.2</c:v>
                </c:pt>
                <c:pt idx="667">
                  <c:v>13.4</c:v>
                </c:pt>
                <c:pt idx="668">
                  <c:v>13.6</c:v>
                </c:pt>
                <c:pt idx="669">
                  <c:v>13.8</c:v>
                </c:pt>
                <c:pt idx="670">
                  <c:v>14</c:v>
                </c:pt>
                <c:pt idx="671">
                  <c:v>14.2</c:v>
                </c:pt>
                <c:pt idx="672">
                  <c:v>14.4</c:v>
                </c:pt>
                <c:pt idx="673">
                  <c:v>14.6</c:v>
                </c:pt>
                <c:pt idx="674">
                  <c:v>14.8</c:v>
                </c:pt>
                <c:pt idx="675">
                  <c:v>15</c:v>
                </c:pt>
                <c:pt idx="676">
                  <c:v>15.2</c:v>
                </c:pt>
                <c:pt idx="677">
                  <c:v>15.4</c:v>
                </c:pt>
                <c:pt idx="678">
                  <c:v>15.6</c:v>
                </c:pt>
                <c:pt idx="679">
                  <c:v>15.8</c:v>
                </c:pt>
                <c:pt idx="680">
                  <c:v>16</c:v>
                </c:pt>
                <c:pt idx="681">
                  <c:v>16.2</c:v>
                </c:pt>
                <c:pt idx="682">
                  <c:v>16.399999999999999</c:v>
                </c:pt>
                <c:pt idx="683">
                  <c:v>16.600000000000001</c:v>
                </c:pt>
                <c:pt idx="684">
                  <c:v>16.8</c:v>
                </c:pt>
                <c:pt idx="685">
                  <c:v>17</c:v>
                </c:pt>
                <c:pt idx="686">
                  <c:v>17.2</c:v>
                </c:pt>
                <c:pt idx="687">
                  <c:v>17.399999999999999</c:v>
                </c:pt>
                <c:pt idx="688">
                  <c:v>17.600000000000001</c:v>
                </c:pt>
                <c:pt idx="689">
                  <c:v>17.8</c:v>
                </c:pt>
                <c:pt idx="690">
                  <c:v>18</c:v>
                </c:pt>
                <c:pt idx="691">
                  <c:v>18.2</c:v>
                </c:pt>
                <c:pt idx="692">
                  <c:v>18.399999999999999</c:v>
                </c:pt>
                <c:pt idx="693">
                  <c:v>18.600000000000001</c:v>
                </c:pt>
                <c:pt idx="694">
                  <c:v>18.8</c:v>
                </c:pt>
                <c:pt idx="695">
                  <c:v>19</c:v>
                </c:pt>
                <c:pt idx="696">
                  <c:v>19.2</c:v>
                </c:pt>
                <c:pt idx="697">
                  <c:v>19.399999999999999</c:v>
                </c:pt>
                <c:pt idx="698">
                  <c:v>19.600000000000001</c:v>
                </c:pt>
                <c:pt idx="699">
                  <c:v>19.8</c:v>
                </c:pt>
                <c:pt idx="700">
                  <c:v>20</c:v>
                </c:pt>
                <c:pt idx="701">
                  <c:v>20.2</c:v>
                </c:pt>
                <c:pt idx="702">
                  <c:v>20.399999999999999</c:v>
                </c:pt>
                <c:pt idx="703">
                  <c:v>20.6</c:v>
                </c:pt>
                <c:pt idx="704">
                  <c:v>20.8</c:v>
                </c:pt>
                <c:pt idx="705">
                  <c:v>21</c:v>
                </c:pt>
                <c:pt idx="706">
                  <c:v>21.2</c:v>
                </c:pt>
                <c:pt idx="707">
                  <c:v>21.4</c:v>
                </c:pt>
                <c:pt idx="708">
                  <c:v>21.6</c:v>
                </c:pt>
                <c:pt idx="709">
                  <c:v>21.8</c:v>
                </c:pt>
                <c:pt idx="710">
                  <c:v>22</c:v>
                </c:pt>
                <c:pt idx="711">
                  <c:v>22.2</c:v>
                </c:pt>
                <c:pt idx="712">
                  <c:v>22.4</c:v>
                </c:pt>
                <c:pt idx="713">
                  <c:v>22.6</c:v>
                </c:pt>
                <c:pt idx="714">
                  <c:v>22.8</c:v>
                </c:pt>
                <c:pt idx="715">
                  <c:v>23</c:v>
                </c:pt>
                <c:pt idx="716">
                  <c:v>23.2</c:v>
                </c:pt>
                <c:pt idx="717">
                  <c:v>23.4</c:v>
                </c:pt>
                <c:pt idx="718">
                  <c:v>23.6</c:v>
                </c:pt>
                <c:pt idx="719">
                  <c:v>23.8</c:v>
                </c:pt>
                <c:pt idx="720">
                  <c:v>24</c:v>
                </c:pt>
                <c:pt idx="721">
                  <c:v>24.2</c:v>
                </c:pt>
                <c:pt idx="722">
                  <c:v>24.4</c:v>
                </c:pt>
                <c:pt idx="723">
                  <c:v>24.6</c:v>
                </c:pt>
                <c:pt idx="724">
                  <c:v>24.8</c:v>
                </c:pt>
                <c:pt idx="725">
                  <c:v>25</c:v>
                </c:pt>
                <c:pt idx="726">
                  <c:v>25.2</c:v>
                </c:pt>
                <c:pt idx="727">
                  <c:v>25.4</c:v>
                </c:pt>
                <c:pt idx="728">
                  <c:v>25.6</c:v>
                </c:pt>
                <c:pt idx="729">
                  <c:v>25.8</c:v>
                </c:pt>
                <c:pt idx="730">
                  <c:v>26</c:v>
                </c:pt>
                <c:pt idx="731">
                  <c:v>26.2</c:v>
                </c:pt>
                <c:pt idx="732">
                  <c:v>26.4</c:v>
                </c:pt>
                <c:pt idx="733">
                  <c:v>26.6</c:v>
                </c:pt>
                <c:pt idx="734">
                  <c:v>26.8</c:v>
                </c:pt>
                <c:pt idx="735">
                  <c:v>27</c:v>
                </c:pt>
                <c:pt idx="736">
                  <c:v>27.2</c:v>
                </c:pt>
                <c:pt idx="737">
                  <c:v>27.4</c:v>
                </c:pt>
                <c:pt idx="738">
                  <c:v>27.6</c:v>
                </c:pt>
                <c:pt idx="739">
                  <c:v>27.8</c:v>
                </c:pt>
                <c:pt idx="740">
                  <c:v>28</c:v>
                </c:pt>
                <c:pt idx="741">
                  <c:v>28.2</c:v>
                </c:pt>
                <c:pt idx="742">
                  <c:v>28.4</c:v>
                </c:pt>
                <c:pt idx="743">
                  <c:v>28.6</c:v>
                </c:pt>
                <c:pt idx="744">
                  <c:v>28.8</c:v>
                </c:pt>
                <c:pt idx="745">
                  <c:v>29</c:v>
                </c:pt>
                <c:pt idx="746">
                  <c:v>29.2</c:v>
                </c:pt>
                <c:pt idx="747">
                  <c:v>29.4</c:v>
                </c:pt>
                <c:pt idx="748">
                  <c:v>29.6</c:v>
                </c:pt>
                <c:pt idx="749">
                  <c:v>29.8</c:v>
                </c:pt>
                <c:pt idx="750">
                  <c:v>30</c:v>
                </c:pt>
                <c:pt idx="751">
                  <c:v>30.2</c:v>
                </c:pt>
                <c:pt idx="752">
                  <c:v>30.4</c:v>
                </c:pt>
                <c:pt idx="753">
                  <c:v>30.6</c:v>
                </c:pt>
                <c:pt idx="754">
                  <c:v>30.8</c:v>
                </c:pt>
                <c:pt idx="755">
                  <c:v>31</c:v>
                </c:pt>
                <c:pt idx="756">
                  <c:v>31.2</c:v>
                </c:pt>
                <c:pt idx="757">
                  <c:v>31.4</c:v>
                </c:pt>
                <c:pt idx="758">
                  <c:v>31.6</c:v>
                </c:pt>
                <c:pt idx="759">
                  <c:v>31.8</c:v>
                </c:pt>
                <c:pt idx="760">
                  <c:v>32</c:v>
                </c:pt>
                <c:pt idx="761">
                  <c:v>32.200000000000003</c:v>
                </c:pt>
                <c:pt idx="762">
                  <c:v>32.4</c:v>
                </c:pt>
                <c:pt idx="763">
                  <c:v>32.6</c:v>
                </c:pt>
                <c:pt idx="764">
                  <c:v>32.799999999999997</c:v>
                </c:pt>
                <c:pt idx="765">
                  <c:v>33</c:v>
                </c:pt>
                <c:pt idx="766">
                  <c:v>33.200000000000003</c:v>
                </c:pt>
                <c:pt idx="767">
                  <c:v>33.4</c:v>
                </c:pt>
                <c:pt idx="768">
                  <c:v>33.6</c:v>
                </c:pt>
                <c:pt idx="769">
                  <c:v>33.799999999999997</c:v>
                </c:pt>
                <c:pt idx="770">
                  <c:v>34</c:v>
                </c:pt>
                <c:pt idx="771">
                  <c:v>34.200000000000003</c:v>
                </c:pt>
                <c:pt idx="772">
                  <c:v>34.4</c:v>
                </c:pt>
                <c:pt idx="773">
                  <c:v>34.6</c:v>
                </c:pt>
                <c:pt idx="774">
                  <c:v>34.799999999999997</c:v>
                </c:pt>
                <c:pt idx="775">
                  <c:v>35</c:v>
                </c:pt>
                <c:pt idx="776">
                  <c:v>35.200000000000003</c:v>
                </c:pt>
                <c:pt idx="777">
                  <c:v>35.4</c:v>
                </c:pt>
                <c:pt idx="778">
                  <c:v>35.6</c:v>
                </c:pt>
                <c:pt idx="779">
                  <c:v>35.799999999999997</c:v>
                </c:pt>
                <c:pt idx="780">
                  <c:v>36</c:v>
                </c:pt>
                <c:pt idx="781">
                  <c:v>36.200000000000003</c:v>
                </c:pt>
                <c:pt idx="782">
                  <c:v>36.4</c:v>
                </c:pt>
                <c:pt idx="783">
                  <c:v>36.6</c:v>
                </c:pt>
                <c:pt idx="784">
                  <c:v>36.799999999999997</c:v>
                </c:pt>
                <c:pt idx="785">
                  <c:v>37</c:v>
                </c:pt>
                <c:pt idx="786">
                  <c:v>37.200000000000003</c:v>
                </c:pt>
                <c:pt idx="787">
                  <c:v>37.4</c:v>
                </c:pt>
                <c:pt idx="788">
                  <c:v>37.6</c:v>
                </c:pt>
                <c:pt idx="789">
                  <c:v>37.799999999999997</c:v>
                </c:pt>
                <c:pt idx="790">
                  <c:v>38</c:v>
                </c:pt>
                <c:pt idx="791">
                  <c:v>38.200000000000003</c:v>
                </c:pt>
                <c:pt idx="792">
                  <c:v>38.4</c:v>
                </c:pt>
                <c:pt idx="793">
                  <c:v>38.6</c:v>
                </c:pt>
                <c:pt idx="794">
                  <c:v>38.799999999999997</c:v>
                </c:pt>
                <c:pt idx="795">
                  <c:v>39</c:v>
                </c:pt>
                <c:pt idx="796">
                  <c:v>39.200000000000003</c:v>
                </c:pt>
                <c:pt idx="797">
                  <c:v>39.4</c:v>
                </c:pt>
                <c:pt idx="798">
                  <c:v>39.6</c:v>
                </c:pt>
                <c:pt idx="799">
                  <c:v>39.799999999999997</c:v>
                </c:pt>
                <c:pt idx="800">
                  <c:v>40</c:v>
                </c:pt>
                <c:pt idx="801">
                  <c:v>40.200000000000003</c:v>
                </c:pt>
                <c:pt idx="802">
                  <c:v>40.4</c:v>
                </c:pt>
                <c:pt idx="803">
                  <c:v>40.6</c:v>
                </c:pt>
                <c:pt idx="804">
                  <c:v>40.799999999999997</c:v>
                </c:pt>
                <c:pt idx="805">
                  <c:v>41</c:v>
                </c:pt>
                <c:pt idx="806">
                  <c:v>41.2</c:v>
                </c:pt>
                <c:pt idx="807">
                  <c:v>41.4</c:v>
                </c:pt>
                <c:pt idx="808">
                  <c:v>41.6</c:v>
                </c:pt>
                <c:pt idx="809">
                  <c:v>41.8</c:v>
                </c:pt>
                <c:pt idx="810">
                  <c:v>42</c:v>
                </c:pt>
                <c:pt idx="811">
                  <c:v>42.2</c:v>
                </c:pt>
                <c:pt idx="812">
                  <c:v>42.4</c:v>
                </c:pt>
                <c:pt idx="813">
                  <c:v>42.6</c:v>
                </c:pt>
                <c:pt idx="814">
                  <c:v>42.8</c:v>
                </c:pt>
                <c:pt idx="815">
                  <c:v>43</c:v>
                </c:pt>
                <c:pt idx="816">
                  <c:v>43.2</c:v>
                </c:pt>
                <c:pt idx="817">
                  <c:v>43.4</c:v>
                </c:pt>
                <c:pt idx="818">
                  <c:v>43.6</c:v>
                </c:pt>
                <c:pt idx="819">
                  <c:v>43.8</c:v>
                </c:pt>
                <c:pt idx="820">
                  <c:v>44</c:v>
                </c:pt>
                <c:pt idx="821">
                  <c:v>44.2</c:v>
                </c:pt>
                <c:pt idx="822">
                  <c:v>44.4</c:v>
                </c:pt>
                <c:pt idx="823">
                  <c:v>44.6</c:v>
                </c:pt>
                <c:pt idx="824">
                  <c:v>44.8</c:v>
                </c:pt>
                <c:pt idx="825">
                  <c:v>45</c:v>
                </c:pt>
                <c:pt idx="826">
                  <c:v>45.2</c:v>
                </c:pt>
                <c:pt idx="827">
                  <c:v>45.4</c:v>
                </c:pt>
                <c:pt idx="828">
                  <c:v>45.6</c:v>
                </c:pt>
                <c:pt idx="829">
                  <c:v>45.8</c:v>
                </c:pt>
                <c:pt idx="830">
                  <c:v>46</c:v>
                </c:pt>
                <c:pt idx="831">
                  <c:v>46.2</c:v>
                </c:pt>
                <c:pt idx="832">
                  <c:v>46.4</c:v>
                </c:pt>
                <c:pt idx="833">
                  <c:v>46.6</c:v>
                </c:pt>
                <c:pt idx="834">
                  <c:v>46.8</c:v>
                </c:pt>
                <c:pt idx="835">
                  <c:v>47</c:v>
                </c:pt>
                <c:pt idx="836">
                  <c:v>47.2</c:v>
                </c:pt>
                <c:pt idx="837">
                  <c:v>47.4</c:v>
                </c:pt>
                <c:pt idx="838">
                  <c:v>47.6</c:v>
                </c:pt>
                <c:pt idx="839">
                  <c:v>47.8</c:v>
                </c:pt>
                <c:pt idx="840">
                  <c:v>48</c:v>
                </c:pt>
                <c:pt idx="841">
                  <c:v>48.2</c:v>
                </c:pt>
                <c:pt idx="842">
                  <c:v>48.4</c:v>
                </c:pt>
                <c:pt idx="843">
                  <c:v>48.6</c:v>
                </c:pt>
                <c:pt idx="844">
                  <c:v>48.8</c:v>
                </c:pt>
                <c:pt idx="845">
                  <c:v>49</c:v>
                </c:pt>
                <c:pt idx="846">
                  <c:v>49.2</c:v>
                </c:pt>
                <c:pt idx="847">
                  <c:v>49.4</c:v>
                </c:pt>
                <c:pt idx="848">
                  <c:v>49.6</c:v>
                </c:pt>
                <c:pt idx="849">
                  <c:v>49.8</c:v>
                </c:pt>
                <c:pt idx="850">
                  <c:v>50</c:v>
                </c:pt>
                <c:pt idx="851">
                  <c:v>50.2</c:v>
                </c:pt>
                <c:pt idx="852">
                  <c:v>50.4</c:v>
                </c:pt>
                <c:pt idx="853">
                  <c:v>50.6</c:v>
                </c:pt>
                <c:pt idx="854">
                  <c:v>50.8</c:v>
                </c:pt>
                <c:pt idx="855">
                  <c:v>51</c:v>
                </c:pt>
                <c:pt idx="856">
                  <c:v>51.2</c:v>
                </c:pt>
                <c:pt idx="857">
                  <c:v>51.4</c:v>
                </c:pt>
                <c:pt idx="858">
                  <c:v>51.6</c:v>
                </c:pt>
                <c:pt idx="859">
                  <c:v>51.8</c:v>
                </c:pt>
                <c:pt idx="860">
                  <c:v>52</c:v>
                </c:pt>
                <c:pt idx="861">
                  <c:v>52.2</c:v>
                </c:pt>
                <c:pt idx="862">
                  <c:v>52.4</c:v>
                </c:pt>
                <c:pt idx="863">
                  <c:v>52.6</c:v>
                </c:pt>
                <c:pt idx="864">
                  <c:v>52.8</c:v>
                </c:pt>
                <c:pt idx="865">
                  <c:v>53</c:v>
                </c:pt>
                <c:pt idx="866">
                  <c:v>53.2</c:v>
                </c:pt>
                <c:pt idx="867">
                  <c:v>53.4</c:v>
                </c:pt>
                <c:pt idx="868">
                  <c:v>53.6</c:v>
                </c:pt>
                <c:pt idx="869">
                  <c:v>53.8</c:v>
                </c:pt>
                <c:pt idx="870">
                  <c:v>54</c:v>
                </c:pt>
                <c:pt idx="871">
                  <c:v>54.2</c:v>
                </c:pt>
                <c:pt idx="872">
                  <c:v>54.4</c:v>
                </c:pt>
                <c:pt idx="873">
                  <c:v>54.6</c:v>
                </c:pt>
                <c:pt idx="874">
                  <c:v>54.8</c:v>
                </c:pt>
                <c:pt idx="875">
                  <c:v>55</c:v>
                </c:pt>
                <c:pt idx="876">
                  <c:v>55.2</c:v>
                </c:pt>
                <c:pt idx="877">
                  <c:v>55.4</c:v>
                </c:pt>
                <c:pt idx="878">
                  <c:v>55.6</c:v>
                </c:pt>
                <c:pt idx="879">
                  <c:v>55.8</c:v>
                </c:pt>
                <c:pt idx="880">
                  <c:v>56</c:v>
                </c:pt>
                <c:pt idx="881">
                  <c:v>56.2</c:v>
                </c:pt>
                <c:pt idx="882">
                  <c:v>56.4</c:v>
                </c:pt>
                <c:pt idx="883">
                  <c:v>56.6</c:v>
                </c:pt>
                <c:pt idx="884">
                  <c:v>56.8</c:v>
                </c:pt>
                <c:pt idx="885">
                  <c:v>57</c:v>
                </c:pt>
                <c:pt idx="886">
                  <c:v>57.2</c:v>
                </c:pt>
                <c:pt idx="887">
                  <c:v>57.4</c:v>
                </c:pt>
                <c:pt idx="888">
                  <c:v>57.6</c:v>
                </c:pt>
                <c:pt idx="889">
                  <c:v>57.8</c:v>
                </c:pt>
                <c:pt idx="890">
                  <c:v>58</c:v>
                </c:pt>
                <c:pt idx="891">
                  <c:v>58.2</c:v>
                </c:pt>
                <c:pt idx="892">
                  <c:v>58.4</c:v>
                </c:pt>
                <c:pt idx="893">
                  <c:v>58.6</c:v>
                </c:pt>
                <c:pt idx="894">
                  <c:v>58.8</c:v>
                </c:pt>
                <c:pt idx="895">
                  <c:v>59</c:v>
                </c:pt>
                <c:pt idx="896">
                  <c:v>59.2</c:v>
                </c:pt>
                <c:pt idx="897">
                  <c:v>59.4</c:v>
                </c:pt>
                <c:pt idx="898">
                  <c:v>59.6</c:v>
                </c:pt>
                <c:pt idx="899">
                  <c:v>59.8</c:v>
                </c:pt>
                <c:pt idx="900">
                  <c:v>60</c:v>
                </c:pt>
                <c:pt idx="901">
                  <c:v>60.2</c:v>
                </c:pt>
                <c:pt idx="902">
                  <c:v>60.4</c:v>
                </c:pt>
                <c:pt idx="903">
                  <c:v>60.6</c:v>
                </c:pt>
                <c:pt idx="904">
                  <c:v>60.8</c:v>
                </c:pt>
                <c:pt idx="905">
                  <c:v>61</c:v>
                </c:pt>
                <c:pt idx="906">
                  <c:v>61.2</c:v>
                </c:pt>
                <c:pt idx="907">
                  <c:v>61.4</c:v>
                </c:pt>
                <c:pt idx="908">
                  <c:v>61.6</c:v>
                </c:pt>
                <c:pt idx="909">
                  <c:v>61.8</c:v>
                </c:pt>
                <c:pt idx="910">
                  <c:v>62</c:v>
                </c:pt>
                <c:pt idx="911">
                  <c:v>62.2</c:v>
                </c:pt>
                <c:pt idx="912">
                  <c:v>62.4</c:v>
                </c:pt>
                <c:pt idx="913">
                  <c:v>62.6</c:v>
                </c:pt>
                <c:pt idx="914">
                  <c:v>62.8</c:v>
                </c:pt>
                <c:pt idx="915">
                  <c:v>63</c:v>
                </c:pt>
                <c:pt idx="916">
                  <c:v>63.2</c:v>
                </c:pt>
                <c:pt idx="917">
                  <c:v>63.4</c:v>
                </c:pt>
                <c:pt idx="918">
                  <c:v>63.6</c:v>
                </c:pt>
                <c:pt idx="919">
                  <c:v>63.8</c:v>
                </c:pt>
                <c:pt idx="920">
                  <c:v>64</c:v>
                </c:pt>
                <c:pt idx="921">
                  <c:v>64.2</c:v>
                </c:pt>
                <c:pt idx="922">
                  <c:v>64.400000000000006</c:v>
                </c:pt>
                <c:pt idx="923">
                  <c:v>64.599999999999994</c:v>
                </c:pt>
                <c:pt idx="924">
                  <c:v>64.8</c:v>
                </c:pt>
                <c:pt idx="925">
                  <c:v>65</c:v>
                </c:pt>
                <c:pt idx="926">
                  <c:v>65.2</c:v>
                </c:pt>
                <c:pt idx="927">
                  <c:v>65.400000000000006</c:v>
                </c:pt>
                <c:pt idx="928">
                  <c:v>65.599999999999994</c:v>
                </c:pt>
                <c:pt idx="929">
                  <c:v>65.8</c:v>
                </c:pt>
                <c:pt idx="930">
                  <c:v>66</c:v>
                </c:pt>
                <c:pt idx="931">
                  <c:v>66.2</c:v>
                </c:pt>
                <c:pt idx="932">
                  <c:v>66.400000000000006</c:v>
                </c:pt>
                <c:pt idx="933">
                  <c:v>66.599999999999994</c:v>
                </c:pt>
                <c:pt idx="934">
                  <c:v>66.8</c:v>
                </c:pt>
                <c:pt idx="935">
                  <c:v>67</c:v>
                </c:pt>
                <c:pt idx="936">
                  <c:v>67.2</c:v>
                </c:pt>
                <c:pt idx="937">
                  <c:v>67.400000000000006</c:v>
                </c:pt>
                <c:pt idx="938">
                  <c:v>67.599999999999994</c:v>
                </c:pt>
                <c:pt idx="939">
                  <c:v>67.8</c:v>
                </c:pt>
                <c:pt idx="940">
                  <c:v>68</c:v>
                </c:pt>
                <c:pt idx="941">
                  <c:v>68.2</c:v>
                </c:pt>
                <c:pt idx="942">
                  <c:v>68.400000000000006</c:v>
                </c:pt>
                <c:pt idx="943">
                  <c:v>68.599999999999994</c:v>
                </c:pt>
                <c:pt idx="944">
                  <c:v>68.8</c:v>
                </c:pt>
                <c:pt idx="945">
                  <c:v>69</c:v>
                </c:pt>
                <c:pt idx="946">
                  <c:v>69.2</c:v>
                </c:pt>
                <c:pt idx="947">
                  <c:v>69.400000000000006</c:v>
                </c:pt>
                <c:pt idx="948">
                  <c:v>69.599999999999994</c:v>
                </c:pt>
                <c:pt idx="949">
                  <c:v>69.8</c:v>
                </c:pt>
                <c:pt idx="950">
                  <c:v>70</c:v>
                </c:pt>
                <c:pt idx="951">
                  <c:v>70.2</c:v>
                </c:pt>
                <c:pt idx="952">
                  <c:v>70.400000000000006</c:v>
                </c:pt>
                <c:pt idx="953">
                  <c:v>70.599999999999994</c:v>
                </c:pt>
                <c:pt idx="954">
                  <c:v>70.8</c:v>
                </c:pt>
                <c:pt idx="955">
                  <c:v>71</c:v>
                </c:pt>
                <c:pt idx="956">
                  <c:v>71.2</c:v>
                </c:pt>
                <c:pt idx="957">
                  <c:v>71.400000000000006</c:v>
                </c:pt>
                <c:pt idx="958">
                  <c:v>71.599999999999994</c:v>
                </c:pt>
                <c:pt idx="959">
                  <c:v>71.8</c:v>
                </c:pt>
                <c:pt idx="960">
                  <c:v>72</c:v>
                </c:pt>
                <c:pt idx="961">
                  <c:v>72.2</c:v>
                </c:pt>
                <c:pt idx="962">
                  <c:v>72.400000000000006</c:v>
                </c:pt>
                <c:pt idx="963">
                  <c:v>72.599999999999994</c:v>
                </c:pt>
                <c:pt idx="964">
                  <c:v>72.8</c:v>
                </c:pt>
                <c:pt idx="965">
                  <c:v>73</c:v>
                </c:pt>
                <c:pt idx="966">
                  <c:v>73.2</c:v>
                </c:pt>
                <c:pt idx="967">
                  <c:v>73.400000000000006</c:v>
                </c:pt>
                <c:pt idx="968">
                  <c:v>73.599999999999994</c:v>
                </c:pt>
                <c:pt idx="969">
                  <c:v>73.8</c:v>
                </c:pt>
                <c:pt idx="970">
                  <c:v>74</c:v>
                </c:pt>
                <c:pt idx="971">
                  <c:v>74.2</c:v>
                </c:pt>
                <c:pt idx="972">
                  <c:v>74.400000000000006</c:v>
                </c:pt>
                <c:pt idx="973">
                  <c:v>74.599999999999994</c:v>
                </c:pt>
                <c:pt idx="974">
                  <c:v>74.8</c:v>
                </c:pt>
                <c:pt idx="975">
                  <c:v>75</c:v>
                </c:pt>
                <c:pt idx="976">
                  <c:v>75.2</c:v>
                </c:pt>
                <c:pt idx="977">
                  <c:v>75.400000000000006</c:v>
                </c:pt>
                <c:pt idx="978">
                  <c:v>75.599999999999994</c:v>
                </c:pt>
                <c:pt idx="979">
                  <c:v>75.8</c:v>
                </c:pt>
                <c:pt idx="980">
                  <c:v>76</c:v>
                </c:pt>
                <c:pt idx="981">
                  <c:v>76.2</c:v>
                </c:pt>
                <c:pt idx="982">
                  <c:v>76.400000000000006</c:v>
                </c:pt>
                <c:pt idx="983">
                  <c:v>76.599999999999994</c:v>
                </c:pt>
                <c:pt idx="984">
                  <c:v>76.8</c:v>
                </c:pt>
                <c:pt idx="985">
                  <c:v>77</c:v>
                </c:pt>
                <c:pt idx="986">
                  <c:v>77.2</c:v>
                </c:pt>
                <c:pt idx="987">
                  <c:v>77.400000000000006</c:v>
                </c:pt>
                <c:pt idx="988">
                  <c:v>77.599999999999994</c:v>
                </c:pt>
                <c:pt idx="989">
                  <c:v>77.8</c:v>
                </c:pt>
                <c:pt idx="990">
                  <c:v>78</c:v>
                </c:pt>
                <c:pt idx="991">
                  <c:v>78.2</c:v>
                </c:pt>
                <c:pt idx="992">
                  <c:v>78.400000000000006</c:v>
                </c:pt>
                <c:pt idx="993">
                  <c:v>78.599999999999994</c:v>
                </c:pt>
                <c:pt idx="994">
                  <c:v>78.8</c:v>
                </c:pt>
                <c:pt idx="995">
                  <c:v>79</c:v>
                </c:pt>
                <c:pt idx="996">
                  <c:v>79.2</c:v>
                </c:pt>
                <c:pt idx="997">
                  <c:v>79.400000000000006</c:v>
                </c:pt>
                <c:pt idx="998">
                  <c:v>79.599999999999994</c:v>
                </c:pt>
                <c:pt idx="999">
                  <c:v>79.8</c:v>
                </c:pt>
                <c:pt idx="1000">
                  <c:v>80</c:v>
                </c:pt>
                <c:pt idx="1001">
                  <c:v>80.2</c:v>
                </c:pt>
                <c:pt idx="1002">
                  <c:v>80.400000000000006</c:v>
                </c:pt>
                <c:pt idx="1003">
                  <c:v>80.599999999999994</c:v>
                </c:pt>
                <c:pt idx="1004">
                  <c:v>80.8</c:v>
                </c:pt>
                <c:pt idx="1005">
                  <c:v>81</c:v>
                </c:pt>
                <c:pt idx="1006">
                  <c:v>81.2</c:v>
                </c:pt>
                <c:pt idx="1007">
                  <c:v>81.400000000000006</c:v>
                </c:pt>
                <c:pt idx="1008">
                  <c:v>81.599999999999994</c:v>
                </c:pt>
                <c:pt idx="1009">
                  <c:v>81.8</c:v>
                </c:pt>
                <c:pt idx="1010">
                  <c:v>82</c:v>
                </c:pt>
                <c:pt idx="1011">
                  <c:v>82.2</c:v>
                </c:pt>
                <c:pt idx="1012">
                  <c:v>82.4</c:v>
                </c:pt>
                <c:pt idx="1013">
                  <c:v>82.6</c:v>
                </c:pt>
                <c:pt idx="1014">
                  <c:v>82.8</c:v>
                </c:pt>
                <c:pt idx="1015">
                  <c:v>83</c:v>
                </c:pt>
                <c:pt idx="1016">
                  <c:v>83.2</c:v>
                </c:pt>
                <c:pt idx="1017">
                  <c:v>83.4</c:v>
                </c:pt>
                <c:pt idx="1018">
                  <c:v>83.6</c:v>
                </c:pt>
                <c:pt idx="1019">
                  <c:v>83.8</c:v>
                </c:pt>
                <c:pt idx="1020">
                  <c:v>84</c:v>
                </c:pt>
                <c:pt idx="1021">
                  <c:v>84.2</c:v>
                </c:pt>
                <c:pt idx="1022">
                  <c:v>84.4</c:v>
                </c:pt>
                <c:pt idx="1023">
                  <c:v>84.6</c:v>
                </c:pt>
                <c:pt idx="1024">
                  <c:v>84.8</c:v>
                </c:pt>
                <c:pt idx="1025">
                  <c:v>85</c:v>
                </c:pt>
                <c:pt idx="1026">
                  <c:v>85.2</c:v>
                </c:pt>
                <c:pt idx="1027">
                  <c:v>85.4</c:v>
                </c:pt>
                <c:pt idx="1028">
                  <c:v>85.6</c:v>
                </c:pt>
                <c:pt idx="1029">
                  <c:v>85.8</c:v>
                </c:pt>
                <c:pt idx="1030">
                  <c:v>86</c:v>
                </c:pt>
                <c:pt idx="1031">
                  <c:v>86.2</c:v>
                </c:pt>
                <c:pt idx="1032">
                  <c:v>86.4</c:v>
                </c:pt>
                <c:pt idx="1033">
                  <c:v>86.6</c:v>
                </c:pt>
                <c:pt idx="1034">
                  <c:v>86.8</c:v>
                </c:pt>
                <c:pt idx="1035">
                  <c:v>87</c:v>
                </c:pt>
                <c:pt idx="1036">
                  <c:v>87.2</c:v>
                </c:pt>
                <c:pt idx="1037">
                  <c:v>87.4</c:v>
                </c:pt>
                <c:pt idx="1038">
                  <c:v>87.6</c:v>
                </c:pt>
                <c:pt idx="1039">
                  <c:v>87.8</c:v>
                </c:pt>
                <c:pt idx="1040">
                  <c:v>88</c:v>
                </c:pt>
                <c:pt idx="1041">
                  <c:v>88.2</c:v>
                </c:pt>
                <c:pt idx="1042">
                  <c:v>88.4</c:v>
                </c:pt>
                <c:pt idx="1043">
                  <c:v>88.6</c:v>
                </c:pt>
                <c:pt idx="1044">
                  <c:v>88.8</c:v>
                </c:pt>
                <c:pt idx="1045">
                  <c:v>89</c:v>
                </c:pt>
                <c:pt idx="1046">
                  <c:v>89.2</c:v>
                </c:pt>
                <c:pt idx="1047">
                  <c:v>89.4</c:v>
                </c:pt>
                <c:pt idx="1048">
                  <c:v>89.6</c:v>
                </c:pt>
                <c:pt idx="1049">
                  <c:v>89.8</c:v>
                </c:pt>
                <c:pt idx="1050">
                  <c:v>90</c:v>
                </c:pt>
                <c:pt idx="1051">
                  <c:v>90.2</c:v>
                </c:pt>
                <c:pt idx="1052">
                  <c:v>90.4</c:v>
                </c:pt>
                <c:pt idx="1053">
                  <c:v>90.6</c:v>
                </c:pt>
                <c:pt idx="1054">
                  <c:v>90.8</c:v>
                </c:pt>
                <c:pt idx="1055">
                  <c:v>91</c:v>
                </c:pt>
                <c:pt idx="1056">
                  <c:v>91.2</c:v>
                </c:pt>
                <c:pt idx="1057">
                  <c:v>91.4</c:v>
                </c:pt>
                <c:pt idx="1058">
                  <c:v>91.6</c:v>
                </c:pt>
                <c:pt idx="1059">
                  <c:v>91.8</c:v>
                </c:pt>
                <c:pt idx="1060">
                  <c:v>92</c:v>
                </c:pt>
                <c:pt idx="1061">
                  <c:v>92.2</c:v>
                </c:pt>
                <c:pt idx="1062">
                  <c:v>92.4</c:v>
                </c:pt>
                <c:pt idx="1063">
                  <c:v>92.6</c:v>
                </c:pt>
                <c:pt idx="1064">
                  <c:v>92.8</c:v>
                </c:pt>
                <c:pt idx="1065">
                  <c:v>93</c:v>
                </c:pt>
                <c:pt idx="1066">
                  <c:v>93.2</c:v>
                </c:pt>
                <c:pt idx="1067">
                  <c:v>93.4</c:v>
                </c:pt>
                <c:pt idx="1068">
                  <c:v>93.6</c:v>
                </c:pt>
                <c:pt idx="1069">
                  <c:v>93.8</c:v>
                </c:pt>
                <c:pt idx="1070">
                  <c:v>94</c:v>
                </c:pt>
                <c:pt idx="1071">
                  <c:v>94.2</c:v>
                </c:pt>
                <c:pt idx="1072">
                  <c:v>94.4</c:v>
                </c:pt>
                <c:pt idx="1073">
                  <c:v>94.6</c:v>
                </c:pt>
                <c:pt idx="1074">
                  <c:v>94.8</c:v>
                </c:pt>
                <c:pt idx="1075">
                  <c:v>95</c:v>
                </c:pt>
                <c:pt idx="1076">
                  <c:v>95.2</c:v>
                </c:pt>
                <c:pt idx="1077">
                  <c:v>95.4</c:v>
                </c:pt>
                <c:pt idx="1078">
                  <c:v>95.6</c:v>
                </c:pt>
                <c:pt idx="1079">
                  <c:v>95.8</c:v>
                </c:pt>
                <c:pt idx="1080">
                  <c:v>96</c:v>
                </c:pt>
                <c:pt idx="1081">
                  <c:v>96.2</c:v>
                </c:pt>
                <c:pt idx="1082">
                  <c:v>96.4</c:v>
                </c:pt>
                <c:pt idx="1083">
                  <c:v>96.6</c:v>
                </c:pt>
                <c:pt idx="1084">
                  <c:v>96.8</c:v>
                </c:pt>
                <c:pt idx="1085">
                  <c:v>97</c:v>
                </c:pt>
                <c:pt idx="1086">
                  <c:v>97.2</c:v>
                </c:pt>
                <c:pt idx="1087">
                  <c:v>97.4</c:v>
                </c:pt>
                <c:pt idx="1088">
                  <c:v>97.6</c:v>
                </c:pt>
                <c:pt idx="1089">
                  <c:v>97.8</c:v>
                </c:pt>
                <c:pt idx="1090">
                  <c:v>98</c:v>
                </c:pt>
                <c:pt idx="1091">
                  <c:v>98.2</c:v>
                </c:pt>
                <c:pt idx="1092">
                  <c:v>98.4</c:v>
                </c:pt>
                <c:pt idx="1093">
                  <c:v>98.6</c:v>
                </c:pt>
                <c:pt idx="1094">
                  <c:v>98.8</c:v>
                </c:pt>
                <c:pt idx="1095">
                  <c:v>99</c:v>
                </c:pt>
                <c:pt idx="1096">
                  <c:v>99.2</c:v>
                </c:pt>
                <c:pt idx="1097">
                  <c:v>99.4</c:v>
                </c:pt>
                <c:pt idx="1098">
                  <c:v>99.6</c:v>
                </c:pt>
                <c:pt idx="1099">
                  <c:v>99.8</c:v>
                </c:pt>
                <c:pt idx="1100">
                  <c:v>100</c:v>
                </c:pt>
                <c:pt idx="1101">
                  <c:v>100.2</c:v>
                </c:pt>
                <c:pt idx="1102">
                  <c:v>100.4</c:v>
                </c:pt>
                <c:pt idx="1103">
                  <c:v>100.6</c:v>
                </c:pt>
                <c:pt idx="1104">
                  <c:v>100.8</c:v>
                </c:pt>
                <c:pt idx="1105">
                  <c:v>101</c:v>
                </c:pt>
                <c:pt idx="1106">
                  <c:v>101.2</c:v>
                </c:pt>
                <c:pt idx="1107">
                  <c:v>101.4</c:v>
                </c:pt>
                <c:pt idx="1108">
                  <c:v>101.6</c:v>
                </c:pt>
                <c:pt idx="1109">
                  <c:v>101.8</c:v>
                </c:pt>
                <c:pt idx="1110">
                  <c:v>102</c:v>
                </c:pt>
                <c:pt idx="1111">
                  <c:v>102.2</c:v>
                </c:pt>
                <c:pt idx="1112">
                  <c:v>102.4</c:v>
                </c:pt>
                <c:pt idx="1113">
                  <c:v>102.6</c:v>
                </c:pt>
                <c:pt idx="1114">
                  <c:v>102.8</c:v>
                </c:pt>
                <c:pt idx="1115">
                  <c:v>103</c:v>
                </c:pt>
                <c:pt idx="1116">
                  <c:v>103.2</c:v>
                </c:pt>
                <c:pt idx="1117">
                  <c:v>103.4</c:v>
                </c:pt>
                <c:pt idx="1118">
                  <c:v>103.6</c:v>
                </c:pt>
                <c:pt idx="1119">
                  <c:v>103.8</c:v>
                </c:pt>
                <c:pt idx="1120">
                  <c:v>104</c:v>
                </c:pt>
                <c:pt idx="1121">
                  <c:v>104.2</c:v>
                </c:pt>
                <c:pt idx="1122">
                  <c:v>104.4</c:v>
                </c:pt>
                <c:pt idx="1123">
                  <c:v>104.6</c:v>
                </c:pt>
                <c:pt idx="1124">
                  <c:v>104.8</c:v>
                </c:pt>
                <c:pt idx="1125">
                  <c:v>105</c:v>
                </c:pt>
                <c:pt idx="1126">
                  <c:v>105.2</c:v>
                </c:pt>
                <c:pt idx="1127">
                  <c:v>105.4</c:v>
                </c:pt>
                <c:pt idx="1128">
                  <c:v>105.6</c:v>
                </c:pt>
                <c:pt idx="1129">
                  <c:v>105.8</c:v>
                </c:pt>
                <c:pt idx="1130">
                  <c:v>106</c:v>
                </c:pt>
                <c:pt idx="1131">
                  <c:v>106.2</c:v>
                </c:pt>
                <c:pt idx="1132">
                  <c:v>106.4</c:v>
                </c:pt>
                <c:pt idx="1133">
                  <c:v>106.6</c:v>
                </c:pt>
                <c:pt idx="1134">
                  <c:v>106.8</c:v>
                </c:pt>
                <c:pt idx="1135">
                  <c:v>107</c:v>
                </c:pt>
                <c:pt idx="1136">
                  <c:v>107.2</c:v>
                </c:pt>
                <c:pt idx="1137">
                  <c:v>107.4</c:v>
                </c:pt>
                <c:pt idx="1138">
                  <c:v>107.6</c:v>
                </c:pt>
                <c:pt idx="1139">
                  <c:v>107.8</c:v>
                </c:pt>
                <c:pt idx="1140">
                  <c:v>108</c:v>
                </c:pt>
                <c:pt idx="1141">
                  <c:v>108.2</c:v>
                </c:pt>
                <c:pt idx="1142">
                  <c:v>108.4</c:v>
                </c:pt>
                <c:pt idx="1143">
                  <c:v>108.6</c:v>
                </c:pt>
                <c:pt idx="1144">
                  <c:v>108.8</c:v>
                </c:pt>
                <c:pt idx="1145">
                  <c:v>109</c:v>
                </c:pt>
                <c:pt idx="1146">
                  <c:v>109.2</c:v>
                </c:pt>
                <c:pt idx="1147">
                  <c:v>109.4</c:v>
                </c:pt>
                <c:pt idx="1148">
                  <c:v>109.6</c:v>
                </c:pt>
                <c:pt idx="1149">
                  <c:v>109.8</c:v>
                </c:pt>
                <c:pt idx="1150">
                  <c:v>110</c:v>
                </c:pt>
                <c:pt idx="1151">
                  <c:v>110.2</c:v>
                </c:pt>
                <c:pt idx="1152">
                  <c:v>110.4</c:v>
                </c:pt>
                <c:pt idx="1153">
                  <c:v>110.6</c:v>
                </c:pt>
                <c:pt idx="1154">
                  <c:v>110.8</c:v>
                </c:pt>
                <c:pt idx="1155">
                  <c:v>111</c:v>
                </c:pt>
                <c:pt idx="1156">
                  <c:v>111.2</c:v>
                </c:pt>
                <c:pt idx="1157">
                  <c:v>111.4</c:v>
                </c:pt>
                <c:pt idx="1158">
                  <c:v>111.6</c:v>
                </c:pt>
                <c:pt idx="1159">
                  <c:v>111.8</c:v>
                </c:pt>
                <c:pt idx="1160">
                  <c:v>112</c:v>
                </c:pt>
                <c:pt idx="1161">
                  <c:v>112.2</c:v>
                </c:pt>
                <c:pt idx="1162">
                  <c:v>112.4</c:v>
                </c:pt>
                <c:pt idx="1163">
                  <c:v>112.6</c:v>
                </c:pt>
                <c:pt idx="1164">
                  <c:v>112.8</c:v>
                </c:pt>
                <c:pt idx="1165">
                  <c:v>113</c:v>
                </c:pt>
                <c:pt idx="1166">
                  <c:v>113.2</c:v>
                </c:pt>
                <c:pt idx="1167">
                  <c:v>113.4</c:v>
                </c:pt>
                <c:pt idx="1168">
                  <c:v>113.6</c:v>
                </c:pt>
                <c:pt idx="1169">
                  <c:v>113.8</c:v>
                </c:pt>
                <c:pt idx="1170">
                  <c:v>114</c:v>
                </c:pt>
                <c:pt idx="1171">
                  <c:v>114.2</c:v>
                </c:pt>
                <c:pt idx="1172">
                  <c:v>114.4</c:v>
                </c:pt>
                <c:pt idx="1173">
                  <c:v>114.6</c:v>
                </c:pt>
                <c:pt idx="1174">
                  <c:v>114.8</c:v>
                </c:pt>
                <c:pt idx="1175">
                  <c:v>115</c:v>
                </c:pt>
                <c:pt idx="1176">
                  <c:v>115.2</c:v>
                </c:pt>
                <c:pt idx="1177">
                  <c:v>115.4</c:v>
                </c:pt>
                <c:pt idx="1178">
                  <c:v>115.6</c:v>
                </c:pt>
                <c:pt idx="1179">
                  <c:v>115.8</c:v>
                </c:pt>
                <c:pt idx="1180">
                  <c:v>116</c:v>
                </c:pt>
                <c:pt idx="1181">
                  <c:v>116.2</c:v>
                </c:pt>
                <c:pt idx="1182">
                  <c:v>116.4</c:v>
                </c:pt>
                <c:pt idx="1183">
                  <c:v>116.6</c:v>
                </c:pt>
                <c:pt idx="1184">
                  <c:v>116.8</c:v>
                </c:pt>
                <c:pt idx="1185">
                  <c:v>117</c:v>
                </c:pt>
                <c:pt idx="1186">
                  <c:v>117.2</c:v>
                </c:pt>
                <c:pt idx="1187">
                  <c:v>117.4</c:v>
                </c:pt>
                <c:pt idx="1188">
                  <c:v>117.6</c:v>
                </c:pt>
                <c:pt idx="1189">
                  <c:v>117.8</c:v>
                </c:pt>
                <c:pt idx="1190">
                  <c:v>118</c:v>
                </c:pt>
                <c:pt idx="1191">
                  <c:v>118.2</c:v>
                </c:pt>
                <c:pt idx="1192">
                  <c:v>118.4</c:v>
                </c:pt>
                <c:pt idx="1193">
                  <c:v>118.6</c:v>
                </c:pt>
                <c:pt idx="1194">
                  <c:v>118.8</c:v>
                </c:pt>
                <c:pt idx="1195">
                  <c:v>119</c:v>
                </c:pt>
                <c:pt idx="1196">
                  <c:v>119.2</c:v>
                </c:pt>
                <c:pt idx="1197">
                  <c:v>119.4</c:v>
                </c:pt>
                <c:pt idx="1198">
                  <c:v>119.6</c:v>
                </c:pt>
                <c:pt idx="1199">
                  <c:v>119.8</c:v>
                </c:pt>
                <c:pt idx="1200">
                  <c:v>120</c:v>
                </c:pt>
              </c:numCache>
            </c:numRef>
          </c:xVal>
          <c:yVal>
            <c:numRef>
              <c:f>Eplane!$T$2:$T$1203</c:f>
              <c:numCache>
                <c:formatCode>General</c:formatCode>
                <c:ptCount val="1202"/>
                <c:pt idx="0">
                  <c:v>-55.927999999999997</c:v>
                </c:pt>
                <c:pt idx="1">
                  <c:v>-55.886000000000003</c:v>
                </c:pt>
                <c:pt idx="2">
                  <c:v>-55.844000000000001</c:v>
                </c:pt>
                <c:pt idx="3">
                  <c:v>-55.795999999999999</c:v>
                </c:pt>
                <c:pt idx="4">
                  <c:v>-55.732999999999997</c:v>
                </c:pt>
                <c:pt idx="5">
                  <c:v>-55.648000000000003</c:v>
                </c:pt>
                <c:pt idx="6">
                  <c:v>-55.53</c:v>
                </c:pt>
                <c:pt idx="7">
                  <c:v>-55.368000000000002</c:v>
                </c:pt>
                <c:pt idx="8">
                  <c:v>-55.155000000000001</c:v>
                </c:pt>
                <c:pt idx="9">
                  <c:v>-54.886000000000003</c:v>
                </c:pt>
                <c:pt idx="10">
                  <c:v>-54.56</c:v>
                </c:pt>
                <c:pt idx="11">
                  <c:v>-54.182000000000002</c:v>
                </c:pt>
                <c:pt idx="12">
                  <c:v>-53.761000000000003</c:v>
                </c:pt>
                <c:pt idx="13">
                  <c:v>-53.311</c:v>
                </c:pt>
                <c:pt idx="14">
                  <c:v>-52.844999999999999</c:v>
                </c:pt>
                <c:pt idx="15">
                  <c:v>-52.374000000000002</c:v>
                </c:pt>
                <c:pt idx="16">
                  <c:v>-51.911000000000001</c:v>
                </c:pt>
                <c:pt idx="17">
                  <c:v>-51.463000000000001</c:v>
                </c:pt>
                <c:pt idx="18">
                  <c:v>-51.036999999999999</c:v>
                </c:pt>
                <c:pt idx="19">
                  <c:v>-50.637999999999998</c:v>
                </c:pt>
                <c:pt idx="20">
                  <c:v>-50.267000000000003</c:v>
                </c:pt>
                <c:pt idx="21">
                  <c:v>-49.924999999999997</c:v>
                </c:pt>
                <c:pt idx="22">
                  <c:v>-49.610999999999997</c:v>
                </c:pt>
                <c:pt idx="23">
                  <c:v>-49.323</c:v>
                </c:pt>
                <c:pt idx="24">
                  <c:v>-49.06</c:v>
                </c:pt>
                <c:pt idx="25">
                  <c:v>-48.817999999999998</c:v>
                </c:pt>
                <c:pt idx="26">
                  <c:v>-48.594000000000001</c:v>
                </c:pt>
                <c:pt idx="27">
                  <c:v>-48.386000000000003</c:v>
                </c:pt>
                <c:pt idx="28">
                  <c:v>-48.19</c:v>
                </c:pt>
                <c:pt idx="29">
                  <c:v>-48.002000000000002</c:v>
                </c:pt>
                <c:pt idx="30">
                  <c:v>-47.82</c:v>
                </c:pt>
                <c:pt idx="31">
                  <c:v>-47.640999999999998</c:v>
                </c:pt>
                <c:pt idx="32">
                  <c:v>-47.460999999999999</c:v>
                </c:pt>
                <c:pt idx="33">
                  <c:v>-47.28</c:v>
                </c:pt>
                <c:pt idx="34">
                  <c:v>-47.094000000000001</c:v>
                </c:pt>
                <c:pt idx="35">
                  <c:v>-46.904000000000003</c:v>
                </c:pt>
                <c:pt idx="36">
                  <c:v>-46.707000000000001</c:v>
                </c:pt>
                <c:pt idx="37">
                  <c:v>-46.505000000000003</c:v>
                </c:pt>
                <c:pt idx="38">
                  <c:v>-46.298999999999999</c:v>
                </c:pt>
                <c:pt idx="39">
                  <c:v>-46.09</c:v>
                </c:pt>
                <c:pt idx="40">
                  <c:v>-45.881999999999998</c:v>
                </c:pt>
                <c:pt idx="41">
                  <c:v>-45.676000000000002</c:v>
                </c:pt>
                <c:pt idx="42">
                  <c:v>-45.476999999999997</c:v>
                </c:pt>
                <c:pt idx="43">
                  <c:v>-45.286999999999999</c:v>
                </c:pt>
                <c:pt idx="44">
                  <c:v>-45.110999999999997</c:v>
                </c:pt>
                <c:pt idx="45">
                  <c:v>-44.951999999999998</c:v>
                </c:pt>
                <c:pt idx="46">
                  <c:v>-44.811</c:v>
                </c:pt>
                <c:pt idx="47">
                  <c:v>-44.692999999999998</c:v>
                </c:pt>
                <c:pt idx="48">
                  <c:v>-44.597000000000001</c:v>
                </c:pt>
                <c:pt idx="49">
                  <c:v>-44.526000000000003</c:v>
                </c:pt>
                <c:pt idx="50">
                  <c:v>-44.48</c:v>
                </c:pt>
                <c:pt idx="51">
                  <c:v>-44.46</c:v>
                </c:pt>
                <c:pt idx="52">
                  <c:v>-44.463999999999999</c:v>
                </c:pt>
                <c:pt idx="53">
                  <c:v>-44.493000000000002</c:v>
                </c:pt>
                <c:pt idx="54">
                  <c:v>-44.543999999999997</c:v>
                </c:pt>
                <c:pt idx="55">
                  <c:v>-44.616</c:v>
                </c:pt>
                <c:pt idx="56">
                  <c:v>-44.707999999999998</c:v>
                </c:pt>
                <c:pt idx="57">
                  <c:v>-44.816000000000003</c:v>
                </c:pt>
                <c:pt idx="58">
                  <c:v>-44.938000000000002</c:v>
                </c:pt>
                <c:pt idx="59">
                  <c:v>-45.070999999999998</c:v>
                </c:pt>
                <c:pt idx="60">
                  <c:v>-45.213000000000001</c:v>
                </c:pt>
                <c:pt idx="61">
                  <c:v>-45.36</c:v>
                </c:pt>
                <c:pt idx="62">
                  <c:v>-45.511000000000003</c:v>
                </c:pt>
                <c:pt idx="63">
                  <c:v>-45.661000000000001</c:v>
                </c:pt>
                <c:pt idx="64">
                  <c:v>-45.808999999999997</c:v>
                </c:pt>
                <c:pt idx="65">
                  <c:v>-45.953000000000003</c:v>
                </c:pt>
                <c:pt idx="66">
                  <c:v>-46.091000000000001</c:v>
                </c:pt>
                <c:pt idx="67">
                  <c:v>-46.222000000000001</c:v>
                </c:pt>
                <c:pt idx="68">
                  <c:v>-46.345999999999997</c:v>
                </c:pt>
                <c:pt idx="69">
                  <c:v>-46.463000000000001</c:v>
                </c:pt>
                <c:pt idx="70">
                  <c:v>-46.573</c:v>
                </c:pt>
                <c:pt idx="71">
                  <c:v>-46.677</c:v>
                </c:pt>
                <c:pt idx="72">
                  <c:v>-46.776000000000003</c:v>
                </c:pt>
                <c:pt idx="73">
                  <c:v>-46.872</c:v>
                </c:pt>
                <c:pt idx="74">
                  <c:v>-46.963999999999999</c:v>
                </c:pt>
                <c:pt idx="75">
                  <c:v>-47.052</c:v>
                </c:pt>
                <c:pt idx="76">
                  <c:v>-47.137</c:v>
                </c:pt>
                <c:pt idx="77">
                  <c:v>-47.216000000000001</c:v>
                </c:pt>
                <c:pt idx="78">
                  <c:v>-47.287999999999997</c:v>
                </c:pt>
                <c:pt idx="79">
                  <c:v>-47.35</c:v>
                </c:pt>
                <c:pt idx="80">
                  <c:v>-47.402000000000001</c:v>
                </c:pt>
                <c:pt idx="81">
                  <c:v>-47.44</c:v>
                </c:pt>
                <c:pt idx="82">
                  <c:v>-47.465000000000003</c:v>
                </c:pt>
                <c:pt idx="83">
                  <c:v>-47.475000000000001</c:v>
                </c:pt>
                <c:pt idx="84">
                  <c:v>-47.472999999999999</c:v>
                </c:pt>
                <c:pt idx="85">
                  <c:v>-47.460999999999999</c:v>
                </c:pt>
                <c:pt idx="86">
                  <c:v>-47.442</c:v>
                </c:pt>
                <c:pt idx="87">
                  <c:v>-47.42</c:v>
                </c:pt>
                <c:pt idx="88">
                  <c:v>-47.398000000000003</c:v>
                </c:pt>
                <c:pt idx="89">
                  <c:v>-47.381</c:v>
                </c:pt>
                <c:pt idx="90">
                  <c:v>-47.37</c:v>
                </c:pt>
                <c:pt idx="91">
                  <c:v>-47.369</c:v>
                </c:pt>
                <c:pt idx="92">
                  <c:v>-47.378999999999998</c:v>
                </c:pt>
                <c:pt idx="93">
                  <c:v>-47.4</c:v>
                </c:pt>
                <c:pt idx="94">
                  <c:v>-47.43</c:v>
                </c:pt>
                <c:pt idx="95">
                  <c:v>-47.47</c:v>
                </c:pt>
                <c:pt idx="96">
                  <c:v>-47.518000000000001</c:v>
                </c:pt>
                <c:pt idx="97">
                  <c:v>-47.573</c:v>
                </c:pt>
                <c:pt idx="98">
                  <c:v>-47.633000000000003</c:v>
                </c:pt>
                <c:pt idx="99">
                  <c:v>-47.698999999999998</c:v>
                </c:pt>
                <c:pt idx="100">
                  <c:v>-47.771000000000001</c:v>
                </c:pt>
                <c:pt idx="101">
                  <c:v>-47.850999999999999</c:v>
                </c:pt>
                <c:pt idx="102">
                  <c:v>-47.942</c:v>
                </c:pt>
                <c:pt idx="103">
                  <c:v>-48.045999999999999</c:v>
                </c:pt>
                <c:pt idx="104">
                  <c:v>-48.167000000000002</c:v>
                </c:pt>
                <c:pt idx="105">
                  <c:v>-48.307000000000002</c:v>
                </c:pt>
                <c:pt idx="106">
                  <c:v>-48.469000000000001</c:v>
                </c:pt>
                <c:pt idx="107">
                  <c:v>-48.652999999999999</c:v>
                </c:pt>
                <c:pt idx="108">
                  <c:v>-48.860999999999997</c:v>
                </c:pt>
                <c:pt idx="109">
                  <c:v>-49.088000000000001</c:v>
                </c:pt>
                <c:pt idx="110">
                  <c:v>-49.332000000000001</c:v>
                </c:pt>
                <c:pt idx="111">
                  <c:v>-49.585000000000001</c:v>
                </c:pt>
                <c:pt idx="112">
                  <c:v>-49.84</c:v>
                </c:pt>
                <c:pt idx="113">
                  <c:v>-50.084000000000003</c:v>
                </c:pt>
                <c:pt idx="114">
                  <c:v>-50.307000000000002</c:v>
                </c:pt>
                <c:pt idx="115">
                  <c:v>-50.494</c:v>
                </c:pt>
                <c:pt idx="116">
                  <c:v>-50.633000000000003</c:v>
                </c:pt>
                <c:pt idx="117">
                  <c:v>-50.713999999999999</c:v>
                </c:pt>
                <c:pt idx="118">
                  <c:v>-50.728000000000002</c:v>
                </c:pt>
                <c:pt idx="119">
                  <c:v>-50.670999999999999</c:v>
                </c:pt>
                <c:pt idx="120">
                  <c:v>-50.542999999999999</c:v>
                </c:pt>
                <c:pt idx="121">
                  <c:v>-50.347000000000001</c:v>
                </c:pt>
                <c:pt idx="122">
                  <c:v>-50.09</c:v>
                </c:pt>
                <c:pt idx="123">
                  <c:v>-49.780999999999999</c:v>
                </c:pt>
                <c:pt idx="124">
                  <c:v>-49.427999999999997</c:v>
                </c:pt>
                <c:pt idx="125">
                  <c:v>-49.042000000000002</c:v>
                </c:pt>
                <c:pt idx="126">
                  <c:v>-48.634999999999998</c:v>
                </c:pt>
                <c:pt idx="127">
                  <c:v>-48.216000000000001</c:v>
                </c:pt>
                <c:pt idx="128">
                  <c:v>-47.795000000000002</c:v>
                </c:pt>
                <c:pt idx="129">
                  <c:v>-47.381999999999998</c:v>
                </c:pt>
                <c:pt idx="130">
                  <c:v>-46.984000000000002</c:v>
                </c:pt>
                <c:pt idx="131">
                  <c:v>-46.607999999999997</c:v>
                </c:pt>
                <c:pt idx="132">
                  <c:v>-46.26</c:v>
                </c:pt>
                <c:pt idx="133">
                  <c:v>-45.944000000000003</c:v>
                </c:pt>
                <c:pt idx="134">
                  <c:v>-45.664000000000001</c:v>
                </c:pt>
                <c:pt idx="135">
                  <c:v>-45.420999999999999</c:v>
                </c:pt>
                <c:pt idx="136">
                  <c:v>-45.216000000000001</c:v>
                </c:pt>
                <c:pt idx="137">
                  <c:v>-45.048999999999999</c:v>
                </c:pt>
                <c:pt idx="138">
                  <c:v>-44.92</c:v>
                </c:pt>
                <c:pt idx="139">
                  <c:v>-44.828000000000003</c:v>
                </c:pt>
                <c:pt idx="140">
                  <c:v>-44.768999999999998</c:v>
                </c:pt>
                <c:pt idx="141">
                  <c:v>-44.741</c:v>
                </c:pt>
                <c:pt idx="142">
                  <c:v>-44.741</c:v>
                </c:pt>
                <c:pt idx="143">
                  <c:v>-44.762999999999998</c:v>
                </c:pt>
                <c:pt idx="144">
                  <c:v>-44.805</c:v>
                </c:pt>
                <c:pt idx="145">
                  <c:v>-44.86</c:v>
                </c:pt>
                <c:pt idx="146">
                  <c:v>-44.923000000000002</c:v>
                </c:pt>
                <c:pt idx="147">
                  <c:v>-44.99</c:v>
                </c:pt>
                <c:pt idx="148">
                  <c:v>-45.054000000000002</c:v>
                </c:pt>
                <c:pt idx="149">
                  <c:v>-45.11</c:v>
                </c:pt>
                <c:pt idx="150">
                  <c:v>-45.152000000000001</c:v>
                </c:pt>
                <c:pt idx="151">
                  <c:v>-45.177999999999997</c:v>
                </c:pt>
                <c:pt idx="152">
                  <c:v>-45.180999999999997</c:v>
                </c:pt>
                <c:pt idx="153">
                  <c:v>-45.161000000000001</c:v>
                </c:pt>
                <c:pt idx="154">
                  <c:v>-45.115000000000002</c:v>
                </c:pt>
                <c:pt idx="155">
                  <c:v>-45.042000000000002</c:v>
                </c:pt>
                <c:pt idx="156">
                  <c:v>-44.944000000000003</c:v>
                </c:pt>
                <c:pt idx="157">
                  <c:v>-44.822000000000003</c:v>
                </c:pt>
                <c:pt idx="158">
                  <c:v>-44.679000000000002</c:v>
                </c:pt>
                <c:pt idx="159">
                  <c:v>-44.518000000000001</c:v>
                </c:pt>
                <c:pt idx="160">
                  <c:v>-44.344999999999999</c:v>
                </c:pt>
                <c:pt idx="161">
                  <c:v>-44.164000000000001</c:v>
                </c:pt>
                <c:pt idx="162">
                  <c:v>-43.978000000000002</c:v>
                </c:pt>
                <c:pt idx="163">
                  <c:v>-43.792000000000002</c:v>
                </c:pt>
                <c:pt idx="164">
                  <c:v>-43.61</c:v>
                </c:pt>
                <c:pt idx="165">
                  <c:v>-43.435000000000002</c:v>
                </c:pt>
                <c:pt idx="166">
                  <c:v>-43.268999999999998</c:v>
                </c:pt>
                <c:pt idx="167">
                  <c:v>-43.113</c:v>
                </c:pt>
                <c:pt idx="168">
                  <c:v>-42.969000000000001</c:v>
                </c:pt>
                <c:pt idx="169">
                  <c:v>-42.837000000000003</c:v>
                </c:pt>
                <c:pt idx="170">
                  <c:v>-42.716000000000001</c:v>
                </c:pt>
                <c:pt idx="171">
                  <c:v>-42.606000000000002</c:v>
                </c:pt>
                <c:pt idx="172">
                  <c:v>-42.506</c:v>
                </c:pt>
                <c:pt idx="173">
                  <c:v>-42.412999999999997</c:v>
                </c:pt>
                <c:pt idx="174">
                  <c:v>-42.326999999999998</c:v>
                </c:pt>
                <c:pt idx="175">
                  <c:v>-42.244</c:v>
                </c:pt>
                <c:pt idx="176">
                  <c:v>-42.164000000000001</c:v>
                </c:pt>
                <c:pt idx="177">
                  <c:v>-42.084000000000003</c:v>
                </c:pt>
                <c:pt idx="178">
                  <c:v>-42.003</c:v>
                </c:pt>
                <c:pt idx="179">
                  <c:v>-41.92</c:v>
                </c:pt>
                <c:pt idx="180">
                  <c:v>-41.832999999999998</c:v>
                </c:pt>
                <c:pt idx="181">
                  <c:v>-41.741999999999997</c:v>
                </c:pt>
                <c:pt idx="182">
                  <c:v>-41.648000000000003</c:v>
                </c:pt>
                <c:pt idx="183">
                  <c:v>-41.55</c:v>
                </c:pt>
                <c:pt idx="184">
                  <c:v>-41.448999999999998</c:v>
                </c:pt>
                <c:pt idx="185">
                  <c:v>-41.347999999999999</c:v>
                </c:pt>
                <c:pt idx="186">
                  <c:v>-41.246000000000002</c:v>
                </c:pt>
                <c:pt idx="187">
                  <c:v>-41.146999999999998</c:v>
                </c:pt>
                <c:pt idx="188">
                  <c:v>-41.052</c:v>
                </c:pt>
                <c:pt idx="189">
                  <c:v>-40.963000000000001</c:v>
                </c:pt>
                <c:pt idx="190">
                  <c:v>-40.881999999999998</c:v>
                </c:pt>
                <c:pt idx="191">
                  <c:v>-40.811999999999998</c:v>
                </c:pt>
                <c:pt idx="192">
                  <c:v>-40.753</c:v>
                </c:pt>
                <c:pt idx="193">
                  <c:v>-40.709000000000003</c:v>
                </c:pt>
                <c:pt idx="194">
                  <c:v>-40.679000000000002</c:v>
                </c:pt>
                <c:pt idx="195">
                  <c:v>-40.664999999999999</c:v>
                </c:pt>
                <c:pt idx="196">
                  <c:v>-40.667999999999999</c:v>
                </c:pt>
                <c:pt idx="197">
                  <c:v>-40.686999999999998</c:v>
                </c:pt>
                <c:pt idx="198">
                  <c:v>-40.723999999999997</c:v>
                </c:pt>
                <c:pt idx="199">
                  <c:v>-40.776000000000003</c:v>
                </c:pt>
                <c:pt idx="200">
                  <c:v>-40.844999999999999</c:v>
                </c:pt>
                <c:pt idx="201">
                  <c:v>-40.927</c:v>
                </c:pt>
                <c:pt idx="202">
                  <c:v>-41.021999999999998</c:v>
                </c:pt>
                <c:pt idx="203">
                  <c:v>-41.128</c:v>
                </c:pt>
                <c:pt idx="204">
                  <c:v>-41.243000000000002</c:v>
                </c:pt>
                <c:pt idx="205">
                  <c:v>-41.363999999999997</c:v>
                </c:pt>
                <c:pt idx="206">
                  <c:v>-41.488</c:v>
                </c:pt>
                <c:pt idx="207">
                  <c:v>-41.613999999999997</c:v>
                </c:pt>
                <c:pt idx="208">
                  <c:v>-41.738999999999997</c:v>
                </c:pt>
                <c:pt idx="209">
                  <c:v>-41.859000000000002</c:v>
                </c:pt>
                <c:pt idx="210">
                  <c:v>-41.972999999999999</c:v>
                </c:pt>
                <c:pt idx="211">
                  <c:v>-42.079000000000001</c:v>
                </c:pt>
                <c:pt idx="212">
                  <c:v>-42.173999999999999</c:v>
                </c:pt>
                <c:pt idx="213">
                  <c:v>-42.256999999999998</c:v>
                </c:pt>
                <c:pt idx="214">
                  <c:v>-42.326000000000001</c:v>
                </c:pt>
                <c:pt idx="215">
                  <c:v>-42.38</c:v>
                </c:pt>
                <c:pt idx="216">
                  <c:v>-42.42</c:v>
                </c:pt>
                <c:pt idx="217">
                  <c:v>-42.445</c:v>
                </c:pt>
                <c:pt idx="218">
                  <c:v>-42.457000000000001</c:v>
                </c:pt>
                <c:pt idx="219">
                  <c:v>-42.457000000000001</c:v>
                </c:pt>
                <c:pt idx="220">
                  <c:v>-42.448</c:v>
                </c:pt>
                <c:pt idx="221">
                  <c:v>-42.430999999999997</c:v>
                </c:pt>
                <c:pt idx="222">
                  <c:v>-42.411000000000001</c:v>
                </c:pt>
                <c:pt idx="223">
                  <c:v>-42.387999999999998</c:v>
                </c:pt>
                <c:pt idx="224">
                  <c:v>-42.366999999999997</c:v>
                </c:pt>
                <c:pt idx="225">
                  <c:v>-42.35</c:v>
                </c:pt>
                <c:pt idx="226">
                  <c:v>-42.338999999999999</c:v>
                </c:pt>
                <c:pt idx="227">
                  <c:v>-42.335999999999999</c:v>
                </c:pt>
                <c:pt idx="228">
                  <c:v>-42.341000000000001</c:v>
                </c:pt>
                <c:pt idx="229">
                  <c:v>-42.353999999999999</c:v>
                </c:pt>
                <c:pt idx="230">
                  <c:v>-42.375999999999998</c:v>
                </c:pt>
                <c:pt idx="231">
                  <c:v>-42.405000000000001</c:v>
                </c:pt>
                <c:pt idx="232">
                  <c:v>-42.44</c:v>
                </c:pt>
                <c:pt idx="233">
                  <c:v>-42.478999999999999</c:v>
                </c:pt>
                <c:pt idx="234">
                  <c:v>-42.521000000000001</c:v>
                </c:pt>
                <c:pt idx="235">
                  <c:v>-42.564</c:v>
                </c:pt>
                <c:pt idx="236">
                  <c:v>-42.606999999999999</c:v>
                </c:pt>
                <c:pt idx="237">
                  <c:v>-42.648000000000003</c:v>
                </c:pt>
                <c:pt idx="238">
                  <c:v>-42.686</c:v>
                </c:pt>
                <c:pt idx="239">
                  <c:v>-42.722000000000001</c:v>
                </c:pt>
                <c:pt idx="240">
                  <c:v>-42.755000000000003</c:v>
                </c:pt>
                <c:pt idx="241">
                  <c:v>-42.784999999999997</c:v>
                </c:pt>
                <c:pt idx="242">
                  <c:v>-42.811999999999998</c:v>
                </c:pt>
                <c:pt idx="243">
                  <c:v>-42.835999999999999</c:v>
                </c:pt>
                <c:pt idx="244">
                  <c:v>-42.856000000000002</c:v>
                </c:pt>
                <c:pt idx="245">
                  <c:v>-42.872</c:v>
                </c:pt>
                <c:pt idx="246">
                  <c:v>-42.881999999999998</c:v>
                </c:pt>
                <c:pt idx="247">
                  <c:v>-42.883000000000003</c:v>
                </c:pt>
                <c:pt idx="248">
                  <c:v>-42.874000000000002</c:v>
                </c:pt>
                <c:pt idx="249">
                  <c:v>-42.851999999999997</c:v>
                </c:pt>
                <c:pt idx="250">
                  <c:v>-42.814999999999998</c:v>
                </c:pt>
                <c:pt idx="251">
                  <c:v>-42.761000000000003</c:v>
                </c:pt>
                <c:pt idx="252">
                  <c:v>-42.688000000000002</c:v>
                </c:pt>
                <c:pt idx="253">
                  <c:v>-42.594999999999999</c:v>
                </c:pt>
                <c:pt idx="254">
                  <c:v>-42.481999999999999</c:v>
                </c:pt>
                <c:pt idx="255">
                  <c:v>-42.35</c:v>
                </c:pt>
                <c:pt idx="256">
                  <c:v>-42.198</c:v>
                </c:pt>
                <c:pt idx="257">
                  <c:v>-42.027999999999999</c:v>
                </c:pt>
                <c:pt idx="258">
                  <c:v>-41.843000000000004</c:v>
                </c:pt>
                <c:pt idx="259">
                  <c:v>-41.643000000000001</c:v>
                </c:pt>
                <c:pt idx="260">
                  <c:v>-41.430999999999997</c:v>
                </c:pt>
                <c:pt idx="261">
                  <c:v>-41.209000000000003</c:v>
                </c:pt>
                <c:pt idx="262">
                  <c:v>-40.98</c:v>
                </c:pt>
                <c:pt idx="263">
                  <c:v>-40.747999999999998</c:v>
                </c:pt>
                <c:pt idx="264">
                  <c:v>-40.515000000000001</c:v>
                </c:pt>
                <c:pt idx="265">
                  <c:v>-40.284999999999997</c:v>
                </c:pt>
                <c:pt idx="266">
                  <c:v>-40.061999999999998</c:v>
                </c:pt>
                <c:pt idx="267">
                  <c:v>-39.848999999999997</c:v>
                </c:pt>
                <c:pt idx="268">
                  <c:v>-39.65</c:v>
                </c:pt>
                <c:pt idx="269">
                  <c:v>-39.466999999999999</c:v>
                </c:pt>
                <c:pt idx="270">
                  <c:v>-39.304000000000002</c:v>
                </c:pt>
                <c:pt idx="271">
                  <c:v>-39.162999999999997</c:v>
                </c:pt>
                <c:pt idx="272">
                  <c:v>-39.045999999999999</c:v>
                </c:pt>
                <c:pt idx="273">
                  <c:v>-38.953000000000003</c:v>
                </c:pt>
                <c:pt idx="274">
                  <c:v>-38.884999999999998</c:v>
                </c:pt>
                <c:pt idx="275">
                  <c:v>-38.843000000000004</c:v>
                </c:pt>
                <c:pt idx="276">
                  <c:v>-38.825000000000003</c:v>
                </c:pt>
                <c:pt idx="277">
                  <c:v>-38.83</c:v>
                </c:pt>
                <c:pt idx="278">
                  <c:v>-38.854999999999997</c:v>
                </c:pt>
                <c:pt idx="279">
                  <c:v>-38.898000000000003</c:v>
                </c:pt>
                <c:pt idx="280">
                  <c:v>-38.954000000000001</c:v>
                </c:pt>
                <c:pt idx="281">
                  <c:v>-39.020000000000003</c:v>
                </c:pt>
                <c:pt idx="282">
                  <c:v>-39.091000000000001</c:v>
                </c:pt>
                <c:pt idx="283">
                  <c:v>-39.161999999999999</c:v>
                </c:pt>
                <c:pt idx="284">
                  <c:v>-39.226999999999997</c:v>
                </c:pt>
                <c:pt idx="285">
                  <c:v>-39.283000000000001</c:v>
                </c:pt>
                <c:pt idx="286">
                  <c:v>-39.323</c:v>
                </c:pt>
                <c:pt idx="287">
                  <c:v>-39.343000000000004</c:v>
                </c:pt>
                <c:pt idx="288">
                  <c:v>-39.341000000000001</c:v>
                </c:pt>
                <c:pt idx="289">
                  <c:v>-39.314</c:v>
                </c:pt>
                <c:pt idx="290">
                  <c:v>-39.26</c:v>
                </c:pt>
                <c:pt idx="291">
                  <c:v>-39.180999999999997</c:v>
                </c:pt>
                <c:pt idx="292">
                  <c:v>-39.076000000000001</c:v>
                </c:pt>
                <c:pt idx="293">
                  <c:v>-38.950000000000003</c:v>
                </c:pt>
                <c:pt idx="294">
                  <c:v>-38.804000000000002</c:v>
                </c:pt>
                <c:pt idx="295">
                  <c:v>-38.643999999999998</c:v>
                </c:pt>
                <c:pt idx="296">
                  <c:v>-38.473999999999997</c:v>
                </c:pt>
                <c:pt idx="297">
                  <c:v>-38.298000000000002</c:v>
                </c:pt>
                <c:pt idx="298">
                  <c:v>-38.122</c:v>
                </c:pt>
                <c:pt idx="299">
                  <c:v>-37.948999999999998</c:v>
                </c:pt>
                <c:pt idx="300">
                  <c:v>-37.784999999999997</c:v>
                </c:pt>
                <c:pt idx="301">
                  <c:v>-37.633000000000003</c:v>
                </c:pt>
                <c:pt idx="302">
                  <c:v>-37.494999999999997</c:v>
                </c:pt>
                <c:pt idx="303">
                  <c:v>-37.375</c:v>
                </c:pt>
                <c:pt idx="304">
                  <c:v>-37.274999999999999</c:v>
                </c:pt>
                <c:pt idx="305">
                  <c:v>-37.195</c:v>
                </c:pt>
                <c:pt idx="306">
                  <c:v>-37.137</c:v>
                </c:pt>
                <c:pt idx="307">
                  <c:v>-37.100999999999999</c:v>
                </c:pt>
                <c:pt idx="308">
                  <c:v>-37.085999999999999</c:v>
                </c:pt>
                <c:pt idx="309">
                  <c:v>-37.091000000000001</c:v>
                </c:pt>
                <c:pt idx="310">
                  <c:v>-37.116</c:v>
                </c:pt>
                <c:pt idx="311">
                  <c:v>-37.158000000000001</c:v>
                </c:pt>
                <c:pt idx="312">
                  <c:v>-37.215000000000003</c:v>
                </c:pt>
                <c:pt idx="313">
                  <c:v>-37.283999999999999</c:v>
                </c:pt>
                <c:pt idx="314">
                  <c:v>-37.363</c:v>
                </c:pt>
                <c:pt idx="315">
                  <c:v>-37.448999999999998</c:v>
                </c:pt>
                <c:pt idx="316">
                  <c:v>-37.537999999999997</c:v>
                </c:pt>
                <c:pt idx="317">
                  <c:v>-37.627000000000002</c:v>
                </c:pt>
                <c:pt idx="318">
                  <c:v>-37.713999999999999</c:v>
                </c:pt>
                <c:pt idx="319">
                  <c:v>-37.795999999999999</c:v>
                </c:pt>
                <c:pt idx="320">
                  <c:v>-37.872</c:v>
                </c:pt>
                <c:pt idx="321">
                  <c:v>-37.939</c:v>
                </c:pt>
                <c:pt idx="322">
                  <c:v>-37.997</c:v>
                </c:pt>
                <c:pt idx="323">
                  <c:v>-38.045999999999999</c:v>
                </c:pt>
                <c:pt idx="324">
                  <c:v>-38.087000000000003</c:v>
                </c:pt>
                <c:pt idx="325">
                  <c:v>-38.119999999999997</c:v>
                </c:pt>
                <c:pt idx="326">
                  <c:v>-38.148000000000003</c:v>
                </c:pt>
                <c:pt idx="327">
                  <c:v>-38.171999999999997</c:v>
                </c:pt>
                <c:pt idx="328">
                  <c:v>-38.195</c:v>
                </c:pt>
                <c:pt idx="329">
                  <c:v>-38.219000000000001</c:v>
                </c:pt>
                <c:pt idx="330">
                  <c:v>-38.247</c:v>
                </c:pt>
                <c:pt idx="331">
                  <c:v>-38.28</c:v>
                </c:pt>
                <c:pt idx="332">
                  <c:v>-38.322000000000003</c:v>
                </c:pt>
                <c:pt idx="333">
                  <c:v>-38.372999999999998</c:v>
                </c:pt>
                <c:pt idx="334">
                  <c:v>-38.436</c:v>
                </c:pt>
                <c:pt idx="335">
                  <c:v>-38.512999999999998</c:v>
                </c:pt>
                <c:pt idx="336">
                  <c:v>-38.601999999999997</c:v>
                </c:pt>
                <c:pt idx="337">
                  <c:v>-38.706000000000003</c:v>
                </c:pt>
                <c:pt idx="338">
                  <c:v>-38.823</c:v>
                </c:pt>
                <c:pt idx="339">
                  <c:v>-38.953000000000003</c:v>
                </c:pt>
                <c:pt idx="340">
                  <c:v>-39.094000000000001</c:v>
                </c:pt>
                <c:pt idx="341">
                  <c:v>-39.241999999999997</c:v>
                </c:pt>
                <c:pt idx="342">
                  <c:v>-39.396000000000001</c:v>
                </c:pt>
                <c:pt idx="343">
                  <c:v>-39.549999999999997</c:v>
                </c:pt>
                <c:pt idx="344">
                  <c:v>-39.701000000000001</c:v>
                </c:pt>
                <c:pt idx="345">
                  <c:v>-39.843000000000004</c:v>
                </c:pt>
                <c:pt idx="346">
                  <c:v>-39.970999999999997</c:v>
                </c:pt>
                <c:pt idx="347">
                  <c:v>-40.081000000000003</c:v>
                </c:pt>
                <c:pt idx="348">
                  <c:v>-40.170999999999999</c:v>
                </c:pt>
                <c:pt idx="349">
                  <c:v>-40.237000000000002</c:v>
                </c:pt>
                <c:pt idx="350">
                  <c:v>-40.28</c:v>
                </c:pt>
                <c:pt idx="351">
                  <c:v>-40.302</c:v>
                </c:pt>
                <c:pt idx="352">
                  <c:v>-40.307000000000002</c:v>
                </c:pt>
                <c:pt idx="353">
                  <c:v>-40.298000000000002</c:v>
                </c:pt>
                <c:pt idx="354">
                  <c:v>-40.280999999999999</c:v>
                </c:pt>
                <c:pt idx="355">
                  <c:v>-40.262999999999998</c:v>
                </c:pt>
                <c:pt idx="356">
                  <c:v>-40.247999999999998</c:v>
                </c:pt>
                <c:pt idx="357">
                  <c:v>-40.241999999999997</c:v>
                </c:pt>
                <c:pt idx="358">
                  <c:v>-40.247</c:v>
                </c:pt>
                <c:pt idx="359">
                  <c:v>-40.268000000000001</c:v>
                </c:pt>
                <c:pt idx="360">
                  <c:v>-40.305</c:v>
                </c:pt>
                <c:pt idx="361">
                  <c:v>-40.36</c:v>
                </c:pt>
                <c:pt idx="362">
                  <c:v>-40.430999999999997</c:v>
                </c:pt>
                <c:pt idx="363">
                  <c:v>-40.517000000000003</c:v>
                </c:pt>
                <c:pt idx="364">
                  <c:v>-40.615000000000002</c:v>
                </c:pt>
                <c:pt idx="365">
                  <c:v>-40.72</c:v>
                </c:pt>
                <c:pt idx="366">
                  <c:v>-40.829000000000001</c:v>
                </c:pt>
                <c:pt idx="367">
                  <c:v>-40.935000000000002</c:v>
                </c:pt>
                <c:pt idx="368">
                  <c:v>-41.031999999999996</c:v>
                </c:pt>
                <c:pt idx="369">
                  <c:v>-41.113</c:v>
                </c:pt>
                <c:pt idx="370">
                  <c:v>-41.17</c:v>
                </c:pt>
                <c:pt idx="371">
                  <c:v>-41.195999999999998</c:v>
                </c:pt>
                <c:pt idx="372">
                  <c:v>-41.186</c:v>
                </c:pt>
                <c:pt idx="373">
                  <c:v>-41.134</c:v>
                </c:pt>
                <c:pt idx="374">
                  <c:v>-41.039000000000001</c:v>
                </c:pt>
                <c:pt idx="375">
                  <c:v>-40.899000000000001</c:v>
                </c:pt>
                <c:pt idx="376">
                  <c:v>-40.718000000000004</c:v>
                </c:pt>
                <c:pt idx="377">
                  <c:v>-40.5</c:v>
                </c:pt>
                <c:pt idx="378">
                  <c:v>-40.252000000000002</c:v>
                </c:pt>
                <c:pt idx="379">
                  <c:v>-39.982999999999997</c:v>
                </c:pt>
                <c:pt idx="380">
                  <c:v>-39.700000000000003</c:v>
                </c:pt>
                <c:pt idx="381">
                  <c:v>-39.414000000000001</c:v>
                </c:pt>
                <c:pt idx="382">
                  <c:v>-39.130000000000003</c:v>
                </c:pt>
                <c:pt idx="383">
                  <c:v>-38.856999999999999</c:v>
                </c:pt>
                <c:pt idx="384">
                  <c:v>-38.598999999999997</c:v>
                </c:pt>
                <c:pt idx="385">
                  <c:v>-38.363</c:v>
                </c:pt>
                <c:pt idx="386">
                  <c:v>-38.15</c:v>
                </c:pt>
                <c:pt idx="387">
                  <c:v>-37.963999999999999</c:v>
                </c:pt>
                <c:pt idx="388">
                  <c:v>-37.805999999999997</c:v>
                </c:pt>
                <c:pt idx="389">
                  <c:v>-37.677</c:v>
                </c:pt>
                <c:pt idx="390">
                  <c:v>-37.575000000000003</c:v>
                </c:pt>
                <c:pt idx="391">
                  <c:v>-37.5</c:v>
                </c:pt>
                <c:pt idx="392">
                  <c:v>-37.451000000000001</c:v>
                </c:pt>
                <c:pt idx="393">
                  <c:v>-37.423999999999999</c:v>
                </c:pt>
                <c:pt idx="394">
                  <c:v>-37.415999999999997</c:v>
                </c:pt>
                <c:pt idx="395">
                  <c:v>-37.423000000000002</c:v>
                </c:pt>
                <c:pt idx="396">
                  <c:v>-37.44</c:v>
                </c:pt>
                <c:pt idx="397">
                  <c:v>-37.463000000000001</c:v>
                </c:pt>
                <c:pt idx="398">
                  <c:v>-37.485999999999997</c:v>
                </c:pt>
                <c:pt idx="399">
                  <c:v>-37.500999999999998</c:v>
                </c:pt>
                <c:pt idx="400">
                  <c:v>-37.503999999999998</c:v>
                </c:pt>
                <c:pt idx="401">
                  <c:v>-37.488</c:v>
                </c:pt>
                <c:pt idx="402">
                  <c:v>-37.447000000000003</c:v>
                </c:pt>
                <c:pt idx="403">
                  <c:v>-37.378999999999998</c:v>
                </c:pt>
                <c:pt idx="404">
                  <c:v>-37.279000000000003</c:v>
                </c:pt>
                <c:pt idx="405">
                  <c:v>-37.148000000000003</c:v>
                </c:pt>
                <c:pt idx="406">
                  <c:v>-36.987000000000002</c:v>
                </c:pt>
                <c:pt idx="407">
                  <c:v>-36.798999999999999</c:v>
                </c:pt>
                <c:pt idx="408">
                  <c:v>-36.588999999999999</c:v>
                </c:pt>
                <c:pt idx="409">
                  <c:v>-36.363</c:v>
                </c:pt>
                <c:pt idx="410">
                  <c:v>-36.125999999999998</c:v>
                </c:pt>
                <c:pt idx="411">
                  <c:v>-35.886000000000003</c:v>
                </c:pt>
                <c:pt idx="412">
                  <c:v>-35.646999999999998</c:v>
                </c:pt>
                <c:pt idx="413">
                  <c:v>-35.414999999999999</c:v>
                </c:pt>
                <c:pt idx="414">
                  <c:v>-35.195</c:v>
                </c:pt>
                <c:pt idx="415">
                  <c:v>-34.99</c:v>
                </c:pt>
                <c:pt idx="416">
                  <c:v>-34.802</c:v>
                </c:pt>
                <c:pt idx="417">
                  <c:v>-34.634999999999998</c:v>
                </c:pt>
                <c:pt idx="418">
                  <c:v>-34.488</c:v>
                </c:pt>
                <c:pt idx="419">
                  <c:v>-34.363999999999997</c:v>
                </c:pt>
                <c:pt idx="420">
                  <c:v>-34.262999999999998</c:v>
                </c:pt>
                <c:pt idx="421">
                  <c:v>-34.183999999999997</c:v>
                </c:pt>
                <c:pt idx="422">
                  <c:v>-34.127000000000002</c:v>
                </c:pt>
                <c:pt idx="423">
                  <c:v>-34.091999999999999</c:v>
                </c:pt>
                <c:pt idx="424">
                  <c:v>-34.076999999999998</c:v>
                </c:pt>
                <c:pt idx="425">
                  <c:v>-34.081000000000003</c:v>
                </c:pt>
                <c:pt idx="426">
                  <c:v>-34.103000000000002</c:v>
                </c:pt>
                <c:pt idx="427">
                  <c:v>-34.139000000000003</c:v>
                </c:pt>
                <c:pt idx="428">
                  <c:v>-34.186999999999998</c:v>
                </c:pt>
                <c:pt idx="429">
                  <c:v>-34.241999999999997</c:v>
                </c:pt>
                <c:pt idx="430">
                  <c:v>-34.299999999999997</c:v>
                </c:pt>
                <c:pt idx="431">
                  <c:v>-34.354999999999997</c:v>
                </c:pt>
                <c:pt idx="432">
                  <c:v>-34.399000000000001</c:v>
                </c:pt>
                <c:pt idx="433">
                  <c:v>-34.426000000000002</c:v>
                </c:pt>
                <c:pt idx="434">
                  <c:v>-34.427999999999997</c:v>
                </c:pt>
                <c:pt idx="435">
                  <c:v>-34.398000000000003</c:v>
                </c:pt>
                <c:pt idx="436">
                  <c:v>-34.332999999999998</c:v>
                </c:pt>
                <c:pt idx="437">
                  <c:v>-34.228999999999999</c:v>
                </c:pt>
                <c:pt idx="438">
                  <c:v>-34.087000000000003</c:v>
                </c:pt>
                <c:pt idx="439">
                  <c:v>-33.909999999999997</c:v>
                </c:pt>
                <c:pt idx="440">
                  <c:v>-33.703000000000003</c:v>
                </c:pt>
                <c:pt idx="441">
                  <c:v>-33.475000000000001</c:v>
                </c:pt>
                <c:pt idx="442">
                  <c:v>-33.234000000000002</c:v>
                </c:pt>
                <c:pt idx="443">
                  <c:v>-32.988999999999997</c:v>
                </c:pt>
                <c:pt idx="444">
                  <c:v>-32.747999999999998</c:v>
                </c:pt>
                <c:pt idx="445">
                  <c:v>-32.518999999999998</c:v>
                </c:pt>
                <c:pt idx="446">
                  <c:v>-32.308</c:v>
                </c:pt>
                <c:pt idx="447">
                  <c:v>-32.122</c:v>
                </c:pt>
                <c:pt idx="448">
                  <c:v>-31.965</c:v>
                </c:pt>
                <c:pt idx="449">
                  <c:v>-31.841000000000001</c:v>
                </c:pt>
                <c:pt idx="450">
                  <c:v>-31.753</c:v>
                </c:pt>
                <c:pt idx="451">
                  <c:v>-31.702000000000002</c:v>
                </c:pt>
                <c:pt idx="452">
                  <c:v>-31.693000000000001</c:v>
                </c:pt>
                <c:pt idx="453">
                  <c:v>-31.725000000000001</c:v>
                </c:pt>
                <c:pt idx="454">
                  <c:v>-31.802</c:v>
                </c:pt>
                <c:pt idx="455">
                  <c:v>-31.922000000000001</c:v>
                </c:pt>
                <c:pt idx="456">
                  <c:v>-32.088000000000001</c:v>
                </c:pt>
                <c:pt idx="457">
                  <c:v>-32.299999999999997</c:v>
                </c:pt>
                <c:pt idx="458">
                  <c:v>-32.555999999999997</c:v>
                </c:pt>
                <c:pt idx="459">
                  <c:v>-32.853999999999999</c:v>
                </c:pt>
                <c:pt idx="460">
                  <c:v>-33.191000000000003</c:v>
                </c:pt>
                <c:pt idx="461">
                  <c:v>-33.558999999999997</c:v>
                </c:pt>
                <c:pt idx="462">
                  <c:v>-33.945999999999998</c:v>
                </c:pt>
                <c:pt idx="463">
                  <c:v>-34.335999999999999</c:v>
                </c:pt>
                <c:pt idx="464">
                  <c:v>-34.704000000000001</c:v>
                </c:pt>
                <c:pt idx="465">
                  <c:v>-35.018000000000001</c:v>
                </c:pt>
                <c:pt idx="466">
                  <c:v>-35.244</c:v>
                </c:pt>
                <c:pt idx="467">
                  <c:v>-35.347000000000001</c:v>
                </c:pt>
                <c:pt idx="468">
                  <c:v>-35.305999999999997</c:v>
                </c:pt>
                <c:pt idx="469">
                  <c:v>-35.115000000000002</c:v>
                </c:pt>
                <c:pt idx="470">
                  <c:v>-34.790999999999997</c:v>
                </c:pt>
                <c:pt idx="471">
                  <c:v>-34.360999999999997</c:v>
                </c:pt>
                <c:pt idx="472">
                  <c:v>-33.863</c:v>
                </c:pt>
                <c:pt idx="473">
                  <c:v>-33.33</c:v>
                </c:pt>
                <c:pt idx="474">
                  <c:v>-32.79</c:v>
                </c:pt>
                <c:pt idx="475">
                  <c:v>-32.262999999999998</c:v>
                </c:pt>
                <c:pt idx="476">
                  <c:v>-31.763000000000002</c:v>
                </c:pt>
                <c:pt idx="477">
                  <c:v>-31.3</c:v>
                </c:pt>
                <c:pt idx="478">
                  <c:v>-30.879000000000001</c:v>
                </c:pt>
                <c:pt idx="479">
                  <c:v>-30.503</c:v>
                </c:pt>
                <c:pt idx="480">
                  <c:v>-30.175000000000001</c:v>
                </c:pt>
                <c:pt idx="481">
                  <c:v>-29.893999999999998</c:v>
                </c:pt>
                <c:pt idx="482">
                  <c:v>-29.661999999999999</c:v>
                </c:pt>
                <c:pt idx="483">
                  <c:v>-29.477</c:v>
                </c:pt>
                <c:pt idx="484">
                  <c:v>-29.338999999999999</c:v>
                </c:pt>
                <c:pt idx="485">
                  <c:v>-29.248000000000001</c:v>
                </c:pt>
                <c:pt idx="486">
                  <c:v>-29.204000000000001</c:v>
                </c:pt>
                <c:pt idx="487">
                  <c:v>-29.204999999999998</c:v>
                </c:pt>
                <c:pt idx="488">
                  <c:v>-29.251000000000001</c:v>
                </c:pt>
                <c:pt idx="489">
                  <c:v>-29.341000000000001</c:v>
                </c:pt>
                <c:pt idx="490">
                  <c:v>-29.474</c:v>
                </c:pt>
                <c:pt idx="491">
                  <c:v>-29.648</c:v>
                </c:pt>
                <c:pt idx="492">
                  <c:v>-29.86</c:v>
                </c:pt>
                <c:pt idx="493">
                  <c:v>-30.106000000000002</c:v>
                </c:pt>
                <c:pt idx="494">
                  <c:v>-30.38</c:v>
                </c:pt>
                <c:pt idx="495">
                  <c:v>-30.672999999999998</c:v>
                </c:pt>
                <c:pt idx="496">
                  <c:v>-30.972999999999999</c:v>
                </c:pt>
                <c:pt idx="497">
                  <c:v>-31.265999999999998</c:v>
                </c:pt>
                <c:pt idx="498">
                  <c:v>-31.532</c:v>
                </c:pt>
                <c:pt idx="499">
                  <c:v>-31.748000000000001</c:v>
                </c:pt>
                <c:pt idx="500">
                  <c:v>-31.890999999999998</c:v>
                </c:pt>
                <c:pt idx="501">
                  <c:v>-31.939</c:v>
                </c:pt>
                <c:pt idx="502">
                  <c:v>-31.88</c:v>
                </c:pt>
                <c:pt idx="503">
                  <c:v>-31.707999999999998</c:v>
                </c:pt>
                <c:pt idx="504">
                  <c:v>-31.431000000000001</c:v>
                </c:pt>
                <c:pt idx="505">
                  <c:v>-31.064</c:v>
                </c:pt>
                <c:pt idx="506">
                  <c:v>-30.628</c:v>
                </c:pt>
                <c:pt idx="507">
                  <c:v>-30.145</c:v>
                </c:pt>
                <c:pt idx="508">
                  <c:v>-29.635000000000002</c:v>
                </c:pt>
                <c:pt idx="509">
                  <c:v>-29.113</c:v>
                </c:pt>
                <c:pt idx="510">
                  <c:v>-28.591000000000001</c:v>
                </c:pt>
                <c:pt idx="511">
                  <c:v>-28.079000000000001</c:v>
                </c:pt>
                <c:pt idx="512">
                  <c:v>-27.581</c:v>
                </c:pt>
                <c:pt idx="513">
                  <c:v>-27.103000000000002</c:v>
                </c:pt>
                <c:pt idx="514">
                  <c:v>-26.643999999999998</c:v>
                </c:pt>
                <c:pt idx="515">
                  <c:v>-26.207999999999998</c:v>
                </c:pt>
                <c:pt idx="516">
                  <c:v>-25.794</c:v>
                </c:pt>
                <c:pt idx="517">
                  <c:v>-25.401</c:v>
                </c:pt>
                <c:pt idx="518">
                  <c:v>-25.029</c:v>
                </c:pt>
                <c:pt idx="519">
                  <c:v>-24.677</c:v>
                </c:pt>
                <c:pt idx="520">
                  <c:v>-24.344000000000001</c:v>
                </c:pt>
                <c:pt idx="521">
                  <c:v>-24.029</c:v>
                </c:pt>
                <c:pt idx="522">
                  <c:v>-23.731000000000002</c:v>
                </c:pt>
                <c:pt idx="523">
                  <c:v>-23.448</c:v>
                </c:pt>
                <c:pt idx="524">
                  <c:v>-23.18</c:v>
                </c:pt>
                <c:pt idx="525">
                  <c:v>-22.925000000000001</c:v>
                </c:pt>
                <c:pt idx="526">
                  <c:v>-22.681999999999999</c:v>
                </c:pt>
                <c:pt idx="527">
                  <c:v>-22.451000000000001</c:v>
                </c:pt>
                <c:pt idx="528">
                  <c:v>-22.231000000000002</c:v>
                </c:pt>
                <c:pt idx="529">
                  <c:v>-22.02</c:v>
                </c:pt>
                <c:pt idx="530">
                  <c:v>-21.818000000000001</c:v>
                </c:pt>
                <c:pt idx="531">
                  <c:v>-21.626000000000001</c:v>
                </c:pt>
                <c:pt idx="532">
                  <c:v>-21.440999999999999</c:v>
                </c:pt>
                <c:pt idx="533">
                  <c:v>-21.265000000000001</c:v>
                </c:pt>
                <c:pt idx="534">
                  <c:v>-21.096</c:v>
                </c:pt>
                <c:pt idx="535">
                  <c:v>-20.934999999999999</c:v>
                </c:pt>
                <c:pt idx="536">
                  <c:v>-20.783000000000001</c:v>
                </c:pt>
                <c:pt idx="537">
                  <c:v>-20.638999999999999</c:v>
                </c:pt>
                <c:pt idx="538">
                  <c:v>-20.503</c:v>
                </c:pt>
                <c:pt idx="539">
                  <c:v>-20.376000000000001</c:v>
                </c:pt>
                <c:pt idx="540">
                  <c:v>-20.259</c:v>
                </c:pt>
                <c:pt idx="541">
                  <c:v>-20.151</c:v>
                </c:pt>
                <c:pt idx="542">
                  <c:v>-20.053999999999998</c:v>
                </c:pt>
                <c:pt idx="543">
                  <c:v>-19.966999999999999</c:v>
                </c:pt>
                <c:pt idx="544">
                  <c:v>-19.890999999999998</c:v>
                </c:pt>
                <c:pt idx="545">
                  <c:v>-19.826000000000001</c:v>
                </c:pt>
                <c:pt idx="546">
                  <c:v>-19.773</c:v>
                </c:pt>
                <c:pt idx="547">
                  <c:v>-19.731999999999999</c:v>
                </c:pt>
                <c:pt idx="548">
                  <c:v>-19.702000000000002</c:v>
                </c:pt>
                <c:pt idx="549">
                  <c:v>-19.683</c:v>
                </c:pt>
                <c:pt idx="550">
                  <c:v>-19.675999999999998</c:v>
                </c:pt>
                <c:pt idx="551">
                  <c:v>-19.68</c:v>
                </c:pt>
                <c:pt idx="552">
                  <c:v>-19.693999999999999</c:v>
                </c:pt>
                <c:pt idx="553">
                  <c:v>-19.719000000000001</c:v>
                </c:pt>
                <c:pt idx="554">
                  <c:v>-19.753</c:v>
                </c:pt>
                <c:pt idx="555">
                  <c:v>-19.795000000000002</c:v>
                </c:pt>
                <c:pt idx="556">
                  <c:v>-19.846</c:v>
                </c:pt>
                <c:pt idx="557">
                  <c:v>-19.905000000000001</c:v>
                </c:pt>
                <c:pt idx="558">
                  <c:v>-19.97</c:v>
                </c:pt>
                <c:pt idx="559">
                  <c:v>-20.041</c:v>
                </c:pt>
                <c:pt idx="560">
                  <c:v>-20.117999999999999</c:v>
                </c:pt>
                <c:pt idx="561">
                  <c:v>-20.201000000000001</c:v>
                </c:pt>
                <c:pt idx="562">
                  <c:v>-20.288</c:v>
                </c:pt>
                <c:pt idx="563">
                  <c:v>-20.381</c:v>
                </c:pt>
                <c:pt idx="564">
                  <c:v>-20.478000000000002</c:v>
                </c:pt>
                <c:pt idx="565">
                  <c:v>-20.581</c:v>
                </c:pt>
                <c:pt idx="566">
                  <c:v>-20.69</c:v>
                </c:pt>
                <c:pt idx="567">
                  <c:v>-20.805</c:v>
                </c:pt>
                <c:pt idx="568">
                  <c:v>-20.927</c:v>
                </c:pt>
                <c:pt idx="569">
                  <c:v>-21.058</c:v>
                </c:pt>
                <c:pt idx="570">
                  <c:v>-21.198</c:v>
                </c:pt>
                <c:pt idx="571">
                  <c:v>-21.347999999999999</c:v>
                </c:pt>
                <c:pt idx="572">
                  <c:v>-21.510999999999999</c:v>
                </c:pt>
                <c:pt idx="573">
                  <c:v>-21.687000000000001</c:v>
                </c:pt>
                <c:pt idx="574">
                  <c:v>-21.878</c:v>
                </c:pt>
                <c:pt idx="575">
                  <c:v>-22.085000000000001</c:v>
                </c:pt>
                <c:pt idx="576">
                  <c:v>-22.309000000000001</c:v>
                </c:pt>
                <c:pt idx="577">
                  <c:v>-22.552</c:v>
                </c:pt>
                <c:pt idx="578">
                  <c:v>-22.815000000000001</c:v>
                </c:pt>
                <c:pt idx="579">
                  <c:v>-23.097999999999999</c:v>
                </c:pt>
                <c:pt idx="580">
                  <c:v>-23.404</c:v>
                </c:pt>
                <c:pt idx="581">
                  <c:v>-23.731999999999999</c:v>
                </c:pt>
                <c:pt idx="582">
                  <c:v>-24.082000000000001</c:v>
                </c:pt>
                <c:pt idx="583">
                  <c:v>-24.456</c:v>
                </c:pt>
                <c:pt idx="584">
                  <c:v>-24.853000000000002</c:v>
                </c:pt>
                <c:pt idx="585">
                  <c:v>-25.274000000000001</c:v>
                </c:pt>
                <c:pt idx="586">
                  <c:v>-25.716999999999999</c:v>
                </c:pt>
                <c:pt idx="587">
                  <c:v>-26.183</c:v>
                </c:pt>
                <c:pt idx="588">
                  <c:v>-26.672000000000001</c:v>
                </c:pt>
                <c:pt idx="589">
                  <c:v>-27.181000000000001</c:v>
                </c:pt>
                <c:pt idx="590">
                  <c:v>-27.712</c:v>
                </c:pt>
                <c:pt idx="591">
                  <c:v>-28.262</c:v>
                </c:pt>
                <c:pt idx="592">
                  <c:v>-28.832000000000001</c:v>
                </c:pt>
                <c:pt idx="593">
                  <c:v>-29.42</c:v>
                </c:pt>
                <c:pt idx="594">
                  <c:v>-30.026</c:v>
                </c:pt>
                <c:pt idx="595">
                  <c:v>-30.651</c:v>
                </c:pt>
                <c:pt idx="596">
                  <c:v>-31.295000000000002</c:v>
                </c:pt>
                <c:pt idx="597">
                  <c:v>-31.957000000000001</c:v>
                </c:pt>
                <c:pt idx="598">
                  <c:v>-32.637999999999998</c:v>
                </c:pt>
                <c:pt idx="599">
                  <c:v>-33.338000000000001</c:v>
                </c:pt>
                <c:pt idx="600">
                  <c:v>-34.052999999999997</c:v>
                </c:pt>
                <c:pt idx="601">
                  <c:v>-34.777000000000001</c:v>
                </c:pt>
                <c:pt idx="602">
                  <c:v>-35.496000000000002</c:v>
                </c:pt>
                <c:pt idx="603">
                  <c:v>-36.186</c:v>
                </c:pt>
                <c:pt idx="604">
                  <c:v>-36.807000000000002</c:v>
                </c:pt>
                <c:pt idx="605">
                  <c:v>-37.299999999999997</c:v>
                </c:pt>
                <c:pt idx="606">
                  <c:v>-37.595999999999997</c:v>
                </c:pt>
                <c:pt idx="607">
                  <c:v>-37.636000000000003</c:v>
                </c:pt>
                <c:pt idx="608">
                  <c:v>-37.396000000000001</c:v>
                </c:pt>
                <c:pt idx="609">
                  <c:v>-36.904000000000003</c:v>
                </c:pt>
                <c:pt idx="610">
                  <c:v>-36.223999999999997</c:v>
                </c:pt>
                <c:pt idx="611">
                  <c:v>-35.43</c:v>
                </c:pt>
                <c:pt idx="612">
                  <c:v>-34.585999999999999</c:v>
                </c:pt>
                <c:pt idx="613">
                  <c:v>-33.735999999999997</c:v>
                </c:pt>
                <c:pt idx="614">
                  <c:v>-32.909999999999997</c:v>
                </c:pt>
                <c:pt idx="615">
                  <c:v>-32.124000000000002</c:v>
                </c:pt>
                <c:pt idx="616">
                  <c:v>-31.385000000000002</c:v>
                </c:pt>
                <c:pt idx="617">
                  <c:v>-30.699000000000002</c:v>
                </c:pt>
                <c:pt idx="618">
                  <c:v>-30.064</c:v>
                </c:pt>
                <c:pt idx="619">
                  <c:v>-29.481000000000002</c:v>
                </c:pt>
                <c:pt idx="620">
                  <c:v>-28.948</c:v>
                </c:pt>
                <c:pt idx="621">
                  <c:v>-28.460999999999999</c:v>
                </c:pt>
                <c:pt idx="622">
                  <c:v>-28.018999999999998</c:v>
                </c:pt>
                <c:pt idx="623">
                  <c:v>-27.617000000000001</c:v>
                </c:pt>
                <c:pt idx="624">
                  <c:v>-27.253</c:v>
                </c:pt>
                <c:pt idx="625">
                  <c:v>-26.925000000000001</c:v>
                </c:pt>
                <c:pt idx="626">
                  <c:v>-26.629000000000001</c:v>
                </c:pt>
                <c:pt idx="627">
                  <c:v>-26.361000000000001</c:v>
                </c:pt>
                <c:pt idx="628">
                  <c:v>-26.12</c:v>
                </c:pt>
                <c:pt idx="629">
                  <c:v>-25.902999999999999</c:v>
                </c:pt>
                <c:pt idx="630">
                  <c:v>-25.706</c:v>
                </c:pt>
                <c:pt idx="631">
                  <c:v>-25.527999999999999</c:v>
                </c:pt>
                <c:pt idx="632">
                  <c:v>-25.366</c:v>
                </c:pt>
                <c:pt idx="633">
                  <c:v>-25.218</c:v>
                </c:pt>
                <c:pt idx="634">
                  <c:v>-25.082000000000001</c:v>
                </c:pt>
                <c:pt idx="635">
                  <c:v>-24.957000000000001</c:v>
                </c:pt>
                <c:pt idx="636">
                  <c:v>-24.841000000000001</c:v>
                </c:pt>
                <c:pt idx="637">
                  <c:v>-24.734000000000002</c:v>
                </c:pt>
                <c:pt idx="638">
                  <c:v>-24.635000000000002</c:v>
                </c:pt>
                <c:pt idx="639">
                  <c:v>-24.542999999999999</c:v>
                </c:pt>
                <c:pt idx="640">
                  <c:v>-24.46</c:v>
                </c:pt>
                <c:pt idx="641">
                  <c:v>-24.384</c:v>
                </c:pt>
                <c:pt idx="642">
                  <c:v>-24.317</c:v>
                </c:pt>
                <c:pt idx="643">
                  <c:v>-24.26</c:v>
                </c:pt>
                <c:pt idx="644">
                  <c:v>-24.213999999999999</c:v>
                </c:pt>
                <c:pt idx="645">
                  <c:v>-24.178999999999998</c:v>
                </c:pt>
                <c:pt idx="646">
                  <c:v>-24.155999999999999</c:v>
                </c:pt>
                <c:pt idx="647">
                  <c:v>-24.148</c:v>
                </c:pt>
                <c:pt idx="648">
                  <c:v>-24.154</c:v>
                </c:pt>
                <c:pt idx="649">
                  <c:v>-24.175000000000001</c:v>
                </c:pt>
                <c:pt idx="650">
                  <c:v>-24.213000000000001</c:v>
                </c:pt>
                <c:pt idx="651">
                  <c:v>-24.268000000000001</c:v>
                </c:pt>
                <c:pt idx="652">
                  <c:v>-24.34</c:v>
                </c:pt>
                <c:pt idx="653">
                  <c:v>-24.428000000000001</c:v>
                </c:pt>
                <c:pt idx="654">
                  <c:v>-24.533999999999999</c:v>
                </c:pt>
                <c:pt idx="655">
                  <c:v>-24.655000000000001</c:v>
                </c:pt>
                <c:pt idx="656">
                  <c:v>-24.792999999999999</c:v>
                </c:pt>
                <c:pt idx="657">
                  <c:v>-24.945</c:v>
                </c:pt>
                <c:pt idx="658">
                  <c:v>-25.11</c:v>
                </c:pt>
                <c:pt idx="659">
                  <c:v>-25.288</c:v>
                </c:pt>
                <c:pt idx="660">
                  <c:v>-25.475999999999999</c:v>
                </c:pt>
                <c:pt idx="661">
                  <c:v>-25.673999999999999</c:v>
                </c:pt>
                <c:pt idx="662">
                  <c:v>-25.879000000000001</c:v>
                </c:pt>
                <c:pt idx="663">
                  <c:v>-26.091000000000001</c:v>
                </c:pt>
                <c:pt idx="664">
                  <c:v>-26.308</c:v>
                </c:pt>
                <c:pt idx="665">
                  <c:v>-26.53</c:v>
                </c:pt>
                <c:pt idx="666">
                  <c:v>-26.754999999999999</c:v>
                </c:pt>
                <c:pt idx="667">
                  <c:v>-26.984000000000002</c:v>
                </c:pt>
                <c:pt idx="668">
                  <c:v>-27.216000000000001</c:v>
                </c:pt>
                <c:pt idx="669">
                  <c:v>-27.451000000000001</c:v>
                </c:pt>
                <c:pt idx="670">
                  <c:v>-27.692</c:v>
                </c:pt>
                <c:pt idx="671">
                  <c:v>-27.939</c:v>
                </c:pt>
                <c:pt idx="672">
                  <c:v>-28.192</c:v>
                </c:pt>
                <c:pt idx="673">
                  <c:v>-28.454999999999998</c:v>
                </c:pt>
                <c:pt idx="674">
                  <c:v>-28.728000000000002</c:v>
                </c:pt>
                <c:pt idx="675">
                  <c:v>-29.013000000000002</c:v>
                </c:pt>
                <c:pt idx="676">
                  <c:v>-29.312999999999999</c:v>
                </c:pt>
                <c:pt idx="677">
                  <c:v>-29.628</c:v>
                </c:pt>
                <c:pt idx="678">
                  <c:v>-29.96</c:v>
                </c:pt>
                <c:pt idx="679">
                  <c:v>-30.311</c:v>
                </c:pt>
                <c:pt idx="680">
                  <c:v>-30.681000000000001</c:v>
                </c:pt>
                <c:pt idx="681">
                  <c:v>-31.071000000000002</c:v>
                </c:pt>
                <c:pt idx="682">
                  <c:v>-31.483000000000001</c:v>
                </c:pt>
                <c:pt idx="683">
                  <c:v>-31.916</c:v>
                </c:pt>
                <c:pt idx="684">
                  <c:v>-32.369</c:v>
                </c:pt>
                <c:pt idx="685">
                  <c:v>-32.844000000000001</c:v>
                </c:pt>
                <c:pt idx="686">
                  <c:v>-33.337000000000003</c:v>
                </c:pt>
                <c:pt idx="687">
                  <c:v>-33.847000000000001</c:v>
                </c:pt>
                <c:pt idx="688">
                  <c:v>-34.371000000000002</c:v>
                </c:pt>
                <c:pt idx="689">
                  <c:v>-34.902999999999999</c:v>
                </c:pt>
                <c:pt idx="690">
                  <c:v>-35.435000000000002</c:v>
                </c:pt>
                <c:pt idx="691">
                  <c:v>-35.956000000000003</c:v>
                </c:pt>
                <c:pt idx="692">
                  <c:v>-36.448999999999998</c:v>
                </c:pt>
                <c:pt idx="693">
                  <c:v>-36.893999999999998</c:v>
                </c:pt>
                <c:pt idx="694">
                  <c:v>-37.265999999999998</c:v>
                </c:pt>
                <c:pt idx="695">
                  <c:v>-37.539000000000001</c:v>
                </c:pt>
                <c:pt idx="696">
                  <c:v>-37.691000000000003</c:v>
                </c:pt>
                <c:pt idx="697">
                  <c:v>-37.71</c:v>
                </c:pt>
                <c:pt idx="698">
                  <c:v>-37.597999999999999</c:v>
                </c:pt>
                <c:pt idx="699">
                  <c:v>-37.369999999999997</c:v>
                </c:pt>
                <c:pt idx="700">
                  <c:v>-37.051000000000002</c:v>
                </c:pt>
                <c:pt idx="701">
                  <c:v>-36.670999999999999</c:v>
                </c:pt>
                <c:pt idx="702">
                  <c:v>-36.26</c:v>
                </c:pt>
                <c:pt idx="703">
                  <c:v>-35.840000000000003</c:v>
                </c:pt>
                <c:pt idx="704">
                  <c:v>-35.43</c:v>
                </c:pt>
                <c:pt idx="705">
                  <c:v>-35.043999999999997</c:v>
                </c:pt>
                <c:pt idx="706">
                  <c:v>-34.692</c:v>
                </c:pt>
                <c:pt idx="707">
                  <c:v>-34.378999999999998</c:v>
                </c:pt>
                <c:pt idx="708">
                  <c:v>-34.109000000000002</c:v>
                </c:pt>
                <c:pt idx="709">
                  <c:v>-33.883000000000003</c:v>
                </c:pt>
                <c:pt idx="710">
                  <c:v>-33.701999999999998</c:v>
                </c:pt>
                <c:pt idx="711">
                  <c:v>-33.566000000000003</c:v>
                </c:pt>
                <c:pt idx="712">
                  <c:v>-33.473999999999997</c:v>
                </c:pt>
                <c:pt idx="713">
                  <c:v>-33.424999999999997</c:v>
                </c:pt>
                <c:pt idx="714">
                  <c:v>-33.415999999999997</c:v>
                </c:pt>
                <c:pt idx="715">
                  <c:v>-33.448</c:v>
                </c:pt>
                <c:pt idx="716">
                  <c:v>-33.518000000000001</c:v>
                </c:pt>
                <c:pt idx="717">
                  <c:v>-33.625999999999998</c:v>
                </c:pt>
                <c:pt idx="718">
                  <c:v>-33.770000000000003</c:v>
                </c:pt>
                <c:pt idx="719">
                  <c:v>-33.948</c:v>
                </c:pt>
                <c:pt idx="720">
                  <c:v>-34.161000000000001</c:v>
                </c:pt>
                <c:pt idx="721">
                  <c:v>-34.405000000000001</c:v>
                </c:pt>
                <c:pt idx="722">
                  <c:v>-34.679000000000002</c:v>
                </c:pt>
                <c:pt idx="723">
                  <c:v>-34.978999999999999</c:v>
                </c:pt>
                <c:pt idx="724">
                  <c:v>-35.301000000000002</c:v>
                </c:pt>
                <c:pt idx="725">
                  <c:v>-35.634999999999998</c:v>
                </c:pt>
                <c:pt idx="726">
                  <c:v>-35.972999999999999</c:v>
                </c:pt>
                <c:pt idx="727">
                  <c:v>-36.299999999999997</c:v>
                </c:pt>
                <c:pt idx="728">
                  <c:v>-36.6</c:v>
                </c:pt>
                <c:pt idx="729">
                  <c:v>-36.853000000000002</c:v>
                </c:pt>
                <c:pt idx="730">
                  <c:v>-37.040999999999997</c:v>
                </c:pt>
                <c:pt idx="731">
                  <c:v>-37.148000000000003</c:v>
                </c:pt>
                <c:pt idx="732">
                  <c:v>-37.164999999999999</c:v>
                </c:pt>
                <c:pt idx="733">
                  <c:v>-37.094000000000001</c:v>
                </c:pt>
                <c:pt idx="734">
                  <c:v>-36.944000000000003</c:v>
                </c:pt>
                <c:pt idx="735">
                  <c:v>-36.731000000000002</c:v>
                </c:pt>
                <c:pt idx="736">
                  <c:v>-36.475000000000001</c:v>
                </c:pt>
                <c:pt idx="737">
                  <c:v>-36.195999999999998</c:v>
                </c:pt>
                <c:pt idx="738">
                  <c:v>-35.911000000000001</c:v>
                </c:pt>
                <c:pt idx="739">
                  <c:v>-35.634999999999998</c:v>
                </c:pt>
                <c:pt idx="740">
                  <c:v>-35.378999999999998</c:v>
                </c:pt>
                <c:pt idx="741">
                  <c:v>-35.149000000000001</c:v>
                </c:pt>
                <c:pt idx="742">
                  <c:v>-34.950000000000003</c:v>
                </c:pt>
                <c:pt idx="743">
                  <c:v>-34.784999999999997</c:v>
                </c:pt>
                <c:pt idx="744">
                  <c:v>-34.655999999999999</c:v>
                </c:pt>
                <c:pt idx="745">
                  <c:v>-34.561999999999998</c:v>
                </c:pt>
                <c:pt idx="746">
                  <c:v>-34.502000000000002</c:v>
                </c:pt>
                <c:pt idx="747">
                  <c:v>-34.475999999999999</c:v>
                </c:pt>
                <c:pt idx="748">
                  <c:v>-34.481999999999999</c:v>
                </c:pt>
                <c:pt idx="749">
                  <c:v>-34.518000000000001</c:v>
                </c:pt>
                <c:pt idx="750">
                  <c:v>-34.582999999999998</c:v>
                </c:pt>
                <c:pt idx="751">
                  <c:v>-34.674999999999997</c:v>
                </c:pt>
                <c:pt idx="752">
                  <c:v>-34.790999999999997</c:v>
                </c:pt>
                <c:pt idx="753">
                  <c:v>-34.929000000000002</c:v>
                </c:pt>
                <c:pt idx="754">
                  <c:v>-35.087000000000003</c:v>
                </c:pt>
                <c:pt idx="755">
                  <c:v>-35.262</c:v>
                </c:pt>
                <c:pt idx="756">
                  <c:v>-35.448999999999998</c:v>
                </c:pt>
                <c:pt idx="757">
                  <c:v>-35.646999999999998</c:v>
                </c:pt>
                <c:pt idx="758">
                  <c:v>-35.847999999999999</c:v>
                </c:pt>
                <c:pt idx="759">
                  <c:v>-36.048999999999999</c:v>
                </c:pt>
                <c:pt idx="760">
                  <c:v>-36.244999999999997</c:v>
                </c:pt>
                <c:pt idx="761">
                  <c:v>-36.43</c:v>
                </c:pt>
                <c:pt idx="762">
                  <c:v>-36.598999999999997</c:v>
                </c:pt>
                <c:pt idx="763">
                  <c:v>-36.749000000000002</c:v>
                </c:pt>
                <c:pt idx="764">
                  <c:v>-36.877000000000002</c:v>
                </c:pt>
                <c:pt idx="765">
                  <c:v>-36.981999999999999</c:v>
                </c:pt>
                <c:pt idx="766">
                  <c:v>-37.066000000000003</c:v>
                </c:pt>
                <c:pt idx="767">
                  <c:v>-37.130000000000003</c:v>
                </c:pt>
                <c:pt idx="768">
                  <c:v>-37.179000000000002</c:v>
                </c:pt>
                <c:pt idx="769">
                  <c:v>-37.216000000000001</c:v>
                </c:pt>
                <c:pt idx="770">
                  <c:v>-37.247999999999998</c:v>
                </c:pt>
                <c:pt idx="771">
                  <c:v>-37.28</c:v>
                </c:pt>
                <c:pt idx="772">
                  <c:v>-37.314999999999998</c:v>
                </c:pt>
                <c:pt idx="773">
                  <c:v>-37.357999999999997</c:v>
                </c:pt>
                <c:pt idx="774">
                  <c:v>-37.414000000000001</c:v>
                </c:pt>
                <c:pt idx="775">
                  <c:v>-37.484999999999999</c:v>
                </c:pt>
                <c:pt idx="776">
                  <c:v>-37.573</c:v>
                </c:pt>
                <c:pt idx="777">
                  <c:v>-37.682000000000002</c:v>
                </c:pt>
                <c:pt idx="778">
                  <c:v>-37.811999999999998</c:v>
                </c:pt>
                <c:pt idx="779">
                  <c:v>-37.965000000000003</c:v>
                </c:pt>
                <c:pt idx="780">
                  <c:v>-38.143000000000001</c:v>
                </c:pt>
                <c:pt idx="781">
                  <c:v>-38.344999999999999</c:v>
                </c:pt>
                <c:pt idx="782">
                  <c:v>-38.575000000000003</c:v>
                </c:pt>
                <c:pt idx="783">
                  <c:v>-38.83</c:v>
                </c:pt>
                <c:pt idx="784">
                  <c:v>-39.113</c:v>
                </c:pt>
                <c:pt idx="785">
                  <c:v>-39.421999999999997</c:v>
                </c:pt>
                <c:pt idx="786">
                  <c:v>-39.756</c:v>
                </c:pt>
                <c:pt idx="787">
                  <c:v>-40.113999999999997</c:v>
                </c:pt>
                <c:pt idx="788">
                  <c:v>-40.491999999999997</c:v>
                </c:pt>
                <c:pt idx="789">
                  <c:v>-40.887</c:v>
                </c:pt>
                <c:pt idx="790">
                  <c:v>-41.292000000000002</c:v>
                </c:pt>
                <c:pt idx="791">
                  <c:v>-41.701999999999998</c:v>
                </c:pt>
                <c:pt idx="792">
                  <c:v>-42.106999999999999</c:v>
                </c:pt>
                <c:pt idx="793">
                  <c:v>-42.5</c:v>
                </c:pt>
                <c:pt idx="794">
                  <c:v>-42.869</c:v>
                </c:pt>
                <c:pt idx="795">
                  <c:v>-43.206000000000003</c:v>
                </c:pt>
                <c:pt idx="796">
                  <c:v>-43.502000000000002</c:v>
                </c:pt>
                <c:pt idx="797">
                  <c:v>-43.75</c:v>
                </c:pt>
                <c:pt idx="798">
                  <c:v>-43.945999999999998</c:v>
                </c:pt>
                <c:pt idx="799">
                  <c:v>-44.088999999999999</c:v>
                </c:pt>
                <c:pt idx="800">
                  <c:v>-44.179000000000002</c:v>
                </c:pt>
                <c:pt idx="801">
                  <c:v>-44.222000000000001</c:v>
                </c:pt>
                <c:pt idx="802">
                  <c:v>-44.222999999999999</c:v>
                </c:pt>
                <c:pt idx="803">
                  <c:v>-44.189</c:v>
                </c:pt>
                <c:pt idx="804">
                  <c:v>-44.128999999999998</c:v>
                </c:pt>
                <c:pt idx="805">
                  <c:v>-44.051000000000002</c:v>
                </c:pt>
                <c:pt idx="806">
                  <c:v>-43.963999999999999</c:v>
                </c:pt>
                <c:pt idx="807">
                  <c:v>-43.875</c:v>
                </c:pt>
                <c:pt idx="808">
                  <c:v>-43.792999999999999</c:v>
                </c:pt>
                <c:pt idx="809">
                  <c:v>-43.722999999999999</c:v>
                </c:pt>
                <c:pt idx="810">
                  <c:v>-43.673000000000002</c:v>
                </c:pt>
                <c:pt idx="811">
                  <c:v>-43.645000000000003</c:v>
                </c:pt>
                <c:pt idx="812">
                  <c:v>-43.645000000000003</c:v>
                </c:pt>
                <c:pt idx="813">
                  <c:v>-43.673999999999999</c:v>
                </c:pt>
                <c:pt idx="814">
                  <c:v>-43.734000000000002</c:v>
                </c:pt>
                <c:pt idx="815">
                  <c:v>-43.823999999999998</c:v>
                </c:pt>
                <c:pt idx="816">
                  <c:v>-43.941000000000003</c:v>
                </c:pt>
                <c:pt idx="817">
                  <c:v>-44.082999999999998</c:v>
                </c:pt>
                <c:pt idx="818">
                  <c:v>-44.243000000000002</c:v>
                </c:pt>
                <c:pt idx="819">
                  <c:v>-44.417000000000002</c:v>
                </c:pt>
                <c:pt idx="820">
                  <c:v>-44.594999999999999</c:v>
                </c:pt>
                <c:pt idx="821">
                  <c:v>-44.77</c:v>
                </c:pt>
                <c:pt idx="822">
                  <c:v>-44.933</c:v>
                </c:pt>
                <c:pt idx="823">
                  <c:v>-45.076000000000001</c:v>
                </c:pt>
                <c:pt idx="824">
                  <c:v>-45.192999999999998</c:v>
                </c:pt>
                <c:pt idx="825">
                  <c:v>-45.280999999999999</c:v>
                </c:pt>
                <c:pt idx="826">
                  <c:v>-45.337000000000003</c:v>
                </c:pt>
                <c:pt idx="827">
                  <c:v>-45.363</c:v>
                </c:pt>
                <c:pt idx="828">
                  <c:v>-45.360999999999997</c:v>
                </c:pt>
                <c:pt idx="829">
                  <c:v>-45.335999999999999</c:v>
                </c:pt>
                <c:pt idx="830">
                  <c:v>-45.292000000000002</c:v>
                </c:pt>
                <c:pt idx="831">
                  <c:v>-45.231999999999999</c:v>
                </c:pt>
                <c:pt idx="832">
                  <c:v>-45.161999999999999</c:v>
                </c:pt>
                <c:pt idx="833">
                  <c:v>-45.084000000000003</c:v>
                </c:pt>
                <c:pt idx="834">
                  <c:v>-44.999000000000002</c:v>
                </c:pt>
                <c:pt idx="835">
                  <c:v>-44.908999999999999</c:v>
                </c:pt>
                <c:pt idx="836">
                  <c:v>-44.814</c:v>
                </c:pt>
                <c:pt idx="837">
                  <c:v>-44.715000000000003</c:v>
                </c:pt>
                <c:pt idx="838">
                  <c:v>-44.610999999999997</c:v>
                </c:pt>
                <c:pt idx="839">
                  <c:v>-44.502000000000002</c:v>
                </c:pt>
                <c:pt idx="840">
                  <c:v>-44.387999999999998</c:v>
                </c:pt>
                <c:pt idx="841">
                  <c:v>-44.268000000000001</c:v>
                </c:pt>
                <c:pt idx="842">
                  <c:v>-44.143000000000001</c:v>
                </c:pt>
                <c:pt idx="843">
                  <c:v>-44.012</c:v>
                </c:pt>
                <c:pt idx="844">
                  <c:v>-43.874000000000002</c:v>
                </c:pt>
                <c:pt idx="845">
                  <c:v>-43.728000000000002</c:v>
                </c:pt>
                <c:pt idx="846">
                  <c:v>-43.573999999999998</c:v>
                </c:pt>
                <c:pt idx="847">
                  <c:v>-43.41</c:v>
                </c:pt>
                <c:pt idx="848">
                  <c:v>-43.235999999999997</c:v>
                </c:pt>
                <c:pt idx="849">
                  <c:v>-43.052</c:v>
                </c:pt>
                <c:pt idx="850">
                  <c:v>-42.857999999999997</c:v>
                </c:pt>
                <c:pt idx="851">
                  <c:v>-42.654000000000003</c:v>
                </c:pt>
                <c:pt idx="852">
                  <c:v>-42.442</c:v>
                </c:pt>
                <c:pt idx="853">
                  <c:v>-42.225000000000001</c:v>
                </c:pt>
                <c:pt idx="854">
                  <c:v>-42.003</c:v>
                </c:pt>
                <c:pt idx="855">
                  <c:v>-41.780999999999999</c:v>
                </c:pt>
                <c:pt idx="856">
                  <c:v>-41.561999999999998</c:v>
                </c:pt>
                <c:pt idx="857">
                  <c:v>-41.347000000000001</c:v>
                </c:pt>
                <c:pt idx="858">
                  <c:v>-41.140999999999998</c:v>
                </c:pt>
                <c:pt idx="859">
                  <c:v>-40.945999999999998</c:v>
                </c:pt>
                <c:pt idx="860">
                  <c:v>-40.762999999999998</c:v>
                </c:pt>
                <c:pt idx="861">
                  <c:v>-40.595999999999997</c:v>
                </c:pt>
                <c:pt idx="862">
                  <c:v>-40.445999999999998</c:v>
                </c:pt>
                <c:pt idx="863">
                  <c:v>-40.311999999999998</c:v>
                </c:pt>
                <c:pt idx="864">
                  <c:v>-40.195999999999998</c:v>
                </c:pt>
                <c:pt idx="865">
                  <c:v>-40.097999999999999</c:v>
                </c:pt>
                <c:pt idx="866">
                  <c:v>-40.017000000000003</c:v>
                </c:pt>
                <c:pt idx="867">
                  <c:v>-39.951000000000001</c:v>
                </c:pt>
                <c:pt idx="868">
                  <c:v>-39.901000000000003</c:v>
                </c:pt>
                <c:pt idx="869">
                  <c:v>-39.863</c:v>
                </c:pt>
                <c:pt idx="870">
                  <c:v>-39.835000000000001</c:v>
                </c:pt>
                <c:pt idx="871">
                  <c:v>-39.814999999999998</c:v>
                </c:pt>
                <c:pt idx="872">
                  <c:v>-39.801000000000002</c:v>
                </c:pt>
                <c:pt idx="873">
                  <c:v>-39.79</c:v>
                </c:pt>
                <c:pt idx="874">
                  <c:v>-39.777999999999999</c:v>
                </c:pt>
                <c:pt idx="875">
                  <c:v>-39.764000000000003</c:v>
                </c:pt>
                <c:pt idx="876">
                  <c:v>-39.744</c:v>
                </c:pt>
                <c:pt idx="877">
                  <c:v>-39.716999999999999</c:v>
                </c:pt>
                <c:pt idx="878">
                  <c:v>-39.68</c:v>
                </c:pt>
                <c:pt idx="879">
                  <c:v>-39.631999999999998</c:v>
                </c:pt>
                <c:pt idx="880">
                  <c:v>-39.572000000000003</c:v>
                </c:pt>
                <c:pt idx="881">
                  <c:v>-39.500999999999998</c:v>
                </c:pt>
                <c:pt idx="882">
                  <c:v>-39.417000000000002</c:v>
                </c:pt>
                <c:pt idx="883">
                  <c:v>-39.322000000000003</c:v>
                </c:pt>
                <c:pt idx="884">
                  <c:v>-39.218000000000004</c:v>
                </c:pt>
                <c:pt idx="885">
                  <c:v>-39.106000000000002</c:v>
                </c:pt>
                <c:pt idx="886">
                  <c:v>-38.988</c:v>
                </c:pt>
                <c:pt idx="887">
                  <c:v>-38.866999999999997</c:v>
                </c:pt>
                <c:pt idx="888">
                  <c:v>-38.744999999999997</c:v>
                </c:pt>
                <c:pt idx="889">
                  <c:v>-38.625</c:v>
                </c:pt>
                <c:pt idx="890">
                  <c:v>-38.509</c:v>
                </c:pt>
                <c:pt idx="891">
                  <c:v>-38.4</c:v>
                </c:pt>
                <c:pt idx="892">
                  <c:v>-38.298000000000002</c:v>
                </c:pt>
                <c:pt idx="893">
                  <c:v>-38.207000000000001</c:v>
                </c:pt>
                <c:pt idx="894">
                  <c:v>-38.125999999999998</c:v>
                </c:pt>
                <c:pt idx="895">
                  <c:v>-38.058</c:v>
                </c:pt>
                <c:pt idx="896">
                  <c:v>-38.002000000000002</c:v>
                </c:pt>
                <c:pt idx="897">
                  <c:v>-37.959000000000003</c:v>
                </c:pt>
                <c:pt idx="898">
                  <c:v>-37.927999999999997</c:v>
                </c:pt>
                <c:pt idx="899">
                  <c:v>-37.908000000000001</c:v>
                </c:pt>
                <c:pt idx="900">
                  <c:v>-37.9</c:v>
                </c:pt>
                <c:pt idx="901">
                  <c:v>-37.901000000000003</c:v>
                </c:pt>
                <c:pt idx="902">
                  <c:v>-37.909999999999997</c:v>
                </c:pt>
                <c:pt idx="903">
                  <c:v>-37.927</c:v>
                </c:pt>
                <c:pt idx="904">
                  <c:v>-37.948999999999998</c:v>
                </c:pt>
                <c:pt idx="905">
                  <c:v>-37.976999999999997</c:v>
                </c:pt>
                <c:pt idx="906">
                  <c:v>-38.008000000000003</c:v>
                </c:pt>
                <c:pt idx="907">
                  <c:v>-38.042000000000002</c:v>
                </c:pt>
                <c:pt idx="908">
                  <c:v>-38.078000000000003</c:v>
                </c:pt>
                <c:pt idx="909">
                  <c:v>-38.115000000000002</c:v>
                </c:pt>
                <c:pt idx="910">
                  <c:v>-38.154000000000003</c:v>
                </c:pt>
                <c:pt idx="911">
                  <c:v>-38.192</c:v>
                </c:pt>
                <c:pt idx="912">
                  <c:v>-38.229999999999997</c:v>
                </c:pt>
                <c:pt idx="913">
                  <c:v>-38.267000000000003</c:v>
                </c:pt>
                <c:pt idx="914">
                  <c:v>-38.302</c:v>
                </c:pt>
                <c:pt idx="915">
                  <c:v>-38.335000000000001</c:v>
                </c:pt>
                <c:pt idx="916">
                  <c:v>-38.365000000000002</c:v>
                </c:pt>
                <c:pt idx="917">
                  <c:v>-38.390999999999998</c:v>
                </c:pt>
                <c:pt idx="918">
                  <c:v>-38.412999999999997</c:v>
                </c:pt>
                <c:pt idx="919">
                  <c:v>-38.429000000000002</c:v>
                </c:pt>
                <c:pt idx="920">
                  <c:v>-38.44</c:v>
                </c:pt>
                <c:pt idx="921">
                  <c:v>-38.445999999999998</c:v>
                </c:pt>
                <c:pt idx="922">
                  <c:v>-38.445999999999998</c:v>
                </c:pt>
                <c:pt idx="923">
                  <c:v>-38.44</c:v>
                </c:pt>
                <c:pt idx="924">
                  <c:v>-38.43</c:v>
                </c:pt>
                <c:pt idx="925">
                  <c:v>-38.414999999999999</c:v>
                </c:pt>
                <c:pt idx="926">
                  <c:v>-38.396999999999998</c:v>
                </c:pt>
                <c:pt idx="927">
                  <c:v>-38.377000000000002</c:v>
                </c:pt>
                <c:pt idx="928">
                  <c:v>-38.353999999999999</c:v>
                </c:pt>
                <c:pt idx="929">
                  <c:v>-38.332000000000001</c:v>
                </c:pt>
                <c:pt idx="930">
                  <c:v>-38.31</c:v>
                </c:pt>
                <c:pt idx="931">
                  <c:v>-38.287999999999997</c:v>
                </c:pt>
                <c:pt idx="932">
                  <c:v>-38.268999999999998</c:v>
                </c:pt>
                <c:pt idx="933">
                  <c:v>-38.252000000000002</c:v>
                </c:pt>
                <c:pt idx="934">
                  <c:v>-38.238999999999997</c:v>
                </c:pt>
                <c:pt idx="935">
                  <c:v>-38.228999999999999</c:v>
                </c:pt>
                <c:pt idx="936">
                  <c:v>-38.223999999999997</c:v>
                </c:pt>
                <c:pt idx="937">
                  <c:v>-38.223999999999997</c:v>
                </c:pt>
                <c:pt idx="938">
                  <c:v>-38.228999999999999</c:v>
                </c:pt>
                <c:pt idx="939">
                  <c:v>-38.241</c:v>
                </c:pt>
                <c:pt idx="940">
                  <c:v>-38.258000000000003</c:v>
                </c:pt>
                <c:pt idx="941">
                  <c:v>-38.280999999999999</c:v>
                </c:pt>
                <c:pt idx="942">
                  <c:v>-38.311</c:v>
                </c:pt>
                <c:pt idx="943">
                  <c:v>-38.347000000000001</c:v>
                </c:pt>
                <c:pt idx="944">
                  <c:v>-38.387999999999998</c:v>
                </c:pt>
                <c:pt idx="945">
                  <c:v>-38.435000000000002</c:v>
                </c:pt>
                <c:pt idx="946">
                  <c:v>-38.485999999999997</c:v>
                </c:pt>
                <c:pt idx="947">
                  <c:v>-38.54</c:v>
                </c:pt>
                <c:pt idx="948">
                  <c:v>-38.597000000000001</c:v>
                </c:pt>
                <c:pt idx="949">
                  <c:v>-38.654000000000003</c:v>
                </c:pt>
                <c:pt idx="950">
                  <c:v>-38.710999999999999</c:v>
                </c:pt>
                <c:pt idx="951">
                  <c:v>-38.767000000000003</c:v>
                </c:pt>
                <c:pt idx="952">
                  <c:v>-38.817999999999998</c:v>
                </c:pt>
                <c:pt idx="953">
                  <c:v>-38.866</c:v>
                </c:pt>
                <c:pt idx="954">
                  <c:v>-38.908000000000001</c:v>
                </c:pt>
                <c:pt idx="955">
                  <c:v>-38.942999999999998</c:v>
                </c:pt>
                <c:pt idx="956">
                  <c:v>-38.972000000000001</c:v>
                </c:pt>
                <c:pt idx="957">
                  <c:v>-38.993000000000002</c:v>
                </c:pt>
                <c:pt idx="958">
                  <c:v>-39.006999999999998</c:v>
                </c:pt>
                <c:pt idx="959">
                  <c:v>-39.014000000000003</c:v>
                </c:pt>
                <c:pt idx="960">
                  <c:v>-39.015000000000001</c:v>
                </c:pt>
                <c:pt idx="961">
                  <c:v>-39.01</c:v>
                </c:pt>
                <c:pt idx="962">
                  <c:v>-39</c:v>
                </c:pt>
                <c:pt idx="963">
                  <c:v>-38.987000000000002</c:v>
                </c:pt>
                <c:pt idx="964">
                  <c:v>-38.972999999999999</c:v>
                </c:pt>
                <c:pt idx="965">
                  <c:v>-38.957999999999998</c:v>
                </c:pt>
                <c:pt idx="966">
                  <c:v>-38.944000000000003</c:v>
                </c:pt>
                <c:pt idx="967">
                  <c:v>-38.933</c:v>
                </c:pt>
                <c:pt idx="968">
                  <c:v>-38.927</c:v>
                </c:pt>
                <c:pt idx="969">
                  <c:v>-38.927</c:v>
                </c:pt>
                <c:pt idx="970">
                  <c:v>-38.936999999999998</c:v>
                </c:pt>
                <c:pt idx="971">
                  <c:v>-38.957000000000001</c:v>
                </c:pt>
                <c:pt idx="972">
                  <c:v>-38.988999999999997</c:v>
                </c:pt>
                <c:pt idx="973">
                  <c:v>-39.034999999999997</c:v>
                </c:pt>
                <c:pt idx="974">
                  <c:v>-39.095999999999997</c:v>
                </c:pt>
                <c:pt idx="975">
                  <c:v>-39.173999999999999</c:v>
                </c:pt>
                <c:pt idx="976">
                  <c:v>-39.270000000000003</c:v>
                </c:pt>
                <c:pt idx="977">
                  <c:v>-39.384</c:v>
                </c:pt>
                <c:pt idx="978">
                  <c:v>-39.517000000000003</c:v>
                </c:pt>
                <c:pt idx="979">
                  <c:v>-39.668999999999997</c:v>
                </c:pt>
                <c:pt idx="980">
                  <c:v>-39.840000000000003</c:v>
                </c:pt>
                <c:pt idx="981">
                  <c:v>-40.029000000000003</c:v>
                </c:pt>
                <c:pt idx="982">
                  <c:v>-40.232999999999997</c:v>
                </c:pt>
                <c:pt idx="983">
                  <c:v>-40.453000000000003</c:v>
                </c:pt>
                <c:pt idx="984">
                  <c:v>-40.683999999999997</c:v>
                </c:pt>
                <c:pt idx="985">
                  <c:v>-40.926000000000002</c:v>
                </c:pt>
                <c:pt idx="986">
                  <c:v>-41.173000000000002</c:v>
                </c:pt>
                <c:pt idx="987">
                  <c:v>-41.423000000000002</c:v>
                </c:pt>
                <c:pt idx="988">
                  <c:v>-41.670999999999999</c:v>
                </c:pt>
                <c:pt idx="989">
                  <c:v>-41.914000000000001</c:v>
                </c:pt>
                <c:pt idx="990">
                  <c:v>-42.148000000000003</c:v>
                </c:pt>
                <c:pt idx="991">
                  <c:v>-42.369</c:v>
                </c:pt>
                <c:pt idx="992">
                  <c:v>-42.573999999999998</c:v>
                </c:pt>
                <c:pt idx="993">
                  <c:v>-42.76</c:v>
                </c:pt>
                <c:pt idx="994">
                  <c:v>-42.927</c:v>
                </c:pt>
                <c:pt idx="995">
                  <c:v>-43.072000000000003</c:v>
                </c:pt>
                <c:pt idx="996">
                  <c:v>-43.198</c:v>
                </c:pt>
                <c:pt idx="997">
                  <c:v>-43.305</c:v>
                </c:pt>
                <c:pt idx="998">
                  <c:v>-43.396000000000001</c:v>
                </c:pt>
                <c:pt idx="999">
                  <c:v>-43.473999999999997</c:v>
                </c:pt>
                <c:pt idx="1000">
                  <c:v>-43.545000000000002</c:v>
                </c:pt>
                <c:pt idx="1001">
                  <c:v>-43.610999999999997</c:v>
                </c:pt>
                <c:pt idx="1002">
                  <c:v>-43.677999999999997</c:v>
                </c:pt>
                <c:pt idx="1003">
                  <c:v>-43.75</c:v>
                </c:pt>
                <c:pt idx="1004">
                  <c:v>-43.831000000000003</c:v>
                </c:pt>
                <c:pt idx="1005">
                  <c:v>-43.927</c:v>
                </c:pt>
                <c:pt idx="1006">
                  <c:v>-44.04</c:v>
                </c:pt>
                <c:pt idx="1007">
                  <c:v>-44.171999999999997</c:v>
                </c:pt>
                <c:pt idx="1008">
                  <c:v>-44.328000000000003</c:v>
                </c:pt>
                <c:pt idx="1009">
                  <c:v>-44.506999999999998</c:v>
                </c:pt>
                <c:pt idx="1010">
                  <c:v>-44.71</c:v>
                </c:pt>
                <c:pt idx="1011">
                  <c:v>-44.938000000000002</c:v>
                </c:pt>
                <c:pt idx="1012">
                  <c:v>-45.188000000000002</c:v>
                </c:pt>
                <c:pt idx="1013">
                  <c:v>-45.457999999999998</c:v>
                </c:pt>
                <c:pt idx="1014">
                  <c:v>-45.744</c:v>
                </c:pt>
                <c:pt idx="1015">
                  <c:v>-46.042000000000002</c:v>
                </c:pt>
                <c:pt idx="1016">
                  <c:v>-46.344999999999999</c:v>
                </c:pt>
                <c:pt idx="1017">
                  <c:v>-46.646999999999998</c:v>
                </c:pt>
                <c:pt idx="1018">
                  <c:v>-46.939</c:v>
                </c:pt>
                <c:pt idx="1019">
                  <c:v>-47.213999999999999</c:v>
                </c:pt>
                <c:pt idx="1020">
                  <c:v>-47.462000000000003</c:v>
                </c:pt>
                <c:pt idx="1021">
                  <c:v>-47.676000000000002</c:v>
                </c:pt>
                <c:pt idx="1022">
                  <c:v>-47.848999999999997</c:v>
                </c:pt>
                <c:pt idx="1023">
                  <c:v>-47.975000000000001</c:v>
                </c:pt>
                <c:pt idx="1024">
                  <c:v>-48.051000000000002</c:v>
                </c:pt>
                <c:pt idx="1025">
                  <c:v>-48.075000000000003</c:v>
                </c:pt>
                <c:pt idx="1026">
                  <c:v>-48.048999999999999</c:v>
                </c:pt>
                <c:pt idx="1027">
                  <c:v>-47.976999999999997</c:v>
                </c:pt>
                <c:pt idx="1028">
                  <c:v>-47.863999999999997</c:v>
                </c:pt>
                <c:pt idx="1029">
                  <c:v>-47.716000000000001</c:v>
                </c:pt>
                <c:pt idx="1030">
                  <c:v>-47.543999999999997</c:v>
                </c:pt>
                <c:pt idx="1031">
                  <c:v>-47.353999999999999</c:v>
                </c:pt>
                <c:pt idx="1032">
                  <c:v>-47.155000000000001</c:v>
                </c:pt>
                <c:pt idx="1033">
                  <c:v>-46.954000000000001</c:v>
                </c:pt>
                <c:pt idx="1034">
                  <c:v>-46.76</c:v>
                </c:pt>
                <c:pt idx="1035">
                  <c:v>-46.576999999999998</c:v>
                </c:pt>
                <c:pt idx="1036">
                  <c:v>-46.41</c:v>
                </c:pt>
                <c:pt idx="1037">
                  <c:v>-46.262</c:v>
                </c:pt>
                <c:pt idx="1038">
                  <c:v>-46.137</c:v>
                </c:pt>
                <c:pt idx="1039">
                  <c:v>-46.034999999999997</c:v>
                </c:pt>
                <c:pt idx="1040">
                  <c:v>-45.956000000000003</c:v>
                </c:pt>
                <c:pt idx="1041">
                  <c:v>-45.9</c:v>
                </c:pt>
                <c:pt idx="1042">
                  <c:v>-45.865000000000002</c:v>
                </c:pt>
                <c:pt idx="1043">
                  <c:v>-45.848999999999997</c:v>
                </c:pt>
                <c:pt idx="1044">
                  <c:v>-45.847999999999999</c:v>
                </c:pt>
                <c:pt idx="1045">
                  <c:v>-45.86</c:v>
                </c:pt>
                <c:pt idx="1046">
                  <c:v>-45.88</c:v>
                </c:pt>
                <c:pt idx="1047">
                  <c:v>-45.905000000000001</c:v>
                </c:pt>
                <c:pt idx="1048">
                  <c:v>-45.93</c:v>
                </c:pt>
                <c:pt idx="1049">
                  <c:v>-45.948999999999998</c:v>
                </c:pt>
                <c:pt idx="1050">
                  <c:v>-45.96</c:v>
                </c:pt>
                <c:pt idx="1051">
                  <c:v>-45.957999999999998</c:v>
                </c:pt>
                <c:pt idx="1052">
                  <c:v>-45.938000000000002</c:v>
                </c:pt>
                <c:pt idx="1053">
                  <c:v>-45.898000000000003</c:v>
                </c:pt>
                <c:pt idx="1054">
                  <c:v>-45.835000000000001</c:v>
                </c:pt>
                <c:pt idx="1055">
                  <c:v>-45.749000000000002</c:v>
                </c:pt>
                <c:pt idx="1056">
                  <c:v>-45.639000000000003</c:v>
                </c:pt>
                <c:pt idx="1057">
                  <c:v>-45.506</c:v>
                </c:pt>
                <c:pt idx="1058">
                  <c:v>-45.353000000000002</c:v>
                </c:pt>
                <c:pt idx="1059">
                  <c:v>-45.183999999999997</c:v>
                </c:pt>
                <c:pt idx="1060">
                  <c:v>-45.003</c:v>
                </c:pt>
                <c:pt idx="1061">
                  <c:v>-44.816000000000003</c:v>
                </c:pt>
                <c:pt idx="1062">
                  <c:v>-44.628</c:v>
                </c:pt>
                <c:pt idx="1063">
                  <c:v>-44.444000000000003</c:v>
                </c:pt>
                <c:pt idx="1064">
                  <c:v>-44.27</c:v>
                </c:pt>
                <c:pt idx="1065">
                  <c:v>-44.109000000000002</c:v>
                </c:pt>
                <c:pt idx="1066">
                  <c:v>-43.966000000000001</c:v>
                </c:pt>
                <c:pt idx="1067">
                  <c:v>-43.844000000000001</c:v>
                </c:pt>
                <c:pt idx="1068">
                  <c:v>-43.744</c:v>
                </c:pt>
                <c:pt idx="1069">
                  <c:v>-43.668999999999997</c:v>
                </c:pt>
                <c:pt idx="1070">
                  <c:v>-43.619</c:v>
                </c:pt>
                <c:pt idx="1071">
                  <c:v>-43.593000000000004</c:v>
                </c:pt>
                <c:pt idx="1072">
                  <c:v>-43.591999999999999</c:v>
                </c:pt>
                <c:pt idx="1073">
                  <c:v>-43.613999999999997</c:v>
                </c:pt>
                <c:pt idx="1074">
                  <c:v>-43.656999999999996</c:v>
                </c:pt>
                <c:pt idx="1075">
                  <c:v>-43.718000000000004</c:v>
                </c:pt>
                <c:pt idx="1076">
                  <c:v>-43.793999999999997</c:v>
                </c:pt>
                <c:pt idx="1077">
                  <c:v>-43.883000000000003</c:v>
                </c:pt>
                <c:pt idx="1078">
                  <c:v>-43.978999999999999</c:v>
                </c:pt>
                <c:pt idx="1079">
                  <c:v>-44.079000000000001</c:v>
                </c:pt>
                <c:pt idx="1080">
                  <c:v>-44.18</c:v>
                </c:pt>
                <c:pt idx="1081">
                  <c:v>-44.274999999999999</c:v>
                </c:pt>
                <c:pt idx="1082">
                  <c:v>-44.360999999999997</c:v>
                </c:pt>
                <c:pt idx="1083">
                  <c:v>-44.435000000000002</c:v>
                </c:pt>
                <c:pt idx="1084">
                  <c:v>-44.493000000000002</c:v>
                </c:pt>
                <c:pt idx="1085">
                  <c:v>-44.531999999999996</c:v>
                </c:pt>
                <c:pt idx="1086">
                  <c:v>-44.552</c:v>
                </c:pt>
                <c:pt idx="1087">
                  <c:v>-44.552</c:v>
                </c:pt>
                <c:pt idx="1088">
                  <c:v>-44.533000000000001</c:v>
                </c:pt>
                <c:pt idx="1089">
                  <c:v>-44.497999999999998</c:v>
                </c:pt>
                <c:pt idx="1090">
                  <c:v>-44.448999999999998</c:v>
                </c:pt>
                <c:pt idx="1091">
                  <c:v>-44.390999999999998</c:v>
                </c:pt>
                <c:pt idx="1092">
                  <c:v>-44.328000000000003</c:v>
                </c:pt>
                <c:pt idx="1093">
                  <c:v>-44.265000000000001</c:v>
                </c:pt>
                <c:pt idx="1094">
                  <c:v>-44.207000000000001</c:v>
                </c:pt>
                <c:pt idx="1095">
                  <c:v>-44.156999999999996</c:v>
                </c:pt>
                <c:pt idx="1096">
                  <c:v>-44.121000000000002</c:v>
                </c:pt>
                <c:pt idx="1097">
                  <c:v>-44.100999999999999</c:v>
                </c:pt>
                <c:pt idx="1098">
                  <c:v>-44.1</c:v>
                </c:pt>
                <c:pt idx="1099">
                  <c:v>-44.121000000000002</c:v>
                </c:pt>
                <c:pt idx="1100">
                  <c:v>-44.164999999999999</c:v>
                </c:pt>
                <c:pt idx="1101">
                  <c:v>-44.231999999999999</c:v>
                </c:pt>
                <c:pt idx="1102">
                  <c:v>-44.323999999999998</c:v>
                </c:pt>
                <c:pt idx="1103">
                  <c:v>-44.44</c:v>
                </c:pt>
                <c:pt idx="1104">
                  <c:v>-44.579000000000001</c:v>
                </c:pt>
                <c:pt idx="1105">
                  <c:v>-44.741</c:v>
                </c:pt>
                <c:pt idx="1106">
                  <c:v>-44.923000000000002</c:v>
                </c:pt>
                <c:pt idx="1107">
                  <c:v>-45.122</c:v>
                </c:pt>
                <c:pt idx="1108">
                  <c:v>-45.337000000000003</c:v>
                </c:pt>
                <c:pt idx="1109">
                  <c:v>-45.564999999999998</c:v>
                </c:pt>
                <c:pt idx="1110">
                  <c:v>-45.801000000000002</c:v>
                </c:pt>
                <c:pt idx="1111">
                  <c:v>-46.042999999999999</c:v>
                </c:pt>
                <c:pt idx="1112">
                  <c:v>-46.284999999999997</c:v>
                </c:pt>
                <c:pt idx="1113">
                  <c:v>-46.524999999999999</c:v>
                </c:pt>
                <c:pt idx="1114">
                  <c:v>-46.759</c:v>
                </c:pt>
                <c:pt idx="1115">
                  <c:v>-46.981999999999999</c:v>
                </c:pt>
                <c:pt idx="1116">
                  <c:v>-47.191000000000003</c:v>
                </c:pt>
                <c:pt idx="1117">
                  <c:v>-47.384999999999998</c:v>
                </c:pt>
                <c:pt idx="1118">
                  <c:v>-47.561999999999998</c:v>
                </c:pt>
                <c:pt idx="1119">
                  <c:v>-47.722000000000001</c:v>
                </c:pt>
                <c:pt idx="1120">
                  <c:v>-47.863999999999997</c:v>
                </c:pt>
                <c:pt idx="1121">
                  <c:v>-47.99</c:v>
                </c:pt>
                <c:pt idx="1122">
                  <c:v>-48.103999999999999</c:v>
                </c:pt>
                <c:pt idx="1123">
                  <c:v>-48.207000000000001</c:v>
                </c:pt>
                <c:pt idx="1124">
                  <c:v>-48.302</c:v>
                </c:pt>
                <c:pt idx="1125">
                  <c:v>-48.393999999999998</c:v>
                </c:pt>
                <c:pt idx="1126">
                  <c:v>-48.484999999999999</c:v>
                </c:pt>
                <c:pt idx="1127">
                  <c:v>-48.576999999999998</c:v>
                </c:pt>
                <c:pt idx="1128">
                  <c:v>-48.673000000000002</c:v>
                </c:pt>
                <c:pt idx="1129">
                  <c:v>-48.773000000000003</c:v>
                </c:pt>
                <c:pt idx="1130">
                  <c:v>-48.878999999999998</c:v>
                </c:pt>
                <c:pt idx="1131">
                  <c:v>-48.988999999999997</c:v>
                </c:pt>
                <c:pt idx="1132">
                  <c:v>-49.103000000000002</c:v>
                </c:pt>
                <c:pt idx="1133">
                  <c:v>-49.219000000000001</c:v>
                </c:pt>
                <c:pt idx="1134">
                  <c:v>-49.332999999999998</c:v>
                </c:pt>
                <c:pt idx="1135">
                  <c:v>-49.442999999999998</c:v>
                </c:pt>
                <c:pt idx="1136">
                  <c:v>-49.545000000000002</c:v>
                </c:pt>
                <c:pt idx="1137">
                  <c:v>-49.634999999999998</c:v>
                </c:pt>
                <c:pt idx="1138">
                  <c:v>-49.709000000000003</c:v>
                </c:pt>
                <c:pt idx="1139">
                  <c:v>-49.764000000000003</c:v>
                </c:pt>
                <c:pt idx="1140">
                  <c:v>-49.795000000000002</c:v>
                </c:pt>
                <c:pt idx="1141">
                  <c:v>-49.802</c:v>
                </c:pt>
                <c:pt idx="1142">
                  <c:v>-49.780999999999999</c:v>
                </c:pt>
                <c:pt idx="1143">
                  <c:v>-49.734999999999999</c:v>
                </c:pt>
                <c:pt idx="1144">
                  <c:v>-49.661999999999999</c:v>
                </c:pt>
                <c:pt idx="1145">
                  <c:v>-49.566000000000003</c:v>
                </c:pt>
                <c:pt idx="1146">
                  <c:v>-49.448999999999998</c:v>
                </c:pt>
                <c:pt idx="1147">
                  <c:v>-49.314999999999998</c:v>
                </c:pt>
                <c:pt idx="1148">
                  <c:v>-49.17</c:v>
                </c:pt>
                <c:pt idx="1149">
                  <c:v>-49.017000000000003</c:v>
                </c:pt>
                <c:pt idx="1150">
                  <c:v>-48.860999999999997</c:v>
                </c:pt>
                <c:pt idx="1151">
                  <c:v>-48.707999999999998</c:v>
                </c:pt>
                <c:pt idx="1152">
                  <c:v>-48.561</c:v>
                </c:pt>
                <c:pt idx="1153">
                  <c:v>-48.423999999999999</c:v>
                </c:pt>
                <c:pt idx="1154">
                  <c:v>-48.301000000000002</c:v>
                </c:pt>
                <c:pt idx="1155">
                  <c:v>-48.194000000000003</c:v>
                </c:pt>
                <c:pt idx="1156">
                  <c:v>-48.104999999999997</c:v>
                </c:pt>
                <c:pt idx="1157">
                  <c:v>-48.036000000000001</c:v>
                </c:pt>
                <c:pt idx="1158">
                  <c:v>-47.985999999999997</c:v>
                </c:pt>
                <c:pt idx="1159">
                  <c:v>-47.957000000000001</c:v>
                </c:pt>
                <c:pt idx="1160">
                  <c:v>-47.948</c:v>
                </c:pt>
                <c:pt idx="1161">
                  <c:v>-47.957000000000001</c:v>
                </c:pt>
                <c:pt idx="1162">
                  <c:v>-47.981999999999999</c:v>
                </c:pt>
                <c:pt idx="1163">
                  <c:v>-48.021999999999998</c:v>
                </c:pt>
                <c:pt idx="1164">
                  <c:v>-48.073999999999998</c:v>
                </c:pt>
                <c:pt idx="1165">
                  <c:v>-48.134</c:v>
                </c:pt>
                <c:pt idx="1166">
                  <c:v>-48.2</c:v>
                </c:pt>
                <c:pt idx="1167">
                  <c:v>-48.268000000000001</c:v>
                </c:pt>
                <c:pt idx="1168">
                  <c:v>-48.334000000000003</c:v>
                </c:pt>
                <c:pt idx="1169">
                  <c:v>-48.395000000000003</c:v>
                </c:pt>
                <c:pt idx="1170">
                  <c:v>-48.448</c:v>
                </c:pt>
                <c:pt idx="1171">
                  <c:v>-48.49</c:v>
                </c:pt>
                <c:pt idx="1172">
                  <c:v>-48.518999999999998</c:v>
                </c:pt>
                <c:pt idx="1173">
                  <c:v>-48.533000000000001</c:v>
                </c:pt>
                <c:pt idx="1174">
                  <c:v>-48.531999999999996</c:v>
                </c:pt>
                <c:pt idx="1175">
                  <c:v>-48.517000000000003</c:v>
                </c:pt>
                <c:pt idx="1176">
                  <c:v>-48.488</c:v>
                </c:pt>
                <c:pt idx="1177">
                  <c:v>-48.445999999999998</c:v>
                </c:pt>
                <c:pt idx="1178">
                  <c:v>-48.396000000000001</c:v>
                </c:pt>
                <c:pt idx="1179">
                  <c:v>-48.338999999999999</c:v>
                </c:pt>
                <c:pt idx="1180">
                  <c:v>-48.279000000000003</c:v>
                </c:pt>
                <c:pt idx="1181">
                  <c:v>-48.22</c:v>
                </c:pt>
                <c:pt idx="1182">
                  <c:v>-48.165999999999997</c:v>
                </c:pt>
                <c:pt idx="1183">
                  <c:v>-48.119</c:v>
                </c:pt>
                <c:pt idx="1184">
                  <c:v>-48.082999999999998</c:v>
                </c:pt>
                <c:pt idx="1185">
                  <c:v>-48.06</c:v>
                </c:pt>
                <c:pt idx="1186">
                  <c:v>-48.054000000000002</c:v>
                </c:pt>
                <c:pt idx="1187">
                  <c:v>-48.066000000000003</c:v>
                </c:pt>
                <c:pt idx="1188">
                  <c:v>-48.097999999999999</c:v>
                </c:pt>
                <c:pt idx="1189">
                  <c:v>-48.15</c:v>
                </c:pt>
                <c:pt idx="1190">
                  <c:v>-48.222000000000001</c:v>
                </c:pt>
                <c:pt idx="1191">
                  <c:v>-48.313000000000002</c:v>
                </c:pt>
                <c:pt idx="1192">
                  <c:v>-48.423999999999999</c:v>
                </c:pt>
                <c:pt idx="1193">
                  <c:v>-48.551000000000002</c:v>
                </c:pt>
                <c:pt idx="1194">
                  <c:v>-48.694000000000003</c:v>
                </c:pt>
                <c:pt idx="1195">
                  <c:v>-48.847999999999999</c:v>
                </c:pt>
                <c:pt idx="1196">
                  <c:v>-49.011000000000003</c:v>
                </c:pt>
                <c:pt idx="1197">
                  <c:v>-49.180999999999997</c:v>
                </c:pt>
                <c:pt idx="1198">
                  <c:v>-49.353000000000002</c:v>
                </c:pt>
                <c:pt idx="1199">
                  <c:v>-49.524000000000001</c:v>
                </c:pt>
                <c:pt idx="1200">
                  <c:v>-49.692999999999998</c:v>
                </c:pt>
              </c:numCache>
            </c:numRef>
          </c:yVal>
          <c:smooth val="0"/>
          <c:extLst>
            <c:ext xmlns:c16="http://schemas.microsoft.com/office/drawing/2014/chart" uri="{C3380CC4-5D6E-409C-BE32-E72D297353CC}">
              <c16:uniqueId val="{00000009-6541-442A-B7B4-1ED7109384D5}"/>
            </c:ext>
          </c:extLst>
        </c:ser>
        <c:ser>
          <c:idx val="10"/>
          <c:order val="10"/>
          <c:tx>
            <c:strRef>
              <c:f>Eplane!$V$1</c:f>
              <c:strCache>
                <c:ptCount val="1"/>
                <c:pt idx="0">
                  <c:v>-17EPm</c:v>
                </c:pt>
              </c:strCache>
            </c:strRef>
          </c:tx>
          <c:spPr>
            <a:ln w="19050" cap="rnd">
              <a:solidFill>
                <a:schemeClr val="accent5">
                  <a:lumMod val="60000"/>
                </a:schemeClr>
              </a:solidFill>
              <a:round/>
            </a:ln>
            <a:effectLst/>
          </c:spPr>
          <c:marker>
            <c:symbol val="none"/>
          </c:marker>
          <c:xVal>
            <c:numRef>
              <c:f>Eplane!$A$2:$A$1203</c:f>
              <c:numCache>
                <c:formatCode>General</c:formatCode>
                <c:ptCount val="1202"/>
                <c:pt idx="0">
                  <c:v>-120</c:v>
                </c:pt>
                <c:pt idx="1">
                  <c:v>-119.8</c:v>
                </c:pt>
                <c:pt idx="2">
                  <c:v>-119.6</c:v>
                </c:pt>
                <c:pt idx="3">
                  <c:v>-119.4</c:v>
                </c:pt>
                <c:pt idx="4">
                  <c:v>-119.2</c:v>
                </c:pt>
                <c:pt idx="5">
                  <c:v>-119</c:v>
                </c:pt>
                <c:pt idx="6">
                  <c:v>-118.8</c:v>
                </c:pt>
                <c:pt idx="7">
                  <c:v>-118.6</c:v>
                </c:pt>
                <c:pt idx="8">
                  <c:v>-118.4</c:v>
                </c:pt>
                <c:pt idx="9">
                  <c:v>-118.2</c:v>
                </c:pt>
                <c:pt idx="10">
                  <c:v>-118</c:v>
                </c:pt>
                <c:pt idx="11">
                  <c:v>-117.8</c:v>
                </c:pt>
                <c:pt idx="12">
                  <c:v>-117.6</c:v>
                </c:pt>
                <c:pt idx="13">
                  <c:v>-117.4</c:v>
                </c:pt>
                <c:pt idx="14">
                  <c:v>-117.2</c:v>
                </c:pt>
                <c:pt idx="15">
                  <c:v>-117</c:v>
                </c:pt>
                <c:pt idx="16">
                  <c:v>-116.8</c:v>
                </c:pt>
                <c:pt idx="17">
                  <c:v>-116.6</c:v>
                </c:pt>
                <c:pt idx="18">
                  <c:v>-116.4</c:v>
                </c:pt>
                <c:pt idx="19">
                  <c:v>-116.2</c:v>
                </c:pt>
                <c:pt idx="20">
                  <c:v>-116</c:v>
                </c:pt>
                <c:pt idx="21">
                  <c:v>-115.8</c:v>
                </c:pt>
                <c:pt idx="22">
                  <c:v>-115.6</c:v>
                </c:pt>
                <c:pt idx="23">
                  <c:v>-115.4</c:v>
                </c:pt>
                <c:pt idx="24">
                  <c:v>-115.2</c:v>
                </c:pt>
                <c:pt idx="25">
                  <c:v>-115</c:v>
                </c:pt>
                <c:pt idx="26">
                  <c:v>-114.8</c:v>
                </c:pt>
                <c:pt idx="27">
                  <c:v>-114.6</c:v>
                </c:pt>
                <c:pt idx="28">
                  <c:v>-114.4</c:v>
                </c:pt>
                <c:pt idx="29">
                  <c:v>-114.2</c:v>
                </c:pt>
                <c:pt idx="30">
                  <c:v>-114</c:v>
                </c:pt>
                <c:pt idx="31">
                  <c:v>-113.8</c:v>
                </c:pt>
                <c:pt idx="32">
                  <c:v>-113.6</c:v>
                </c:pt>
                <c:pt idx="33">
                  <c:v>-113.4</c:v>
                </c:pt>
                <c:pt idx="34">
                  <c:v>-113.2</c:v>
                </c:pt>
                <c:pt idx="35">
                  <c:v>-113</c:v>
                </c:pt>
                <c:pt idx="36">
                  <c:v>-112.8</c:v>
                </c:pt>
                <c:pt idx="37">
                  <c:v>-112.6</c:v>
                </c:pt>
                <c:pt idx="38">
                  <c:v>-112.4</c:v>
                </c:pt>
                <c:pt idx="39">
                  <c:v>-112.2</c:v>
                </c:pt>
                <c:pt idx="40">
                  <c:v>-112</c:v>
                </c:pt>
                <c:pt idx="41">
                  <c:v>-111.8</c:v>
                </c:pt>
                <c:pt idx="42">
                  <c:v>-111.6</c:v>
                </c:pt>
                <c:pt idx="43">
                  <c:v>-111.4</c:v>
                </c:pt>
                <c:pt idx="44">
                  <c:v>-111.2</c:v>
                </c:pt>
                <c:pt idx="45">
                  <c:v>-111</c:v>
                </c:pt>
                <c:pt idx="46">
                  <c:v>-110.8</c:v>
                </c:pt>
                <c:pt idx="47">
                  <c:v>-110.6</c:v>
                </c:pt>
                <c:pt idx="48">
                  <c:v>-110.4</c:v>
                </c:pt>
                <c:pt idx="49">
                  <c:v>-110.2</c:v>
                </c:pt>
                <c:pt idx="50">
                  <c:v>-110</c:v>
                </c:pt>
                <c:pt idx="51">
                  <c:v>-109.8</c:v>
                </c:pt>
                <c:pt idx="52">
                  <c:v>-109.6</c:v>
                </c:pt>
                <c:pt idx="53">
                  <c:v>-109.4</c:v>
                </c:pt>
                <c:pt idx="54">
                  <c:v>-109.2</c:v>
                </c:pt>
                <c:pt idx="55">
                  <c:v>-109</c:v>
                </c:pt>
                <c:pt idx="56">
                  <c:v>-108.8</c:v>
                </c:pt>
                <c:pt idx="57">
                  <c:v>-108.6</c:v>
                </c:pt>
                <c:pt idx="58">
                  <c:v>-108.4</c:v>
                </c:pt>
                <c:pt idx="59">
                  <c:v>-108.2</c:v>
                </c:pt>
                <c:pt idx="60">
                  <c:v>-108</c:v>
                </c:pt>
                <c:pt idx="61">
                  <c:v>-107.8</c:v>
                </c:pt>
                <c:pt idx="62">
                  <c:v>-107.6</c:v>
                </c:pt>
                <c:pt idx="63">
                  <c:v>-107.4</c:v>
                </c:pt>
                <c:pt idx="64">
                  <c:v>-107.2</c:v>
                </c:pt>
                <c:pt idx="65">
                  <c:v>-107</c:v>
                </c:pt>
                <c:pt idx="66">
                  <c:v>-106.8</c:v>
                </c:pt>
                <c:pt idx="67">
                  <c:v>-106.6</c:v>
                </c:pt>
                <c:pt idx="68">
                  <c:v>-106.4</c:v>
                </c:pt>
                <c:pt idx="69">
                  <c:v>-106.2</c:v>
                </c:pt>
                <c:pt idx="70">
                  <c:v>-106</c:v>
                </c:pt>
                <c:pt idx="71">
                  <c:v>-105.8</c:v>
                </c:pt>
                <c:pt idx="72">
                  <c:v>-105.6</c:v>
                </c:pt>
                <c:pt idx="73">
                  <c:v>-105.4</c:v>
                </c:pt>
                <c:pt idx="74">
                  <c:v>-105.2</c:v>
                </c:pt>
                <c:pt idx="75">
                  <c:v>-105</c:v>
                </c:pt>
                <c:pt idx="76">
                  <c:v>-104.8</c:v>
                </c:pt>
                <c:pt idx="77">
                  <c:v>-104.6</c:v>
                </c:pt>
                <c:pt idx="78">
                  <c:v>-104.4</c:v>
                </c:pt>
                <c:pt idx="79">
                  <c:v>-104.2</c:v>
                </c:pt>
                <c:pt idx="80">
                  <c:v>-104</c:v>
                </c:pt>
                <c:pt idx="81">
                  <c:v>-103.8</c:v>
                </c:pt>
                <c:pt idx="82">
                  <c:v>-103.6</c:v>
                </c:pt>
                <c:pt idx="83">
                  <c:v>-103.4</c:v>
                </c:pt>
                <c:pt idx="84">
                  <c:v>-103.2</c:v>
                </c:pt>
                <c:pt idx="85">
                  <c:v>-103</c:v>
                </c:pt>
                <c:pt idx="86">
                  <c:v>-102.8</c:v>
                </c:pt>
                <c:pt idx="87">
                  <c:v>-102.6</c:v>
                </c:pt>
                <c:pt idx="88">
                  <c:v>-102.4</c:v>
                </c:pt>
                <c:pt idx="89">
                  <c:v>-102.2</c:v>
                </c:pt>
                <c:pt idx="90">
                  <c:v>-102</c:v>
                </c:pt>
                <c:pt idx="91">
                  <c:v>-101.8</c:v>
                </c:pt>
                <c:pt idx="92">
                  <c:v>-101.6</c:v>
                </c:pt>
                <c:pt idx="93">
                  <c:v>-101.4</c:v>
                </c:pt>
                <c:pt idx="94">
                  <c:v>-101.2</c:v>
                </c:pt>
                <c:pt idx="95">
                  <c:v>-101</c:v>
                </c:pt>
                <c:pt idx="96">
                  <c:v>-100.8</c:v>
                </c:pt>
                <c:pt idx="97">
                  <c:v>-100.6</c:v>
                </c:pt>
                <c:pt idx="98">
                  <c:v>-100.4</c:v>
                </c:pt>
                <c:pt idx="99">
                  <c:v>-100.2</c:v>
                </c:pt>
                <c:pt idx="100">
                  <c:v>-100</c:v>
                </c:pt>
                <c:pt idx="101">
                  <c:v>-99.8</c:v>
                </c:pt>
                <c:pt idx="102">
                  <c:v>-99.6</c:v>
                </c:pt>
                <c:pt idx="103">
                  <c:v>-99.4</c:v>
                </c:pt>
                <c:pt idx="104">
                  <c:v>-99.2</c:v>
                </c:pt>
                <c:pt idx="105">
                  <c:v>-99</c:v>
                </c:pt>
                <c:pt idx="106">
                  <c:v>-98.8</c:v>
                </c:pt>
                <c:pt idx="107">
                  <c:v>-98.6</c:v>
                </c:pt>
                <c:pt idx="108">
                  <c:v>-98.4</c:v>
                </c:pt>
                <c:pt idx="109">
                  <c:v>-98.2</c:v>
                </c:pt>
                <c:pt idx="110">
                  <c:v>-98</c:v>
                </c:pt>
                <c:pt idx="111">
                  <c:v>-97.8</c:v>
                </c:pt>
                <c:pt idx="112">
                  <c:v>-97.6</c:v>
                </c:pt>
                <c:pt idx="113">
                  <c:v>-97.4</c:v>
                </c:pt>
                <c:pt idx="114">
                  <c:v>-97.2</c:v>
                </c:pt>
                <c:pt idx="115">
                  <c:v>-97</c:v>
                </c:pt>
                <c:pt idx="116">
                  <c:v>-96.8</c:v>
                </c:pt>
                <c:pt idx="117">
                  <c:v>-96.6</c:v>
                </c:pt>
                <c:pt idx="118">
                  <c:v>-96.4</c:v>
                </c:pt>
                <c:pt idx="119">
                  <c:v>-96.2</c:v>
                </c:pt>
                <c:pt idx="120">
                  <c:v>-96</c:v>
                </c:pt>
                <c:pt idx="121">
                  <c:v>-95.8</c:v>
                </c:pt>
                <c:pt idx="122">
                  <c:v>-95.6</c:v>
                </c:pt>
                <c:pt idx="123">
                  <c:v>-95.4</c:v>
                </c:pt>
                <c:pt idx="124">
                  <c:v>-95.2</c:v>
                </c:pt>
                <c:pt idx="125">
                  <c:v>-95</c:v>
                </c:pt>
                <c:pt idx="126">
                  <c:v>-94.8</c:v>
                </c:pt>
                <c:pt idx="127">
                  <c:v>-94.6</c:v>
                </c:pt>
                <c:pt idx="128">
                  <c:v>-94.4</c:v>
                </c:pt>
                <c:pt idx="129">
                  <c:v>-94.2</c:v>
                </c:pt>
                <c:pt idx="130">
                  <c:v>-94</c:v>
                </c:pt>
                <c:pt idx="131">
                  <c:v>-93.8</c:v>
                </c:pt>
                <c:pt idx="132">
                  <c:v>-93.6</c:v>
                </c:pt>
                <c:pt idx="133">
                  <c:v>-93.4</c:v>
                </c:pt>
                <c:pt idx="134">
                  <c:v>-93.2</c:v>
                </c:pt>
                <c:pt idx="135">
                  <c:v>-93</c:v>
                </c:pt>
                <c:pt idx="136">
                  <c:v>-92.8</c:v>
                </c:pt>
                <c:pt idx="137">
                  <c:v>-92.6</c:v>
                </c:pt>
                <c:pt idx="138">
                  <c:v>-92.4</c:v>
                </c:pt>
                <c:pt idx="139">
                  <c:v>-92.2</c:v>
                </c:pt>
                <c:pt idx="140">
                  <c:v>-92</c:v>
                </c:pt>
                <c:pt idx="141">
                  <c:v>-91.8</c:v>
                </c:pt>
                <c:pt idx="142">
                  <c:v>-91.6</c:v>
                </c:pt>
                <c:pt idx="143">
                  <c:v>-91.4</c:v>
                </c:pt>
                <c:pt idx="144">
                  <c:v>-91.2</c:v>
                </c:pt>
                <c:pt idx="145">
                  <c:v>-91</c:v>
                </c:pt>
                <c:pt idx="146">
                  <c:v>-90.8</c:v>
                </c:pt>
                <c:pt idx="147">
                  <c:v>-90.6</c:v>
                </c:pt>
                <c:pt idx="148">
                  <c:v>-90.4</c:v>
                </c:pt>
                <c:pt idx="149">
                  <c:v>-90.2</c:v>
                </c:pt>
                <c:pt idx="150">
                  <c:v>-90</c:v>
                </c:pt>
                <c:pt idx="151">
                  <c:v>-89.8</c:v>
                </c:pt>
                <c:pt idx="152">
                  <c:v>-89.6</c:v>
                </c:pt>
                <c:pt idx="153">
                  <c:v>-89.4</c:v>
                </c:pt>
                <c:pt idx="154">
                  <c:v>-89.2</c:v>
                </c:pt>
                <c:pt idx="155">
                  <c:v>-89</c:v>
                </c:pt>
                <c:pt idx="156">
                  <c:v>-88.8</c:v>
                </c:pt>
                <c:pt idx="157">
                  <c:v>-88.6</c:v>
                </c:pt>
                <c:pt idx="158">
                  <c:v>-88.4</c:v>
                </c:pt>
                <c:pt idx="159">
                  <c:v>-88.2</c:v>
                </c:pt>
                <c:pt idx="160">
                  <c:v>-88</c:v>
                </c:pt>
                <c:pt idx="161">
                  <c:v>-87.8</c:v>
                </c:pt>
                <c:pt idx="162">
                  <c:v>-87.6</c:v>
                </c:pt>
                <c:pt idx="163">
                  <c:v>-87.4</c:v>
                </c:pt>
                <c:pt idx="164">
                  <c:v>-87.2</c:v>
                </c:pt>
                <c:pt idx="165">
                  <c:v>-87</c:v>
                </c:pt>
                <c:pt idx="166">
                  <c:v>-86.8</c:v>
                </c:pt>
                <c:pt idx="167">
                  <c:v>-86.6</c:v>
                </c:pt>
                <c:pt idx="168">
                  <c:v>-86.4</c:v>
                </c:pt>
                <c:pt idx="169">
                  <c:v>-86.2</c:v>
                </c:pt>
                <c:pt idx="170">
                  <c:v>-86</c:v>
                </c:pt>
                <c:pt idx="171">
                  <c:v>-85.8</c:v>
                </c:pt>
                <c:pt idx="172">
                  <c:v>-85.6</c:v>
                </c:pt>
                <c:pt idx="173">
                  <c:v>-85.4</c:v>
                </c:pt>
                <c:pt idx="174">
                  <c:v>-85.2</c:v>
                </c:pt>
                <c:pt idx="175">
                  <c:v>-85</c:v>
                </c:pt>
                <c:pt idx="176">
                  <c:v>-84.8</c:v>
                </c:pt>
                <c:pt idx="177">
                  <c:v>-84.6</c:v>
                </c:pt>
                <c:pt idx="178">
                  <c:v>-84.4</c:v>
                </c:pt>
                <c:pt idx="179">
                  <c:v>-84.2</c:v>
                </c:pt>
                <c:pt idx="180">
                  <c:v>-84</c:v>
                </c:pt>
                <c:pt idx="181">
                  <c:v>-83.8</c:v>
                </c:pt>
                <c:pt idx="182">
                  <c:v>-83.6</c:v>
                </c:pt>
                <c:pt idx="183">
                  <c:v>-83.4</c:v>
                </c:pt>
                <c:pt idx="184">
                  <c:v>-83.2</c:v>
                </c:pt>
                <c:pt idx="185">
                  <c:v>-83</c:v>
                </c:pt>
                <c:pt idx="186">
                  <c:v>-82.8</c:v>
                </c:pt>
                <c:pt idx="187">
                  <c:v>-82.6</c:v>
                </c:pt>
                <c:pt idx="188">
                  <c:v>-82.4</c:v>
                </c:pt>
                <c:pt idx="189">
                  <c:v>-82.2</c:v>
                </c:pt>
                <c:pt idx="190">
                  <c:v>-82</c:v>
                </c:pt>
                <c:pt idx="191">
                  <c:v>-81.8</c:v>
                </c:pt>
                <c:pt idx="192">
                  <c:v>-81.599999999999994</c:v>
                </c:pt>
                <c:pt idx="193">
                  <c:v>-81.400000000000006</c:v>
                </c:pt>
                <c:pt idx="194">
                  <c:v>-81.2</c:v>
                </c:pt>
                <c:pt idx="195">
                  <c:v>-81</c:v>
                </c:pt>
                <c:pt idx="196">
                  <c:v>-80.8</c:v>
                </c:pt>
                <c:pt idx="197">
                  <c:v>-80.599999999999994</c:v>
                </c:pt>
                <c:pt idx="198">
                  <c:v>-80.400000000000006</c:v>
                </c:pt>
                <c:pt idx="199">
                  <c:v>-80.2</c:v>
                </c:pt>
                <c:pt idx="200">
                  <c:v>-80</c:v>
                </c:pt>
                <c:pt idx="201">
                  <c:v>-79.8</c:v>
                </c:pt>
                <c:pt idx="202">
                  <c:v>-79.599999999999994</c:v>
                </c:pt>
                <c:pt idx="203">
                  <c:v>-79.400000000000006</c:v>
                </c:pt>
                <c:pt idx="204">
                  <c:v>-79.2</c:v>
                </c:pt>
                <c:pt idx="205">
                  <c:v>-79</c:v>
                </c:pt>
                <c:pt idx="206">
                  <c:v>-78.8</c:v>
                </c:pt>
                <c:pt idx="207">
                  <c:v>-78.599999999999994</c:v>
                </c:pt>
                <c:pt idx="208">
                  <c:v>-78.400000000000006</c:v>
                </c:pt>
                <c:pt idx="209">
                  <c:v>-78.2</c:v>
                </c:pt>
                <c:pt idx="210">
                  <c:v>-78</c:v>
                </c:pt>
                <c:pt idx="211">
                  <c:v>-77.8</c:v>
                </c:pt>
                <c:pt idx="212">
                  <c:v>-77.599999999999994</c:v>
                </c:pt>
                <c:pt idx="213">
                  <c:v>-77.400000000000006</c:v>
                </c:pt>
                <c:pt idx="214">
                  <c:v>-77.2</c:v>
                </c:pt>
                <c:pt idx="215">
                  <c:v>-77</c:v>
                </c:pt>
                <c:pt idx="216">
                  <c:v>-76.8</c:v>
                </c:pt>
                <c:pt idx="217">
                  <c:v>-76.599999999999994</c:v>
                </c:pt>
                <c:pt idx="218">
                  <c:v>-76.400000000000006</c:v>
                </c:pt>
                <c:pt idx="219">
                  <c:v>-76.2</c:v>
                </c:pt>
                <c:pt idx="220">
                  <c:v>-76</c:v>
                </c:pt>
                <c:pt idx="221">
                  <c:v>-75.8</c:v>
                </c:pt>
                <c:pt idx="222">
                  <c:v>-75.599999999999994</c:v>
                </c:pt>
                <c:pt idx="223">
                  <c:v>-75.400000000000006</c:v>
                </c:pt>
                <c:pt idx="224">
                  <c:v>-75.2</c:v>
                </c:pt>
                <c:pt idx="225">
                  <c:v>-75</c:v>
                </c:pt>
                <c:pt idx="226">
                  <c:v>-74.8</c:v>
                </c:pt>
                <c:pt idx="227">
                  <c:v>-74.599999999999994</c:v>
                </c:pt>
                <c:pt idx="228">
                  <c:v>-74.400000000000006</c:v>
                </c:pt>
                <c:pt idx="229">
                  <c:v>-74.2</c:v>
                </c:pt>
                <c:pt idx="230">
                  <c:v>-74</c:v>
                </c:pt>
                <c:pt idx="231">
                  <c:v>-73.8</c:v>
                </c:pt>
                <c:pt idx="232">
                  <c:v>-73.599999999999994</c:v>
                </c:pt>
                <c:pt idx="233">
                  <c:v>-73.400000000000006</c:v>
                </c:pt>
                <c:pt idx="234">
                  <c:v>-73.2</c:v>
                </c:pt>
                <c:pt idx="235">
                  <c:v>-73</c:v>
                </c:pt>
                <c:pt idx="236">
                  <c:v>-72.8</c:v>
                </c:pt>
                <c:pt idx="237">
                  <c:v>-72.599999999999994</c:v>
                </c:pt>
                <c:pt idx="238">
                  <c:v>-72.400000000000006</c:v>
                </c:pt>
                <c:pt idx="239">
                  <c:v>-72.2</c:v>
                </c:pt>
                <c:pt idx="240">
                  <c:v>-72</c:v>
                </c:pt>
                <c:pt idx="241">
                  <c:v>-71.8</c:v>
                </c:pt>
                <c:pt idx="242">
                  <c:v>-71.599999999999994</c:v>
                </c:pt>
                <c:pt idx="243">
                  <c:v>-71.400000000000006</c:v>
                </c:pt>
                <c:pt idx="244">
                  <c:v>-71.2</c:v>
                </c:pt>
                <c:pt idx="245">
                  <c:v>-71</c:v>
                </c:pt>
                <c:pt idx="246">
                  <c:v>-70.8</c:v>
                </c:pt>
                <c:pt idx="247">
                  <c:v>-70.599999999999994</c:v>
                </c:pt>
                <c:pt idx="248">
                  <c:v>-70.400000000000006</c:v>
                </c:pt>
                <c:pt idx="249">
                  <c:v>-70.2</c:v>
                </c:pt>
                <c:pt idx="250">
                  <c:v>-70</c:v>
                </c:pt>
                <c:pt idx="251">
                  <c:v>-69.8</c:v>
                </c:pt>
                <c:pt idx="252">
                  <c:v>-69.599999999999994</c:v>
                </c:pt>
                <c:pt idx="253">
                  <c:v>-69.400000000000006</c:v>
                </c:pt>
                <c:pt idx="254">
                  <c:v>-69.2</c:v>
                </c:pt>
                <c:pt idx="255">
                  <c:v>-69</c:v>
                </c:pt>
                <c:pt idx="256">
                  <c:v>-68.8</c:v>
                </c:pt>
                <c:pt idx="257">
                  <c:v>-68.599999999999994</c:v>
                </c:pt>
                <c:pt idx="258">
                  <c:v>-68.400000000000006</c:v>
                </c:pt>
                <c:pt idx="259">
                  <c:v>-68.2</c:v>
                </c:pt>
                <c:pt idx="260">
                  <c:v>-68</c:v>
                </c:pt>
                <c:pt idx="261">
                  <c:v>-67.8</c:v>
                </c:pt>
                <c:pt idx="262">
                  <c:v>-67.599999999999994</c:v>
                </c:pt>
                <c:pt idx="263">
                  <c:v>-67.400000000000006</c:v>
                </c:pt>
                <c:pt idx="264">
                  <c:v>-67.2</c:v>
                </c:pt>
                <c:pt idx="265">
                  <c:v>-67</c:v>
                </c:pt>
                <c:pt idx="266">
                  <c:v>-66.8</c:v>
                </c:pt>
                <c:pt idx="267">
                  <c:v>-66.599999999999994</c:v>
                </c:pt>
                <c:pt idx="268">
                  <c:v>-66.400000000000006</c:v>
                </c:pt>
                <c:pt idx="269">
                  <c:v>-66.2</c:v>
                </c:pt>
                <c:pt idx="270">
                  <c:v>-66</c:v>
                </c:pt>
                <c:pt idx="271">
                  <c:v>-65.8</c:v>
                </c:pt>
                <c:pt idx="272">
                  <c:v>-65.599999999999994</c:v>
                </c:pt>
                <c:pt idx="273">
                  <c:v>-65.400000000000006</c:v>
                </c:pt>
                <c:pt idx="274">
                  <c:v>-65.2</c:v>
                </c:pt>
                <c:pt idx="275">
                  <c:v>-65</c:v>
                </c:pt>
                <c:pt idx="276">
                  <c:v>-64.8</c:v>
                </c:pt>
                <c:pt idx="277">
                  <c:v>-64.599999999999994</c:v>
                </c:pt>
                <c:pt idx="278">
                  <c:v>-64.400000000000006</c:v>
                </c:pt>
                <c:pt idx="279">
                  <c:v>-64.2</c:v>
                </c:pt>
                <c:pt idx="280">
                  <c:v>-64</c:v>
                </c:pt>
                <c:pt idx="281">
                  <c:v>-63.8</c:v>
                </c:pt>
                <c:pt idx="282">
                  <c:v>-63.6</c:v>
                </c:pt>
                <c:pt idx="283">
                  <c:v>-63.4</c:v>
                </c:pt>
                <c:pt idx="284">
                  <c:v>-63.2</c:v>
                </c:pt>
                <c:pt idx="285">
                  <c:v>-63</c:v>
                </c:pt>
                <c:pt idx="286">
                  <c:v>-62.8</c:v>
                </c:pt>
                <c:pt idx="287">
                  <c:v>-62.6</c:v>
                </c:pt>
                <c:pt idx="288">
                  <c:v>-62.4</c:v>
                </c:pt>
                <c:pt idx="289">
                  <c:v>-62.2</c:v>
                </c:pt>
                <c:pt idx="290">
                  <c:v>-62</c:v>
                </c:pt>
                <c:pt idx="291">
                  <c:v>-61.8</c:v>
                </c:pt>
                <c:pt idx="292">
                  <c:v>-61.6</c:v>
                </c:pt>
                <c:pt idx="293">
                  <c:v>-61.4</c:v>
                </c:pt>
                <c:pt idx="294">
                  <c:v>-61.2</c:v>
                </c:pt>
                <c:pt idx="295">
                  <c:v>-61</c:v>
                </c:pt>
                <c:pt idx="296">
                  <c:v>-60.8</c:v>
                </c:pt>
                <c:pt idx="297">
                  <c:v>-60.6</c:v>
                </c:pt>
                <c:pt idx="298">
                  <c:v>-60.4</c:v>
                </c:pt>
                <c:pt idx="299">
                  <c:v>-60.2</c:v>
                </c:pt>
                <c:pt idx="300">
                  <c:v>-60</c:v>
                </c:pt>
                <c:pt idx="301">
                  <c:v>-59.8</c:v>
                </c:pt>
                <c:pt idx="302">
                  <c:v>-59.6</c:v>
                </c:pt>
                <c:pt idx="303">
                  <c:v>-59.4</c:v>
                </c:pt>
                <c:pt idx="304">
                  <c:v>-59.2</c:v>
                </c:pt>
                <c:pt idx="305">
                  <c:v>-59</c:v>
                </c:pt>
                <c:pt idx="306">
                  <c:v>-58.8</c:v>
                </c:pt>
                <c:pt idx="307">
                  <c:v>-58.6</c:v>
                </c:pt>
                <c:pt idx="308">
                  <c:v>-58.4</c:v>
                </c:pt>
                <c:pt idx="309">
                  <c:v>-58.2</c:v>
                </c:pt>
                <c:pt idx="310">
                  <c:v>-58</c:v>
                </c:pt>
                <c:pt idx="311">
                  <c:v>-57.8</c:v>
                </c:pt>
                <c:pt idx="312">
                  <c:v>-57.6</c:v>
                </c:pt>
                <c:pt idx="313">
                  <c:v>-57.4</c:v>
                </c:pt>
                <c:pt idx="314">
                  <c:v>-57.2</c:v>
                </c:pt>
                <c:pt idx="315">
                  <c:v>-57</c:v>
                </c:pt>
                <c:pt idx="316">
                  <c:v>-56.8</c:v>
                </c:pt>
                <c:pt idx="317">
                  <c:v>-56.6</c:v>
                </c:pt>
                <c:pt idx="318">
                  <c:v>-56.4</c:v>
                </c:pt>
                <c:pt idx="319">
                  <c:v>-56.2</c:v>
                </c:pt>
                <c:pt idx="320">
                  <c:v>-56</c:v>
                </c:pt>
                <c:pt idx="321">
                  <c:v>-55.8</c:v>
                </c:pt>
                <c:pt idx="322">
                  <c:v>-55.6</c:v>
                </c:pt>
                <c:pt idx="323">
                  <c:v>-55.4</c:v>
                </c:pt>
                <c:pt idx="324">
                  <c:v>-55.2</c:v>
                </c:pt>
                <c:pt idx="325">
                  <c:v>-55</c:v>
                </c:pt>
                <c:pt idx="326">
                  <c:v>-54.8</c:v>
                </c:pt>
                <c:pt idx="327">
                  <c:v>-54.6</c:v>
                </c:pt>
                <c:pt idx="328">
                  <c:v>-54.4</c:v>
                </c:pt>
                <c:pt idx="329">
                  <c:v>-54.2</c:v>
                </c:pt>
                <c:pt idx="330">
                  <c:v>-54</c:v>
                </c:pt>
                <c:pt idx="331">
                  <c:v>-53.8</c:v>
                </c:pt>
                <c:pt idx="332">
                  <c:v>-53.6</c:v>
                </c:pt>
                <c:pt idx="333">
                  <c:v>-53.4</c:v>
                </c:pt>
                <c:pt idx="334">
                  <c:v>-53.2</c:v>
                </c:pt>
                <c:pt idx="335">
                  <c:v>-53</c:v>
                </c:pt>
                <c:pt idx="336">
                  <c:v>-52.8</c:v>
                </c:pt>
                <c:pt idx="337">
                  <c:v>-52.6</c:v>
                </c:pt>
                <c:pt idx="338">
                  <c:v>-52.4</c:v>
                </c:pt>
                <c:pt idx="339">
                  <c:v>-52.2</c:v>
                </c:pt>
                <c:pt idx="340">
                  <c:v>-52</c:v>
                </c:pt>
                <c:pt idx="341">
                  <c:v>-51.8</c:v>
                </c:pt>
                <c:pt idx="342">
                  <c:v>-51.6</c:v>
                </c:pt>
                <c:pt idx="343">
                  <c:v>-51.4</c:v>
                </c:pt>
                <c:pt idx="344">
                  <c:v>-51.2</c:v>
                </c:pt>
                <c:pt idx="345">
                  <c:v>-51</c:v>
                </c:pt>
                <c:pt idx="346">
                  <c:v>-50.8</c:v>
                </c:pt>
                <c:pt idx="347">
                  <c:v>-50.6</c:v>
                </c:pt>
                <c:pt idx="348">
                  <c:v>-50.4</c:v>
                </c:pt>
                <c:pt idx="349">
                  <c:v>-50.2</c:v>
                </c:pt>
                <c:pt idx="350">
                  <c:v>-50</c:v>
                </c:pt>
                <c:pt idx="351">
                  <c:v>-49.8</c:v>
                </c:pt>
                <c:pt idx="352">
                  <c:v>-49.6</c:v>
                </c:pt>
                <c:pt idx="353">
                  <c:v>-49.4</c:v>
                </c:pt>
                <c:pt idx="354">
                  <c:v>-49.2</c:v>
                </c:pt>
                <c:pt idx="355">
                  <c:v>-49</c:v>
                </c:pt>
                <c:pt idx="356">
                  <c:v>-48.8</c:v>
                </c:pt>
                <c:pt idx="357">
                  <c:v>-48.6</c:v>
                </c:pt>
                <c:pt idx="358">
                  <c:v>-48.4</c:v>
                </c:pt>
                <c:pt idx="359">
                  <c:v>-48.2</c:v>
                </c:pt>
                <c:pt idx="360">
                  <c:v>-48</c:v>
                </c:pt>
                <c:pt idx="361">
                  <c:v>-47.8</c:v>
                </c:pt>
                <c:pt idx="362">
                  <c:v>-47.6</c:v>
                </c:pt>
                <c:pt idx="363">
                  <c:v>-47.4</c:v>
                </c:pt>
                <c:pt idx="364">
                  <c:v>-47.2</c:v>
                </c:pt>
                <c:pt idx="365">
                  <c:v>-47</c:v>
                </c:pt>
                <c:pt idx="366">
                  <c:v>-46.8</c:v>
                </c:pt>
                <c:pt idx="367">
                  <c:v>-46.6</c:v>
                </c:pt>
                <c:pt idx="368">
                  <c:v>-46.4</c:v>
                </c:pt>
                <c:pt idx="369">
                  <c:v>-46.2</c:v>
                </c:pt>
                <c:pt idx="370">
                  <c:v>-46</c:v>
                </c:pt>
                <c:pt idx="371">
                  <c:v>-45.8</c:v>
                </c:pt>
                <c:pt idx="372">
                  <c:v>-45.6</c:v>
                </c:pt>
                <c:pt idx="373">
                  <c:v>-45.4</c:v>
                </c:pt>
                <c:pt idx="374">
                  <c:v>-45.2</c:v>
                </c:pt>
                <c:pt idx="375">
                  <c:v>-45</c:v>
                </c:pt>
                <c:pt idx="376">
                  <c:v>-44.8</c:v>
                </c:pt>
                <c:pt idx="377">
                  <c:v>-44.6</c:v>
                </c:pt>
                <c:pt idx="378">
                  <c:v>-44.4</c:v>
                </c:pt>
                <c:pt idx="379">
                  <c:v>-44.2</c:v>
                </c:pt>
                <c:pt idx="380">
                  <c:v>-44</c:v>
                </c:pt>
                <c:pt idx="381">
                  <c:v>-43.8</c:v>
                </c:pt>
                <c:pt idx="382">
                  <c:v>-43.6</c:v>
                </c:pt>
                <c:pt idx="383">
                  <c:v>-43.4</c:v>
                </c:pt>
                <c:pt idx="384">
                  <c:v>-43.2</c:v>
                </c:pt>
                <c:pt idx="385">
                  <c:v>-43</c:v>
                </c:pt>
                <c:pt idx="386">
                  <c:v>-42.8</c:v>
                </c:pt>
                <c:pt idx="387">
                  <c:v>-42.6</c:v>
                </c:pt>
                <c:pt idx="388">
                  <c:v>-42.4</c:v>
                </c:pt>
                <c:pt idx="389">
                  <c:v>-42.2</c:v>
                </c:pt>
                <c:pt idx="390">
                  <c:v>-42</c:v>
                </c:pt>
                <c:pt idx="391">
                  <c:v>-41.8</c:v>
                </c:pt>
                <c:pt idx="392">
                  <c:v>-41.6</c:v>
                </c:pt>
                <c:pt idx="393">
                  <c:v>-41.4</c:v>
                </c:pt>
                <c:pt idx="394">
                  <c:v>-41.2</c:v>
                </c:pt>
                <c:pt idx="395">
                  <c:v>-41</c:v>
                </c:pt>
                <c:pt idx="396">
                  <c:v>-40.799999999999997</c:v>
                </c:pt>
                <c:pt idx="397">
                  <c:v>-40.6</c:v>
                </c:pt>
                <c:pt idx="398">
                  <c:v>-40.4</c:v>
                </c:pt>
                <c:pt idx="399">
                  <c:v>-40.200000000000003</c:v>
                </c:pt>
                <c:pt idx="400">
                  <c:v>-40</c:v>
                </c:pt>
                <c:pt idx="401">
                  <c:v>-39.799999999999997</c:v>
                </c:pt>
                <c:pt idx="402">
                  <c:v>-39.6</c:v>
                </c:pt>
                <c:pt idx="403">
                  <c:v>-39.4</c:v>
                </c:pt>
                <c:pt idx="404">
                  <c:v>-39.200000000000003</c:v>
                </c:pt>
                <c:pt idx="405">
                  <c:v>-39</c:v>
                </c:pt>
                <c:pt idx="406">
                  <c:v>-38.799999999999997</c:v>
                </c:pt>
                <c:pt idx="407">
                  <c:v>-38.6</c:v>
                </c:pt>
                <c:pt idx="408">
                  <c:v>-38.4</c:v>
                </c:pt>
                <c:pt idx="409">
                  <c:v>-38.200000000000003</c:v>
                </c:pt>
                <c:pt idx="410">
                  <c:v>-38</c:v>
                </c:pt>
                <c:pt idx="411">
                  <c:v>-37.799999999999997</c:v>
                </c:pt>
                <c:pt idx="412">
                  <c:v>-37.6</c:v>
                </c:pt>
                <c:pt idx="413">
                  <c:v>-37.4</c:v>
                </c:pt>
                <c:pt idx="414">
                  <c:v>-37.200000000000003</c:v>
                </c:pt>
                <c:pt idx="415">
                  <c:v>-37</c:v>
                </c:pt>
                <c:pt idx="416">
                  <c:v>-36.799999999999997</c:v>
                </c:pt>
                <c:pt idx="417">
                  <c:v>-36.6</c:v>
                </c:pt>
                <c:pt idx="418">
                  <c:v>-36.4</c:v>
                </c:pt>
                <c:pt idx="419">
                  <c:v>-36.200000000000003</c:v>
                </c:pt>
                <c:pt idx="420">
                  <c:v>-36</c:v>
                </c:pt>
                <c:pt idx="421">
                  <c:v>-35.799999999999997</c:v>
                </c:pt>
                <c:pt idx="422">
                  <c:v>-35.6</c:v>
                </c:pt>
                <c:pt idx="423">
                  <c:v>-35.4</c:v>
                </c:pt>
                <c:pt idx="424">
                  <c:v>-35.200000000000003</c:v>
                </c:pt>
                <c:pt idx="425">
                  <c:v>-35</c:v>
                </c:pt>
                <c:pt idx="426">
                  <c:v>-34.799999999999997</c:v>
                </c:pt>
                <c:pt idx="427">
                  <c:v>-34.6</c:v>
                </c:pt>
                <c:pt idx="428">
                  <c:v>-34.4</c:v>
                </c:pt>
                <c:pt idx="429">
                  <c:v>-34.200000000000003</c:v>
                </c:pt>
                <c:pt idx="430">
                  <c:v>-34</c:v>
                </c:pt>
                <c:pt idx="431">
                  <c:v>-33.799999999999997</c:v>
                </c:pt>
                <c:pt idx="432">
                  <c:v>-33.6</c:v>
                </c:pt>
                <c:pt idx="433">
                  <c:v>-33.4</c:v>
                </c:pt>
                <c:pt idx="434">
                  <c:v>-33.200000000000003</c:v>
                </c:pt>
                <c:pt idx="435">
                  <c:v>-33</c:v>
                </c:pt>
                <c:pt idx="436">
                  <c:v>-32.799999999999997</c:v>
                </c:pt>
                <c:pt idx="437">
                  <c:v>-32.6</c:v>
                </c:pt>
                <c:pt idx="438">
                  <c:v>-32.4</c:v>
                </c:pt>
                <c:pt idx="439">
                  <c:v>-32.200000000000003</c:v>
                </c:pt>
                <c:pt idx="440">
                  <c:v>-32</c:v>
                </c:pt>
                <c:pt idx="441">
                  <c:v>-31.8</c:v>
                </c:pt>
                <c:pt idx="442">
                  <c:v>-31.6</c:v>
                </c:pt>
                <c:pt idx="443">
                  <c:v>-31.4</c:v>
                </c:pt>
                <c:pt idx="444">
                  <c:v>-31.2</c:v>
                </c:pt>
                <c:pt idx="445">
                  <c:v>-31</c:v>
                </c:pt>
                <c:pt idx="446">
                  <c:v>-30.8</c:v>
                </c:pt>
                <c:pt idx="447">
                  <c:v>-30.6</c:v>
                </c:pt>
                <c:pt idx="448">
                  <c:v>-30.4</c:v>
                </c:pt>
                <c:pt idx="449">
                  <c:v>-30.2</c:v>
                </c:pt>
                <c:pt idx="450">
                  <c:v>-30</c:v>
                </c:pt>
                <c:pt idx="451">
                  <c:v>-29.8</c:v>
                </c:pt>
                <c:pt idx="452">
                  <c:v>-29.6</c:v>
                </c:pt>
                <c:pt idx="453">
                  <c:v>-29.4</c:v>
                </c:pt>
                <c:pt idx="454">
                  <c:v>-29.2</c:v>
                </c:pt>
                <c:pt idx="455">
                  <c:v>-29</c:v>
                </c:pt>
                <c:pt idx="456">
                  <c:v>-28.8</c:v>
                </c:pt>
                <c:pt idx="457">
                  <c:v>-28.6</c:v>
                </c:pt>
                <c:pt idx="458">
                  <c:v>-28.4</c:v>
                </c:pt>
                <c:pt idx="459">
                  <c:v>-28.2</c:v>
                </c:pt>
                <c:pt idx="460">
                  <c:v>-28</c:v>
                </c:pt>
                <c:pt idx="461">
                  <c:v>-27.8</c:v>
                </c:pt>
                <c:pt idx="462">
                  <c:v>-27.6</c:v>
                </c:pt>
                <c:pt idx="463">
                  <c:v>-27.4</c:v>
                </c:pt>
                <c:pt idx="464">
                  <c:v>-27.2</c:v>
                </c:pt>
                <c:pt idx="465">
                  <c:v>-27</c:v>
                </c:pt>
                <c:pt idx="466">
                  <c:v>-26.8</c:v>
                </c:pt>
                <c:pt idx="467">
                  <c:v>-26.6</c:v>
                </c:pt>
                <c:pt idx="468">
                  <c:v>-26.4</c:v>
                </c:pt>
                <c:pt idx="469">
                  <c:v>-26.2</c:v>
                </c:pt>
                <c:pt idx="470">
                  <c:v>-26</c:v>
                </c:pt>
                <c:pt idx="471">
                  <c:v>-25.8</c:v>
                </c:pt>
                <c:pt idx="472">
                  <c:v>-25.6</c:v>
                </c:pt>
                <c:pt idx="473">
                  <c:v>-25.4</c:v>
                </c:pt>
                <c:pt idx="474">
                  <c:v>-25.2</c:v>
                </c:pt>
                <c:pt idx="475">
                  <c:v>-25</c:v>
                </c:pt>
                <c:pt idx="476">
                  <c:v>-24.8</c:v>
                </c:pt>
                <c:pt idx="477">
                  <c:v>-24.6</c:v>
                </c:pt>
                <c:pt idx="478">
                  <c:v>-24.4</c:v>
                </c:pt>
                <c:pt idx="479">
                  <c:v>-24.2</c:v>
                </c:pt>
                <c:pt idx="480">
                  <c:v>-24</c:v>
                </c:pt>
                <c:pt idx="481">
                  <c:v>-23.8</c:v>
                </c:pt>
                <c:pt idx="482">
                  <c:v>-23.6</c:v>
                </c:pt>
                <c:pt idx="483">
                  <c:v>-23.4</c:v>
                </c:pt>
                <c:pt idx="484">
                  <c:v>-23.2</c:v>
                </c:pt>
                <c:pt idx="485">
                  <c:v>-23</c:v>
                </c:pt>
                <c:pt idx="486">
                  <c:v>-22.8</c:v>
                </c:pt>
                <c:pt idx="487">
                  <c:v>-22.6</c:v>
                </c:pt>
                <c:pt idx="488">
                  <c:v>-22.4</c:v>
                </c:pt>
                <c:pt idx="489">
                  <c:v>-22.2</c:v>
                </c:pt>
                <c:pt idx="490">
                  <c:v>-22</c:v>
                </c:pt>
                <c:pt idx="491">
                  <c:v>-21.8</c:v>
                </c:pt>
                <c:pt idx="492">
                  <c:v>-21.6</c:v>
                </c:pt>
                <c:pt idx="493">
                  <c:v>-21.4</c:v>
                </c:pt>
                <c:pt idx="494">
                  <c:v>-21.2</c:v>
                </c:pt>
                <c:pt idx="495">
                  <c:v>-21</c:v>
                </c:pt>
                <c:pt idx="496">
                  <c:v>-20.8</c:v>
                </c:pt>
                <c:pt idx="497">
                  <c:v>-20.6</c:v>
                </c:pt>
                <c:pt idx="498">
                  <c:v>-20.399999999999999</c:v>
                </c:pt>
                <c:pt idx="499">
                  <c:v>-20.2</c:v>
                </c:pt>
                <c:pt idx="500">
                  <c:v>-20</c:v>
                </c:pt>
                <c:pt idx="501">
                  <c:v>-19.8</c:v>
                </c:pt>
                <c:pt idx="502">
                  <c:v>-19.600000000000001</c:v>
                </c:pt>
                <c:pt idx="503">
                  <c:v>-19.399999999999999</c:v>
                </c:pt>
                <c:pt idx="504">
                  <c:v>-19.2</c:v>
                </c:pt>
                <c:pt idx="505">
                  <c:v>-19</c:v>
                </c:pt>
                <c:pt idx="506">
                  <c:v>-18.8</c:v>
                </c:pt>
                <c:pt idx="507">
                  <c:v>-18.600000000000001</c:v>
                </c:pt>
                <c:pt idx="508">
                  <c:v>-18.399999999999999</c:v>
                </c:pt>
                <c:pt idx="509">
                  <c:v>-18.2</c:v>
                </c:pt>
                <c:pt idx="510">
                  <c:v>-18</c:v>
                </c:pt>
                <c:pt idx="511">
                  <c:v>-17.8</c:v>
                </c:pt>
                <c:pt idx="512">
                  <c:v>-17.600000000000001</c:v>
                </c:pt>
                <c:pt idx="513">
                  <c:v>-17.399999999999999</c:v>
                </c:pt>
                <c:pt idx="514">
                  <c:v>-17.2</c:v>
                </c:pt>
                <c:pt idx="515">
                  <c:v>-17</c:v>
                </c:pt>
                <c:pt idx="516">
                  <c:v>-16.8</c:v>
                </c:pt>
                <c:pt idx="517">
                  <c:v>-16.600000000000001</c:v>
                </c:pt>
                <c:pt idx="518">
                  <c:v>-16.399999999999999</c:v>
                </c:pt>
                <c:pt idx="519">
                  <c:v>-16.2</c:v>
                </c:pt>
                <c:pt idx="520">
                  <c:v>-16</c:v>
                </c:pt>
                <c:pt idx="521">
                  <c:v>-15.8</c:v>
                </c:pt>
                <c:pt idx="522">
                  <c:v>-15.6</c:v>
                </c:pt>
                <c:pt idx="523">
                  <c:v>-15.4</c:v>
                </c:pt>
                <c:pt idx="524">
                  <c:v>-15.2</c:v>
                </c:pt>
                <c:pt idx="525">
                  <c:v>-15</c:v>
                </c:pt>
                <c:pt idx="526">
                  <c:v>-14.8</c:v>
                </c:pt>
                <c:pt idx="527">
                  <c:v>-14.6</c:v>
                </c:pt>
                <c:pt idx="528">
                  <c:v>-14.4</c:v>
                </c:pt>
                <c:pt idx="529">
                  <c:v>-14.2</c:v>
                </c:pt>
                <c:pt idx="530">
                  <c:v>-14</c:v>
                </c:pt>
                <c:pt idx="531">
                  <c:v>-13.8</c:v>
                </c:pt>
                <c:pt idx="532">
                  <c:v>-13.6</c:v>
                </c:pt>
                <c:pt idx="533">
                  <c:v>-13.4</c:v>
                </c:pt>
                <c:pt idx="534">
                  <c:v>-13.2</c:v>
                </c:pt>
                <c:pt idx="535">
                  <c:v>-13</c:v>
                </c:pt>
                <c:pt idx="536">
                  <c:v>-12.8</c:v>
                </c:pt>
                <c:pt idx="537">
                  <c:v>-12.6</c:v>
                </c:pt>
                <c:pt idx="538">
                  <c:v>-12.4</c:v>
                </c:pt>
                <c:pt idx="539">
                  <c:v>-12.2</c:v>
                </c:pt>
                <c:pt idx="540">
                  <c:v>-12</c:v>
                </c:pt>
                <c:pt idx="541">
                  <c:v>-11.8</c:v>
                </c:pt>
                <c:pt idx="542">
                  <c:v>-11.6</c:v>
                </c:pt>
                <c:pt idx="543">
                  <c:v>-11.4</c:v>
                </c:pt>
                <c:pt idx="544">
                  <c:v>-11.2</c:v>
                </c:pt>
                <c:pt idx="545">
                  <c:v>-11</c:v>
                </c:pt>
                <c:pt idx="546">
                  <c:v>-10.8</c:v>
                </c:pt>
                <c:pt idx="547">
                  <c:v>-10.6</c:v>
                </c:pt>
                <c:pt idx="548">
                  <c:v>-10.4</c:v>
                </c:pt>
                <c:pt idx="549">
                  <c:v>-10.199999999999999</c:v>
                </c:pt>
                <c:pt idx="550">
                  <c:v>-10</c:v>
                </c:pt>
                <c:pt idx="551">
                  <c:v>-9.8000000000000007</c:v>
                </c:pt>
                <c:pt idx="552">
                  <c:v>-9.6</c:v>
                </c:pt>
                <c:pt idx="553">
                  <c:v>-9.4</c:v>
                </c:pt>
                <c:pt idx="554">
                  <c:v>-9.1999999999999993</c:v>
                </c:pt>
                <c:pt idx="555">
                  <c:v>-9</c:v>
                </c:pt>
                <c:pt idx="556">
                  <c:v>-8.8000000000000007</c:v>
                </c:pt>
                <c:pt idx="557">
                  <c:v>-8.6</c:v>
                </c:pt>
                <c:pt idx="558">
                  <c:v>-8.4</c:v>
                </c:pt>
                <c:pt idx="559">
                  <c:v>-8.1999999999999993</c:v>
                </c:pt>
                <c:pt idx="560">
                  <c:v>-8</c:v>
                </c:pt>
                <c:pt idx="561">
                  <c:v>-7.8</c:v>
                </c:pt>
                <c:pt idx="562">
                  <c:v>-7.6</c:v>
                </c:pt>
                <c:pt idx="563">
                  <c:v>-7.4</c:v>
                </c:pt>
                <c:pt idx="564">
                  <c:v>-7.2</c:v>
                </c:pt>
                <c:pt idx="565">
                  <c:v>-7</c:v>
                </c:pt>
                <c:pt idx="566">
                  <c:v>-6.8</c:v>
                </c:pt>
                <c:pt idx="567">
                  <c:v>-6.6</c:v>
                </c:pt>
                <c:pt idx="568">
                  <c:v>-6.4</c:v>
                </c:pt>
                <c:pt idx="569">
                  <c:v>-6.2</c:v>
                </c:pt>
                <c:pt idx="570">
                  <c:v>-6</c:v>
                </c:pt>
                <c:pt idx="571">
                  <c:v>-5.8</c:v>
                </c:pt>
                <c:pt idx="572">
                  <c:v>-5.6</c:v>
                </c:pt>
                <c:pt idx="573">
                  <c:v>-5.4</c:v>
                </c:pt>
                <c:pt idx="574">
                  <c:v>-5.2</c:v>
                </c:pt>
                <c:pt idx="575">
                  <c:v>-5</c:v>
                </c:pt>
                <c:pt idx="576">
                  <c:v>-4.8</c:v>
                </c:pt>
                <c:pt idx="577">
                  <c:v>-4.5999999999999996</c:v>
                </c:pt>
                <c:pt idx="578">
                  <c:v>-4.4000000000000004</c:v>
                </c:pt>
                <c:pt idx="579">
                  <c:v>-4.2</c:v>
                </c:pt>
                <c:pt idx="580">
                  <c:v>-4</c:v>
                </c:pt>
                <c:pt idx="581">
                  <c:v>-3.8</c:v>
                </c:pt>
                <c:pt idx="582">
                  <c:v>-3.6</c:v>
                </c:pt>
                <c:pt idx="583">
                  <c:v>-3.4</c:v>
                </c:pt>
                <c:pt idx="584">
                  <c:v>-3.2</c:v>
                </c:pt>
                <c:pt idx="585">
                  <c:v>-3</c:v>
                </c:pt>
                <c:pt idx="586">
                  <c:v>-2.8</c:v>
                </c:pt>
                <c:pt idx="587">
                  <c:v>-2.6</c:v>
                </c:pt>
                <c:pt idx="588">
                  <c:v>-2.4</c:v>
                </c:pt>
                <c:pt idx="589">
                  <c:v>-2.2000000000000002</c:v>
                </c:pt>
                <c:pt idx="590">
                  <c:v>-2</c:v>
                </c:pt>
                <c:pt idx="591">
                  <c:v>-1.8</c:v>
                </c:pt>
                <c:pt idx="592">
                  <c:v>-1.6</c:v>
                </c:pt>
                <c:pt idx="593">
                  <c:v>-1.4</c:v>
                </c:pt>
                <c:pt idx="594">
                  <c:v>-1.2</c:v>
                </c:pt>
                <c:pt idx="595">
                  <c:v>-1</c:v>
                </c:pt>
                <c:pt idx="596">
                  <c:v>-0.8</c:v>
                </c:pt>
                <c:pt idx="597">
                  <c:v>-0.6</c:v>
                </c:pt>
                <c:pt idx="598">
                  <c:v>-0.4</c:v>
                </c:pt>
                <c:pt idx="599">
                  <c:v>-0.2</c:v>
                </c:pt>
                <c:pt idx="600">
                  <c:v>0</c:v>
                </c:pt>
                <c:pt idx="601">
                  <c:v>0.2</c:v>
                </c:pt>
                <c:pt idx="602">
                  <c:v>0.4</c:v>
                </c:pt>
                <c:pt idx="603">
                  <c:v>0.6</c:v>
                </c:pt>
                <c:pt idx="604">
                  <c:v>0.8</c:v>
                </c:pt>
                <c:pt idx="605">
                  <c:v>1</c:v>
                </c:pt>
                <c:pt idx="606">
                  <c:v>1.2</c:v>
                </c:pt>
                <c:pt idx="607">
                  <c:v>1.4</c:v>
                </c:pt>
                <c:pt idx="608">
                  <c:v>1.6</c:v>
                </c:pt>
                <c:pt idx="609">
                  <c:v>1.8</c:v>
                </c:pt>
                <c:pt idx="610">
                  <c:v>2</c:v>
                </c:pt>
                <c:pt idx="611">
                  <c:v>2.2000000000000002</c:v>
                </c:pt>
                <c:pt idx="612">
                  <c:v>2.4</c:v>
                </c:pt>
                <c:pt idx="613">
                  <c:v>2.6</c:v>
                </c:pt>
                <c:pt idx="614">
                  <c:v>2.8</c:v>
                </c:pt>
                <c:pt idx="615">
                  <c:v>3</c:v>
                </c:pt>
                <c:pt idx="616">
                  <c:v>3.2</c:v>
                </c:pt>
                <c:pt idx="617">
                  <c:v>3.4</c:v>
                </c:pt>
                <c:pt idx="618">
                  <c:v>3.6</c:v>
                </c:pt>
                <c:pt idx="619">
                  <c:v>3.8</c:v>
                </c:pt>
                <c:pt idx="620">
                  <c:v>4</c:v>
                </c:pt>
                <c:pt idx="621">
                  <c:v>4.2</c:v>
                </c:pt>
                <c:pt idx="622">
                  <c:v>4.4000000000000004</c:v>
                </c:pt>
                <c:pt idx="623">
                  <c:v>4.5999999999999996</c:v>
                </c:pt>
                <c:pt idx="624">
                  <c:v>4.8</c:v>
                </c:pt>
                <c:pt idx="625">
                  <c:v>5</c:v>
                </c:pt>
                <c:pt idx="626">
                  <c:v>5.2</c:v>
                </c:pt>
                <c:pt idx="627">
                  <c:v>5.4</c:v>
                </c:pt>
                <c:pt idx="628">
                  <c:v>5.6</c:v>
                </c:pt>
                <c:pt idx="629">
                  <c:v>5.8</c:v>
                </c:pt>
                <c:pt idx="630">
                  <c:v>6</c:v>
                </c:pt>
                <c:pt idx="631">
                  <c:v>6.2</c:v>
                </c:pt>
                <c:pt idx="632">
                  <c:v>6.4</c:v>
                </c:pt>
                <c:pt idx="633">
                  <c:v>6.6</c:v>
                </c:pt>
                <c:pt idx="634">
                  <c:v>6.8</c:v>
                </c:pt>
                <c:pt idx="635">
                  <c:v>7</c:v>
                </c:pt>
                <c:pt idx="636">
                  <c:v>7.2</c:v>
                </c:pt>
                <c:pt idx="637">
                  <c:v>7.4</c:v>
                </c:pt>
                <c:pt idx="638">
                  <c:v>7.6</c:v>
                </c:pt>
                <c:pt idx="639">
                  <c:v>7.8</c:v>
                </c:pt>
                <c:pt idx="640">
                  <c:v>8</c:v>
                </c:pt>
                <c:pt idx="641">
                  <c:v>8.1999999999999993</c:v>
                </c:pt>
                <c:pt idx="642">
                  <c:v>8.4</c:v>
                </c:pt>
                <c:pt idx="643">
                  <c:v>8.6</c:v>
                </c:pt>
                <c:pt idx="644">
                  <c:v>8.8000000000000007</c:v>
                </c:pt>
                <c:pt idx="645">
                  <c:v>9</c:v>
                </c:pt>
                <c:pt idx="646">
                  <c:v>9.1999999999999993</c:v>
                </c:pt>
                <c:pt idx="647">
                  <c:v>9.4</c:v>
                </c:pt>
                <c:pt idx="648">
                  <c:v>9.6</c:v>
                </c:pt>
                <c:pt idx="649">
                  <c:v>9.8000000000000007</c:v>
                </c:pt>
                <c:pt idx="650">
                  <c:v>10</c:v>
                </c:pt>
                <c:pt idx="651">
                  <c:v>10.199999999999999</c:v>
                </c:pt>
                <c:pt idx="652">
                  <c:v>10.4</c:v>
                </c:pt>
                <c:pt idx="653">
                  <c:v>10.6</c:v>
                </c:pt>
                <c:pt idx="654">
                  <c:v>10.8</c:v>
                </c:pt>
                <c:pt idx="655">
                  <c:v>11</c:v>
                </c:pt>
                <c:pt idx="656">
                  <c:v>11.2</c:v>
                </c:pt>
                <c:pt idx="657">
                  <c:v>11.4</c:v>
                </c:pt>
                <c:pt idx="658">
                  <c:v>11.6</c:v>
                </c:pt>
                <c:pt idx="659">
                  <c:v>11.8</c:v>
                </c:pt>
                <c:pt idx="660">
                  <c:v>12</c:v>
                </c:pt>
                <c:pt idx="661">
                  <c:v>12.2</c:v>
                </c:pt>
                <c:pt idx="662">
                  <c:v>12.4</c:v>
                </c:pt>
                <c:pt idx="663">
                  <c:v>12.6</c:v>
                </c:pt>
                <c:pt idx="664">
                  <c:v>12.8</c:v>
                </c:pt>
                <c:pt idx="665">
                  <c:v>13</c:v>
                </c:pt>
                <c:pt idx="666">
                  <c:v>13.2</c:v>
                </c:pt>
                <c:pt idx="667">
                  <c:v>13.4</c:v>
                </c:pt>
                <c:pt idx="668">
                  <c:v>13.6</c:v>
                </c:pt>
                <c:pt idx="669">
                  <c:v>13.8</c:v>
                </c:pt>
                <c:pt idx="670">
                  <c:v>14</c:v>
                </c:pt>
                <c:pt idx="671">
                  <c:v>14.2</c:v>
                </c:pt>
                <c:pt idx="672">
                  <c:v>14.4</c:v>
                </c:pt>
                <c:pt idx="673">
                  <c:v>14.6</c:v>
                </c:pt>
                <c:pt idx="674">
                  <c:v>14.8</c:v>
                </c:pt>
                <c:pt idx="675">
                  <c:v>15</c:v>
                </c:pt>
                <c:pt idx="676">
                  <c:v>15.2</c:v>
                </c:pt>
                <c:pt idx="677">
                  <c:v>15.4</c:v>
                </c:pt>
                <c:pt idx="678">
                  <c:v>15.6</c:v>
                </c:pt>
                <c:pt idx="679">
                  <c:v>15.8</c:v>
                </c:pt>
                <c:pt idx="680">
                  <c:v>16</c:v>
                </c:pt>
                <c:pt idx="681">
                  <c:v>16.2</c:v>
                </c:pt>
                <c:pt idx="682">
                  <c:v>16.399999999999999</c:v>
                </c:pt>
                <c:pt idx="683">
                  <c:v>16.600000000000001</c:v>
                </c:pt>
                <c:pt idx="684">
                  <c:v>16.8</c:v>
                </c:pt>
                <c:pt idx="685">
                  <c:v>17</c:v>
                </c:pt>
                <c:pt idx="686">
                  <c:v>17.2</c:v>
                </c:pt>
                <c:pt idx="687">
                  <c:v>17.399999999999999</c:v>
                </c:pt>
                <c:pt idx="688">
                  <c:v>17.600000000000001</c:v>
                </c:pt>
                <c:pt idx="689">
                  <c:v>17.8</c:v>
                </c:pt>
                <c:pt idx="690">
                  <c:v>18</c:v>
                </c:pt>
                <c:pt idx="691">
                  <c:v>18.2</c:v>
                </c:pt>
                <c:pt idx="692">
                  <c:v>18.399999999999999</c:v>
                </c:pt>
                <c:pt idx="693">
                  <c:v>18.600000000000001</c:v>
                </c:pt>
                <c:pt idx="694">
                  <c:v>18.8</c:v>
                </c:pt>
                <c:pt idx="695">
                  <c:v>19</c:v>
                </c:pt>
                <c:pt idx="696">
                  <c:v>19.2</c:v>
                </c:pt>
                <c:pt idx="697">
                  <c:v>19.399999999999999</c:v>
                </c:pt>
                <c:pt idx="698">
                  <c:v>19.600000000000001</c:v>
                </c:pt>
                <c:pt idx="699">
                  <c:v>19.8</c:v>
                </c:pt>
                <c:pt idx="700">
                  <c:v>20</c:v>
                </c:pt>
                <c:pt idx="701">
                  <c:v>20.2</c:v>
                </c:pt>
                <c:pt idx="702">
                  <c:v>20.399999999999999</c:v>
                </c:pt>
                <c:pt idx="703">
                  <c:v>20.6</c:v>
                </c:pt>
                <c:pt idx="704">
                  <c:v>20.8</c:v>
                </c:pt>
                <c:pt idx="705">
                  <c:v>21</c:v>
                </c:pt>
                <c:pt idx="706">
                  <c:v>21.2</c:v>
                </c:pt>
                <c:pt idx="707">
                  <c:v>21.4</c:v>
                </c:pt>
                <c:pt idx="708">
                  <c:v>21.6</c:v>
                </c:pt>
                <c:pt idx="709">
                  <c:v>21.8</c:v>
                </c:pt>
                <c:pt idx="710">
                  <c:v>22</c:v>
                </c:pt>
                <c:pt idx="711">
                  <c:v>22.2</c:v>
                </c:pt>
                <c:pt idx="712">
                  <c:v>22.4</c:v>
                </c:pt>
                <c:pt idx="713">
                  <c:v>22.6</c:v>
                </c:pt>
                <c:pt idx="714">
                  <c:v>22.8</c:v>
                </c:pt>
                <c:pt idx="715">
                  <c:v>23</c:v>
                </c:pt>
                <c:pt idx="716">
                  <c:v>23.2</c:v>
                </c:pt>
                <c:pt idx="717">
                  <c:v>23.4</c:v>
                </c:pt>
                <c:pt idx="718">
                  <c:v>23.6</c:v>
                </c:pt>
                <c:pt idx="719">
                  <c:v>23.8</c:v>
                </c:pt>
                <c:pt idx="720">
                  <c:v>24</c:v>
                </c:pt>
                <c:pt idx="721">
                  <c:v>24.2</c:v>
                </c:pt>
                <c:pt idx="722">
                  <c:v>24.4</c:v>
                </c:pt>
                <c:pt idx="723">
                  <c:v>24.6</c:v>
                </c:pt>
                <c:pt idx="724">
                  <c:v>24.8</c:v>
                </c:pt>
                <c:pt idx="725">
                  <c:v>25</c:v>
                </c:pt>
                <c:pt idx="726">
                  <c:v>25.2</c:v>
                </c:pt>
                <c:pt idx="727">
                  <c:v>25.4</c:v>
                </c:pt>
                <c:pt idx="728">
                  <c:v>25.6</c:v>
                </c:pt>
                <c:pt idx="729">
                  <c:v>25.8</c:v>
                </c:pt>
                <c:pt idx="730">
                  <c:v>26</c:v>
                </c:pt>
                <c:pt idx="731">
                  <c:v>26.2</c:v>
                </c:pt>
                <c:pt idx="732">
                  <c:v>26.4</c:v>
                </c:pt>
                <c:pt idx="733">
                  <c:v>26.6</c:v>
                </c:pt>
                <c:pt idx="734">
                  <c:v>26.8</c:v>
                </c:pt>
                <c:pt idx="735">
                  <c:v>27</c:v>
                </c:pt>
                <c:pt idx="736">
                  <c:v>27.2</c:v>
                </c:pt>
                <c:pt idx="737">
                  <c:v>27.4</c:v>
                </c:pt>
                <c:pt idx="738">
                  <c:v>27.6</c:v>
                </c:pt>
                <c:pt idx="739">
                  <c:v>27.8</c:v>
                </c:pt>
                <c:pt idx="740">
                  <c:v>28</c:v>
                </c:pt>
                <c:pt idx="741">
                  <c:v>28.2</c:v>
                </c:pt>
                <c:pt idx="742">
                  <c:v>28.4</c:v>
                </c:pt>
                <c:pt idx="743">
                  <c:v>28.6</c:v>
                </c:pt>
                <c:pt idx="744">
                  <c:v>28.8</c:v>
                </c:pt>
                <c:pt idx="745">
                  <c:v>29</c:v>
                </c:pt>
                <c:pt idx="746">
                  <c:v>29.2</c:v>
                </c:pt>
                <c:pt idx="747">
                  <c:v>29.4</c:v>
                </c:pt>
                <c:pt idx="748">
                  <c:v>29.6</c:v>
                </c:pt>
                <c:pt idx="749">
                  <c:v>29.8</c:v>
                </c:pt>
                <c:pt idx="750">
                  <c:v>30</c:v>
                </c:pt>
                <c:pt idx="751">
                  <c:v>30.2</c:v>
                </c:pt>
                <c:pt idx="752">
                  <c:v>30.4</c:v>
                </c:pt>
                <c:pt idx="753">
                  <c:v>30.6</c:v>
                </c:pt>
                <c:pt idx="754">
                  <c:v>30.8</c:v>
                </c:pt>
                <c:pt idx="755">
                  <c:v>31</c:v>
                </c:pt>
                <c:pt idx="756">
                  <c:v>31.2</c:v>
                </c:pt>
                <c:pt idx="757">
                  <c:v>31.4</c:v>
                </c:pt>
                <c:pt idx="758">
                  <c:v>31.6</c:v>
                </c:pt>
                <c:pt idx="759">
                  <c:v>31.8</c:v>
                </c:pt>
                <c:pt idx="760">
                  <c:v>32</c:v>
                </c:pt>
                <c:pt idx="761">
                  <c:v>32.200000000000003</c:v>
                </c:pt>
                <c:pt idx="762">
                  <c:v>32.4</c:v>
                </c:pt>
                <c:pt idx="763">
                  <c:v>32.6</c:v>
                </c:pt>
                <c:pt idx="764">
                  <c:v>32.799999999999997</c:v>
                </c:pt>
                <c:pt idx="765">
                  <c:v>33</c:v>
                </c:pt>
                <c:pt idx="766">
                  <c:v>33.200000000000003</c:v>
                </c:pt>
                <c:pt idx="767">
                  <c:v>33.4</c:v>
                </c:pt>
                <c:pt idx="768">
                  <c:v>33.6</c:v>
                </c:pt>
                <c:pt idx="769">
                  <c:v>33.799999999999997</c:v>
                </c:pt>
                <c:pt idx="770">
                  <c:v>34</c:v>
                </c:pt>
                <c:pt idx="771">
                  <c:v>34.200000000000003</c:v>
                </c:pt>
                <c:pt idx="772">
                  <c:v>34.4</c:v>
                </c:pt>
                <c:pt idx="773">
                  <c:v>34.6</c:v>
                </c:pt>
                <c:pt idx="774">
                  <c:v>34.799999999999997</c:v>
                </c:pt>
                <c:pt idx="775">
                  <c:v>35</c:v>
                </c:pt>
                <c:pt idx="776">
                  <c:v>35.200000000000003</c:v>
                </c:pt>
                <c:pt idx="777">
                  <c:v>35.4</c:v>
                </c:pt>
                <c:pt idx="778">
                  <c:v>35.6</c:v>
                </c:pt>
                <c:pt idx="779">
                  <c:v>35.799999999999997</c:v>
                </c:pt>
                <c:pt idx="780">
                  <c:v>36</c:v>
                </c:pt>
                <c:pt idx="781">
                  <c:v>36.200000000000003</c:v>
                </c:pt>
                <c:pt idx="782">
                  <c:v>36.4</c:v>
                </c:pt>
                <c:pt idx="783">
                  <c:v>36.6</c:v>
                </c:pt>
                <c:pt idx="784">
                  <c:v>36.799999999999997</c:v>
                </c:pt>
                <c:pt idx="785">
                  <c:v>37</c:v>
                </c:pt>
                <c:pt idx="786">
                  <c:v>37.200000000000003</c:v>
                </c:pt>
                <c:pt idx="787">
                  <c:v>37.4</c:v>
                </c:pt>
                <c:pt idx="788">
                  <c:v>37.6</c:v>
                </c:pt>
                <c:pt idx="789">
                  <c:v>37.799999999999997</c:v>
                </c:pt>
                <c:pt idx="790">
                  <c:v>38</c:v>
                </c:pt>
                <c:pt idx="791">
                  <c:v>38.200000000000003</c:v>
                </c:pt>
                <c:pt idx="792">
                  <c:v>38.4</c:v>
                </c:pt>
                <c:pt idx="793">
                  <c:v>38.6</c:v>
                </c:pt>
                <c:pt idx="794">
                  <c:v>38.799999999999997</c:v>
                </c:pt>
                <c:pt idx="795">
                  <c:v>39</c:v>
                </c:pt>
                <c:pt idx="796">
                  <c:v>39.200000000000003</c:v>
                </c:pt>
                <c:pt idx="797">
                  <c:v>39.4</c:v>
                </c:pt>
                <c:pt idx="798">
                  <c:v>39.6</c:v>
                </c:pt>
                <c:pt idx="799">
                  <c:v>39.799999999999997</c:v>
                </c:pt>
                <c:pt idx="800">
                  <c:v>40</c:v>
                </c:pt>
                <c:pt idx="801">
                  <c:v>40.200000000000003</c:v>
                </c:pt>
                <c:pt idx="802">
                  <c:v>40.4</c:v>
                </c:pt>
                <c:pt idx="803">
                  <c:v>40.6</c:v>
                </c:pt>
                <c:pt idx="804">
                  <c:v>40.799999999999997</c:v>
                </c:pt>
                <c:pt idx="805">
                  <c:v>41</c:v>
                </c:pt>
                <c:pt idx="806">
                  <c:v>41.2</c:v>
                </c:pt>
                <c:pt idx="807">
                  <c:v>41.4</c:v>
                </c:pt>
                <c:pt idx="808">
                  <c:v>41.6</c:v>
                </c:pt>
                <c:pt idx="809">
                  <c:v>41.8</c:v>
                </c:pt>
                <c:pt idx="810">
                  <c:v>42</c:v>
                </c:pt>
                <c:pt idx="811">
                  <c:v>42.2</c:v>
                </c:pt>
                <c:pt idx="812">
                  <c:v>42.4</c:v>
                </c:pt>
                <c:pt idx="813">
                  <c:v>42.6</c:v>
                </c:pt>
                <c:pt idx="814">
                  <c:v>42.8</c:v>
                </c:pt>
                <c:pt idx="815">
                  <c:v>43</c:v>
                </c:pt>
                <c:pt idx="816">
                  <c:v>43.2</c:v>
                </c:pt>
                <c:pt idx="817">
                  <c:v>43.4</c:v>
                </c:pt>
                <c:pt idx="818">
                  <c:v>43.6</c:v>
                </c:pt>
                <c:pt idx="819">
                  <c:v>43.8</c:v>
                </c:pt>
                <c:pt idx="820">
                  <c:v>44</c:v>
                </c:pt>
                <c:pt idx="821">
                  <c:v>44.2</c:v>
                </c:pt>
                <c:pt idx="822">
                  <c:v>44.4</c:v>
                </c:pt>
                <c:pt idx="823">
                  <c:v>44.6</c:v>
                </c:pt>
                <c:pt idx="824">
                  <c:v>44.8</c:v>
                </c:pt>
                <c:pt idx="825">
                  <c:v>45</c:v>
                </c:pt>
                <c:pt idx="826">
                  <c:v>45.2</c:v>
                </c:pt>
                <c:pt idx="827">
                  <c:v>45.4</c:v>
                </c:pt>
                <c:pt idx="828">
                  <c:v>45.6</c:v>
                </c:pt>
                <c:pt idx="829">
                  <c:v>45.8</c:v>
                </c:pt>
                <c:pt idx="830">
                  <c:v>46</c:v>
                </c:pt>
                <c:pt idx="831">
                  <c:v>46.2</c:v>
                </c:pt>
                <c:pt idx="832">
                  <c:v>46.4</c:v>
                </c:pt>
                <c:pt idx="833">
                  <c:v>46.6</c:v>
                </c:pt>
                <c:pt idx="834">
                  <c:v>46.8</c:v>
                </c:pt>
                <c:pt idx="835">
                  <c:v>47</c:v>
                </c:pt>
                <c:pt idx="836">
                  <c:v>47.2</c:v>
                </c:pt>
                <c:pt idx="837">
                  <c:v>47.4</c:v>
                </c:pt>
                <c:pt idx="838">
                  <c:v>47.6</c:v>
                </c:pt>
                <c:pt idx="839">
                  <c:v>47.8</c:v>
                </c:pt>
                <c:pt idx="840">
                  <c:v>48</c:v>
                </c:pt>
                <c:pt idx="841">
                  <c:v>48.2</c:v>
                </c:pt>
                <c:pt idx="842">
                  <c:v>48.4</c:v>
                </c:pt>
                <c:pt idx="843">
                  <c:v>48.6</c:v>
                </c:pt>
                <c:pt idx="844">
                  <c:v>48.8</c:v>
                </c:pt>
                <c:pt idx="845">
                  <c:v>49</c:v>
                </c:pt>
                <c:pt idx="846">
                  <c:v>49.2</c:v>
                </c:pt>
                <c:pt idx="847">
                  <c:v>49.4</c:v>
                </c:pt>
                <c:pt idx="848">
                  <c:v>49.6</c:v>
                </c:pt>
                <c:pt idx="849">
                  <c:v>49.8</c:v>
                </c:pt>
                <c:pt idx="850">
                  <c:v>50</c:v>
                </c:pt>
                <c:pt idx="851">
                  <c:v>50.2</c:v>
                </c:pt>
                <c:pt idx="852">
                  <c:v>50.4</c:v>
                </c:pt>
                <c:pt idx="853">
                  <c:v>50.6</c:v>
                </c:pt>
                <c:pt idx="854">
                  <c:v>50.8</c:v>
                </c:pt>
                <c:pt idx="855">
                  <c:v>51</c:v>
                </c:pt>
                <c:pt idx="856">
                  <c:v>51.2</c:v>
                </c:pt>
                <c:pt idx="857">
                  <c:v>51.4</c:v>
                </c:pt>
                <c:pt idx="858">
                  <c:v>51.6</c:v>
                </c:pt>
                <c:pt idx="859">
                  <c:v>51.8</c:v>
                </c:pt>
                <c:pt idx="860">
                  <c:v>52</c:v>
                </c:pt>
                <c:pt idx="861">
                  <c:v>52.2</c:v>
                </c:pt>
                <c:pt idx="862">
                  <c:v>52.4</c:v>
                </c:pt>
                <c:pt idx="863">
                  <c:v>52.6</c:v>
                </c:pt>
                <c:pt idx="864">
                  <c:v>52.8</c:v>
                </c:pt>
                <c:pt idx="865">
                  <c:v>53</c:v>
                </c:pt>
                <c:pt idx="866">
                  <c:v>53.2</c:v>
                </c:pt>
                <c:pt idx="867">
                  <c:v>53.4</c:v>
                </c:pt>
                <c:pt idx="868">
                  <c:v>53.6</c:v>
                </c:pt>
                <c:pt idx="869">
                  <c:v>53.8</c:v>
                </c:pt>
                <c:pt idx="870">
                  <c:v>54</c:v>
                </c:pt>
                <c:pt idx="871">
                  <c:v>54.2</c:v>
                </c:pt>
                <c:pt idx="872">
                  <c:v>54.4</c:v>
                </c:pt>
                <c:pt idx="873">
                  <c:v>54.6</c:v>
                </c:pt>
                <c:pt idx="874">
                  <c:v>54.8</c:v>
                </c:pt>
                <c:pt idx="875">
                  <c:v>55</c:v>
                </c:pt>
                <c:pt idx="876">
                  <c:v>55.2</c:v>
                </c:pt>
                <c:pt idx="877">
                  <c:v>55.4</c:v>
                </c:pt>
                <c:pt idx="878">
                  <c:v>55.6</c:v>
                </c:pt>
                <c:pt idx="879">
                  <c:v>55.8</c:v>
                </c:pt>
                <c:pt idx="880">
                  <c:v>56</c:v>
                </c:pt>
                <c:pt idx="881">
                  <c:v>56.2</c:v>
                </c:pt>
                <c:pt idx="882">
                  <c:v>56.4</c:v>
                </c:pt>
                <c:pt idx="883">
                  <c:v>56.6</c:v>
                </c:pt>
                <c:pt idx="884">
                  <c:v>56.8</c:v>
                </c:pt>
                <c:pt idx="885">
                  <c:v>57</c:v>
                </c:pt>
                <c:pt idx="886">
                  <c:v>57.2</c:v>
                </c:pt>
                <c:pt idx="887">
                  <c:v>57.4</c:v>
                </c:pt>
                <c:pt idx="888">
                  <c:v>57.6</c:v>
                </c:pt>
                <c:pt idx="889">
                  <c:v>57.8</c:v>
                </c:pt>
                <c:pt idx="890">
                  <c:v>58</c:v>
                </c:pt>
                <c:pt idx="891">
                  <c:v>58.2</c:v>
                </c:pt>
                <c:pt idx="892">
                  <c:v>58.4</c:v>
                </c:pt>
                <c:pt idx="893">
                  <c:v>58.6</c:v>
                </c:pt>
                <c:pt idx="894">
                  <c:v>58.8</c:v>
                </c:pt>
                <c:pt idx="895">
                  <c:v>59</c:v>
                </c:pt>
                <c:pt idx="896">
                  <c:v>59.2</c:v>
                </c:pt>
                <c:pt idx="897">
                  <c:v>59.4</c:v>
                </c:pt>
                <c:pt idx="898">
                  <c:v>59.6</c:v>
                </c:pt>
                <c:pt idx="899">
                  <c:v>59.8</c:v>
                </c:pt>
                <c:pt idx="900">
                  <c:v>60</c:v>
                </c:pt>
                <c:pt idx="901">
                  <c:v>60.2</c:v>
                </c:pt>
                <c:pt idx="902">
                  <c:v>60.4</c:v>
                </c:pt>
                <c:pt idx="903">
                  <c:v>60.6</c:v>
                </c:pt>
                <c:pt idx="904">
                  <c:v>60.8</c:v>
                </c:pt>
                <c:pt idx="905">
                  <c:v>61</c:v>
                </c:pt>
                <c:pt idx="906">
                  <c:v>61.2</c:v>
                </c:pt>
                <c:pt idx="907">
                  <c:v>61.4</c:v>
                </c:pt>
                <c:pt idx="908">
                  <c:v>61.6</c:v>
                </c:pt>
                <c:pt idx="909">
                  <c:v>61.8</c:v>
                </c:pt>
                <c:pt idx="910">
                  <c:v>62</c:v>
                </c:pt>
                <c:pt idx="911">
                  <c:v>62.2</c:v>
                </c:pt>
                <c:pt idx="912">
                  <c:v>62.4</c:v>
                </c:pt>
                <c:pt idx="913">
                  <c:v>62.6</c:v>
                </c:pt>
                <c:pt idx="914">
                  <c:v>62.8</c:v>
                </c:pt>
                <c:pt idx="915">
                  <c:v>63</c:v>
                </c:pt>
                <c:pt idx="916">
                  <c:v>63.2</c:v>
                </c:pt>
                <c:pt idx="917">
                  <c:v>63.4</c:v>
                </c:pt>
                <c:pt idx="918">
                  <c:v>63.6</c:v>
                </c:pt>
                <c:pt idx="919">
                  <c:v>63.8</c:v>
                </c:pt>
                <c:pt idx="920">
                  <c:v>64</c:v>
                </c:pt>
                <c:pt idx="921">
                  <c:v>64.2</c:v>
                </c:pt>
                <c:pt idx="922">
                  <c:v>64.400000000000006</c:v>
                </c:pt>
                <c:pt idx="923">
                  <c:v>64.599999999999994</c:v>
                </c:pt>
                <c:pt idx="924">
                  <c:v>64.8</c:v>
                </c:pt>
                <c:pt idx="925">
                  <c:v>65</c:v>
                </c:pt>
                <c:pt idx="926">
                  <c:v>65.2</c:v>
                </c:pt>
                <c:pt idx="927">
                  <c:v>65.400000000000006</c:v>
                </c:pt>
                <c:pt idx="928">
                  <c:v>65.599999999999994</c:v>
                </c:pt>
                <c:pt idx="929">
                  <c:v>65.8</c:v>
                </c:pt>
                <c:pt idx="930">
                  <c:v>66</c:v>
                </c:pt>
                <c:pt idx="931">
                  <c:v>66.2</c:v>
                </c:pt>
                <c:pt idx="932">
                  <c:v>66.400000000000006</c:v>
                </c:pt>
                <c:pt idx="933">
                  <c:v>66.599999999999994</c:v>
                </c:pt>
                <c:pt idx="934">
                  <c:v>66.8</c:v>
                </c:pt>
                <c:pt idx="935">
                  <c:v>67</c:v>
                </c:pt>
                <c:pt idx="936">
                  <c:v>67.2</c:v>
                </c:pt>
                <c:pt idx="937">
                  <c:v>67.400000000000006</c:v>
                </c:pt>
                <c:pt idx="938">
                  <c:v>67.599999999999994</c:v>
                </c:pt>
                <c:pt idx="939">
                  <c:v>67.8</c:v>
                </c:pt>
                <c:pt idx="940">
                  <c:v>68</c:v>
                </c:pt>
                <c:pt idx="941">
                  <c:v>68.2</c:v>
                </c:pt>
                <c:pt idx="942">
                  <c:v>68.400000000000006</c:v>
                </c:pt>
                <c:pt idx="943">
                  <c:v>68.599999999999994</c:v>
                </c:pt>
                <c:pt idx="944">
                  <c:v>68.8</c:v>
                </c:pt>
                <c:pt idx="945">
                  <c:v>69</c:v>
                </c:pt>
                <c:pt idx="946">
                  <c:v>69.2</c:v>
                </c:pt>
                <c:pt idx="947">
                  <c:v>69.400000000000006</c:v>
                </c:pt>
                <c:pt idx="948">
                  <c:v>69.599999999999994</c:v>
                </c:pt>
                <c:pt idx="949">
                  <c:v>69.8</c:v>
                </c:pt>
                <c:pt idx="950">
                  <c:v>70</c:v>
                </c:pt>
                <c:pt idx="951">
                  <c:v>70.2</c:v>
                </c:pt>
                <c:pt idx="952">
                  <c:v>70.400000000000006</c:v>
                </c:pt>
                <c:pt idx="953">
                  <c:v>70.599999999999994</c:v>
                </c:pt>
                <c:pt idx="954">
                  <c:v>70.8</c:v>
                </c:pt>
                <c:pt idx="955">
                  <c:v>71</c:v>
                </c:pt>
                <c:pt idx="956">
                  <c:v>71.2</c:v>
                </c:pt>
                <c:pt idx="957">
                  <c:v>71.400000000000006</c:v>
                </c:pt>
                <c:pt idx="958">
                  <c:v>71.599999999999994</c:v>
                </c:pt>
                <c:pt idx="959">
                  <c:v>71.8</c:v>
                </c:pt>
                <c:pt idx="960">
                  <c:v>72</c:v>
                </c:pt>
                <c:pt idx="961">
                  <c:v>72.2</c:v>
                </c:pt>
                <c:pt idx="962">
                  <c:v>72.400000000000006</c:v>
                </c:pt>
                <c:pt idx="963">
                  <c:v>72.599999999999994</c:v>
                </c:pt>
                <c:pt idx="964">
                  <c:v>72.8</c:v>
                </c:pt>
                <c:pt idx="965">
                  <c:v>73</c:v>
                </c:pt>
                <c:pt idx="966">
                  <c:v>73.2</c:v>
                </c:pt>
                <c:pt idx="967">
                  <c:v>73.400000000000006</c:v>
                </c:pt>
                <c:pt idx="968">
                  <c:v>73.599999999999994</c:v>
                </c:pt>
                <c:pt idx="969">
                  <c:v>73.8</c:v>
                </c:pt>
                <c:pt idx="970">
                  <c:v>74</c:v>
                </c:pt>
                <c:pt idx="971">
                  <c:v>74.2</c:v>
                </c:pt>
                <c:pt idx="972">
                  <c:v>74.400000000000006</c:v>
                </c:pt>
                <c:pt idx="973">
                  <c:v>74.599999999999994</c:v>
                </c:pt>
                <c:pt idx="974">
                  <c:v>74.8</c:v>
                </c:pt>
                <c:pt idx="975">
                  <c:v>75</c:v>
                </c:pt>
                <c:pt idx="976">
                  <c:v>75.2</c:v>
                </c:pt>
                <c:pt idx="977">
                  <c:v>75.400000000000006</c:v>
                </c:pt>
                <c:pt idx="978">
                  <c:v>75.599999999999994</c:v>
                </c:pt>
                <c:pt idx="979">
                  <c:v>75.8</c:v>
                </c:pt>
                <c:pt idx="980">
                  <c:v>76</c:v>
                </c:pt>
                <c:pt idx="981">
                  <c:v>76.2</c:v>
                </c:pt>
                <c:pt idx="982">
                  <c:v>76.400000000000006</c:v>
                </c:pt>
                <c:pt idx="983">
                  <c:v>76.599999999999994</c:v>
                </c:pt>
                <c:pt idx="984">
                  <c:v>76.8</c:v>
                </c:pt>
                <c:pt idx="985">
                  <c:v>77</c:v>
                </c:pt>
                <c:pt idx="986">
                  <c:v>77.2</c:v>
                </c:pt>
                <c:pt idx="987">
                  <c:v>77.400000000000006</c:v>
                </c:pt>
                <c:pt idx="988">
                  <c:v>77.599999999999994</c:v>
                </c:pt>
                <c:pt idx="989">
                  <c:v>77.8</c:v>
                </c:pt>
                <c:pt idx="990">
                  <c:v>78</c:v>
                </c:pt>
                <c:pt idx="991">
                  <c:v>78.2</c:v>
                </c:pt>
                <c:pt idx="992">
                  <c:v>78.400000000000006</c:v>
                </c:pt>
                <c:pt idx="993">
                  <c:v>78.599999999999994</c:v>
                </c:pt>
                <c:pt idx="994">
                  <c:v>78.8</c:v>
                </c:pt>
                <c:pt idx="995">
                  <c:v>79</c:v>
                </c:pt>
                <c:pt idx="996">
                  <c:v>79.2</c:v>
                </c:pt>
                <c:pt idx="997">
                  <c:v>79.400000000000006</c:v>
                </c:pt>
                <c:pt idx="998">
                  <c:v>79.599999999999994</c:v>
                </c:pt>
                <c:pt idx="999">
                  <c:v>79.8</c:v>
                </c:pt>
                <c:pt idx="1000">
                  <c:v>80</c:v>
                </c:pt>
                <c:pt idx="1001">
                  <c:v>80.2</c:v>
                </c:pt>
                <c:pt idx="1002">
                  <c:v>80.400000000000006</c:v>
                </c:pt>
                <c:pt idx="1003">
                  <c:v>80.599999999999994</c:v>
                </c:pt>
                <c:pt idx="1004">
                  <c:v>80.8</c:v>
                </c:pt>
                <c:pt idx="1005">
                  <c:v>81</c:v>
                </c:pt>
                <c:pt idx="1006">
                  <c:v>81.2</c:v>
                </c:pt>
                <c:pt idx="1007">
                  <c:v>81.400000000000006</c:v>
                </c:pt>
                <c:pt idx="1008">
                  <c:v>81.599999999999994</c:v>
                </c:pt>
                <c:pt idx="1009">
                  <c:v>81.8</c:v>
                </c:pt>
                <c:pt idx="1010">
                  <c:v>82</c:v>
                </c:pt>
                <c:pt idx="1011">
                  <c:v>82.2</c:v>
                </c:pt>
                <c:pt idx="1012">
                  <c:v>82.4</c:v>
                </c:pt>
                <c:pt idx="1013">
                  <c:v>82.6</c:v>
                </c:pt>
                <c:pt idx="1014">
                  <c:v>82.8</c:v>
                </c:pt>
                <c:pt idx="1015">
                  <c:v>83</c:v>
                </c:pt>
                <c:pt idx="1016">
                  <c:v>83.2</c:v>
                </c:pt>
                <c:pt idx="1017">
                  <c:v>83.4</c:v>
                </c:pt>
                <c:pt idx="1018">
                  <c:v>83.6</c:v>
                </c:pt>
                <c:pt idx="1019">
                  <c:v>83.8</c:v>
                </c:pt>
                <c:pt idx="1020">
                  <c:v>84</c:v>
                </c:pt>
                <c:pt idx="1021">
                  <c:v>84.2</c:v>
                </c:pt>
                <c:pt idx="1022">
                  <c:v>84.4</c:v>
                </c:pt>
                <c:pt idx="1023">
                  <c:v>84.6</c:v>
                </c:pt>
                <c:pt idx="1024">
                  <c:v>84.8</c:v>
                </c:pt>
                <c:pt idx="1025">
                  <c:v>85</c:v>
                </c:pt>
                <c:pt idx="1026">
                  <c:v>85.2</c:v>
                </c:pt>
                <c:pt idx="1027">
                  <c:v>85.4</c:v>
                </c:pt>
                <c:pt idx="1028">
                  <c:v>85.6</c:v>
                </c:pt>
                <c:pt idx="1029">
                  <c:v>85.8</c:v>
                </c:pt>
                <c:pt idx="1030">
                  <c:v>86</c:v>
                </c:pt>
                <c:pt idx="1031">
                  <c:v>86.2</c:v>
                </c:pt>
                <c:pt idx="1032">
                  <c:v>86.4</c:v>
                </c:pt>
                <c:pt idx="1033">
                  <c:v>86.6</c:v>
                </c:pt>
                <c:pt idx="1034">
                  <c:v>86.8</c:v>
                </c:pt>
                <c:pt idx="1035">
                  <c:v>87</c:v>
                </c:pt>
                <c:pt idx="1036">
                  <c:v>87.2</c:v>
                </c:pt>
                <c:pt idx="1037">
                  <c:v>87.4</c:v>
                </c:pt>
                <c:pt idx="1038">
                  <c:v>87.6</c:v>
                </c:pt>
                <c:pt idx="1039">
                  <c:v>87.8</c:v>
                </c:pt>
                <c:pt idx="1040">
                  <c:v>88</c:v>
                </c:pt>
                <c:pt idx="1041">
                  <c:v>88.2</c:v>
                </c:pt>
                <c:pt idx="1042">
                  <c:v>88.4</c:v>
                </c:pt>
                <c:pt idx="1043">
                  <c:v>88.6</c:v>
                </c:pt>
                <c:pt idx="1044">
                  <c:v>88.8</c:v>
                </c:pt>
                <c:pt idx="1045">
                  <c:v>89</c:v>
                </c:pt>
                <c:pt idx="1046">
                  <c:v>89.2</c:v>
                </c:pt>
                <c:pt idx="1047">
                  <c:v>89.4</c:v>
                </c:pt>
                <c:pt idx="1048">
                  <c:v>89.6</c:v>
                </c:pt>
                <c:pt idx="1049">
                  <c:v>89.8</c:v>
                </c:pt>
                <c:pt idx="1050">
                  <c:v>90</c:v>
                </c:pt>
                <c:pt idx="1051">
                  <c:v>90.2</c:v>
                </c:pt>
                <c:pt idx="1052">
                  <c:v>90.4</c:v>
                </c:pt>
                <c:pt idx="1053">
                  <c:v>90.6</c:v>
                </c:pt>
                <c:pt idx="1054">
                  <c:v>90.8</c:v>
                </c:pt>
                <c:pt idx="1055">
                  <c:v>91</c:v>
                </c:pt>
                <c:pt idx="1056">
                  <c:v>91.2</c:v>
                </c:pt>
                <c:pt idx="1057">
                  <c:v>91.4</c:v>
                </c:pt>
                <c:pt idx="1058">
                  <c:v>91.6</c:v>
                </c:pt>
                <c:pt idx="1059">
                  <c:v>91.8</c:v>
                </c:pt>
                <c:pt idx="1060">
                  <c:v>92</c:v>
                </c:pt>
                <c:pt idx="1061">
                  <c:v>92.2</c:v>
                </c:pt>
                <c:pt idx="1062">
                  <c:v>92.4</c:v>
                </c:pt>
                <c:pt idx="1063">
                  <c:v>92.6</c:v>
                </c:pt>
                <c:pt idx="1064">
                  <c:v>92.8</c:v>
                </c:pt>
                <c:pt idx="1065">
                  <c:v>93</c:v>
                </c:pt>
                <c:pt idx="1066">
                  <c:v>93.2</c:v>
                </c:pt>
                <c:pt idx="1067">
                  <c:v>93.4</c:v>
                </c:pt>
                <c:pt idx="1068">
                  <c:v>93.6</c:v>
                </c:pt>
                <c:pt idx="1069">
                  <c:v>93.8</c:v>
                </c:pt>
                <c:pt idx="1070">
                  <c:v>94</c:v>
                </c:pt>
                <c:pt idx="1071">
                  <c:v>94.2</c:v>
                </c:pt>
                <c:pt idx="1072">
                  <c:v>94.4</c:v>
                </c:pt>
                <c:pt idx="1073">
                  <c:v>94.6</c:v>
                </c:pt>
                <c:pt idx="1074">
                  <c:v>94.8</c:v>
                </c:pt>
                <c:pt idx="1075">
                  <c:v>95</c:v>
                </c:pt>
                <c:pt idx="1076">
                  <c:v>95.2</c:v>
                </c:pt>
                <c:pt idx="1077">
                  <c:v>95.4</c:v>
                </c:pt>
                <c:pt idx="1078">
                  <c:v>95.6</c:v>
                </c:pt>
                <c:pt idx="1079">
                  <c:v>95.8</c:v>
                </c:pt>
                <c:pt idx="1080">
                  <c:v>96</c:v>
                </c:pt>
                <c:pt idx="1081">
                  <c:v>96.2</c:v>
                </c:pt>
                <c:pt idx="1082">
                  <c:v>96.4</c:v>
                </c:pt>
                <c:pt idx="1083">
                  <c:v>96.6</c:v>
                </c:pt>
                <c:pt idx="1084">
                  <c:v>96.8</c:v>
                </c:pt>
                <c:pt idx="1085">
                  <c:v>97</c:v>
                </c:pt>
                <c:pt idx="1086">
                  <c:v>97.2</c:v>
                </c:pt>
                <c:pt idx="1087">
                  <c:v>97.4</c:v>
                </c:pt>
                <c:pt idx="1088">
                  <c:v>97.6</c:v>
                </c:pt>
                <c:pt idx="1089">
                  <c:v>97.8</c:v>
                </c:pt>
                <c:pt idx="1090">
                  <c:v>98</c:v>
                </c:pt>
                <c:pt idx="1091">
                  <c:v>98.2</c:v>
                </c:pt>
                <c:pt idx="1092">
                  <c:v>98.4</c:v>
                </c:pt>
                <c:pt idx="1093">
                  <c:v>98.6</c:v>
                </c:pt>
                <c:pt idx="1094">
                  <c:v>98.8</c:v>
                </c:pt>
                <c:pt idx="1095">
                  <c:v>99</c:v>
                </c:pt>
                <c:pt idx="1096">
                  <c:v>99.2</c:v>
                </c:pt>
                <c:pt idx="1097">
                  <c:v>99.4</c:v>
                </c:pt>
                <c:pt idx="1098">
                  <c:v>99.6</c:v>
                </c:pt>
                <c:pt idx="1099">
                  <c:v>99.8</c:v>
                </c:pt>
                <c:pt idx="1100">
                  <c:v>100</c:v>
                </c:pt>
                <c:pt idx="1101">
                  <c:v>100.2</c:v>
                </c:pt>
                <c:pt idx="1102">
                  <c:v>100.4</c:v>
                </c:pt>
                <c:pt idx="1103">
                  <c:v>100.6</c:v>
                </c:pt>
                <c:pt idx="1104">
                  <c:v>100.8</c:v>
                </c:pt>
                <c:pt idx="1105">
                  <c:v>101</c:v>
                </c:pt>
                <c:pt idx="1106">
                  <c:v>101.2</c:v>
                </c:pt>
                <c:pt idx="1107">
                  <c:v>101.4</c:v>
                </c:pt>
                <c:pt idx="1108">
                  <c:v>101.6</c:v>
                </c:pt>
                <c:pt idx="1109">
                  <c:v>101.8</c:v>
                </c:pt>
                <c:pt idx="1110">
                  <c:v>102</c:v>
                </c:pt>
                <c:pt idx="1111">
                  <c:v>102.2</c:v>
                </c:pt>
                <c:pt idx="1112">
                  <c:v>102.4</c:v>
                </c:pt>
                <c:pt idx="1113">
                  <c:v>102.6</c:v>
                </c:pt>
                <c:pt idx="1114">
                  <c:v>102.8</c:v>
                </c:pt>
                <c:pt idx="1115">
                  <c:v>103</c:v>
                </c:pt>
                <c:pt idx="1116">
                  <c:v>103.2</c:v>
                </c:pt>
                <c:pt idx="1117">
                  <c:v>103.4</c:v>
                </c:pt>
                <c:pt idx="1118">
                  <c:v>103.6</c:v>
                </c:pt>
                <c:pt idx="1119">
                  <c:v>103.8</c:v>
                </c:pt>
                <c:pt idx="1120">
                  <c:v>104</c:v>
                </c:pt>
                <c:pt idx="1121">
                  <c:v>104.2</c:v>
                </c:pt>
                <c:pt idx="1122">
                  <c:v>104.4</c:v>
                </c:pt>
                <c:pt idx="1123">
                  <c:v>104.6</c:v>
                </c:pt>
                <c:pt idx="1124">
                  <c:v>104.8</c:v>
                </c:pt>
                <c:pt idx="1125">
                  <c:v>105</c:v>
                </c:pt>
                <c:pt idx="1126">
                  <c:v>105.2</c:v>
                </c:pt>
                <c:pt idx="1127">
                  <c:v>105.4</c:v>
                </c:pt>
                <c:pt idx="1128">
                  <c:v>105.6</c:v>
                </c:pt>
                <c:pt idx="1129">
                  <c:v>105.8</c:v>
                </c:pt>
                <c:pt idx="1130">
                  <c:v>106</c:v>
                </c:pt>
                <c:pt idx="1131">
                  <c:v>106.2</c:v>
                </c:pt>
                <c:pt idx="1132">
                  <c:v>106.4</c:v>
                </c:pt>
                <c:pt idx="1133">
                  <c:v>106.6</c:v>
                </c:pt>
                <c:pt idx="1134">
                  <c:v>106.8</c:v>
                </c:pt>
                <c:pt idx="1135">
                  <c:v>107</c:v>
                </c:pt>
                <c:pt idx="1136">
                  <c:v>107.2</c:v>
                </c:pt>
                <c:pt idx="1137">
                  <c:v>107.4</c:v>
                </c:pt>
                <c:pt idx="1138">
                  <c:v>107.6</c:v>
                </c:pt>
                <c:pt idx="1139">
                  <c:v>107.8</c:v>
                </c:pt>
                <c:pt idx="1140">
                  <c:v>108</c:v>
                </c:pt>
                <c:pt idx="1141">
                  <c:v>108.2</c:v>
                </c:pt>
                <c:pt idx="1142">
                  <c:v>108.4</c:v>
                </c:pt>
                <c:pt idx="1143">
                  <c:v>108.6</c:v>
                </c:pt>
                <c:pt idx="1144">
                  <c:v>108.8</c:v>
                </c:pt>
                <c:pt idx="1145">
                  <c:v>109</c:v>
                </c:pt>
                <c:pt idx="1146">
                  <c:v>109.2</c:v>
                </c:pt>
                <c:pt idx="1147">
                  <c:v>109.4</c:v>
                </c:pt>
                <c:pt idx="1148">
                  <c:v>109.6</c:v>
                </c:pt>
                <c:pt idx="1149">
                  <c:v>109.8</c:v>
                </c:pt>
                <c:pt idx="1150">
                  <c:v>110</c:v>
                </c:pt>
                <c:pt idx="1151">
                  <c:v>110.2</c:v>
                </c:pt>
                <c:pt idx="1152">
                  <c:v>110.4</c:v>
                </c:pt>
                <c:pt idx="1153">
                  <c:v>110.6</c:v>
                </c:pt>
                <c:pt idx="1154">
                  <c:v>110.8</c:v>
                </c:pt>
                <c:pt idx="1155">
                  <c:v>111</c:v>
                </c:pt>
                <c:pt idx="1156">
                  <c:v>111.2</c:v>
                </c:pt>
                <c:pt idx="1157">
                  <c:v>111.4</c:v>
                </c:pt>
                <c:pt idx="1158">
                  <c:v>111.6</c:v>
                </c:pt>
                <c:pt idx="1159">
                  <c:v>111.8</c:v>
                </c:pt>
                <c:pt idx="1160">
                  <c:v>112</c:v>
                </c:pt>
                <c:pt idx="1161">
                  <c:v>112.2</c:v>
                </c:pt>
                <c:pt idx="1162">
                  <c:v>112.4</c:v>
                </c:pt>
                <c:pt idx="1163">
                  <c:v>112.6</c:v>
                </c:pt>
                <c:pt idx="1164">
                  <c:v>112.8</c:v>
                </c:pt>
                <c:pt idx="1165">
                  <c:v>113</c:v>
                </c:pt>
                <c:pt idx="1166">
                  <c:v>113.2</c:v>
                </c:pt>
                <c:pt idx="1167">
                  <c:v>113.4</c:v>
                </c:pt>
                <c:pt idx="1168">
                  <c:v>113.6</c:v>
                </c:pt>
                <c:pt idx="1169">
                  <c:v>113.8</c:v>
                </c:pt>
                <c:pt idx="1170">
                  <c:v>114</c:v>
                </c:pt>
                <c:pt idx="1171">
                  <c:v>114.2</c:v>
                </c:pt>
                <c:pt idx="1172">
                  <c:v>114.4</c:v>
                </c:pt>
                <c:pt idx="1173">
                  <c:v>114.6</c:v>
                </c:pt>
                <c:pt idx="1174">
                  <c:v>114.8</c:v>
                </c:pt>
                <c:pt idx="1175">
                  <c:v>115</c:v>
                </c:pt>
                <c:pt idx="1176">
                  <c:v>115.2</c:v>
                </c:pt>
                <c:pt idx="1177">
                  <c:v>115.4</c:v>
                </c:pt>
                <c:pt idx="1178">
                  <c:v>115.6</c:v>
                </c:pt>
                <c:pt idx="1179">
                  <c:v>115.8</c:v>
                </c:pt>
                <c:pt idx="1180">
                  <c:v>116</c:v>
                </c:pt>
                <c:pt idx="1181">
                  <c:v>116.2</c:v>
                </c:pt>
                <c:pt idx="1182">
                  <c:v>116.4</c:v>
                </c:pt>
                <c:pt idx="1183">
                  <c:v>116.6</c:v>
                </c:pt>
                <c:pt idx="1184">
                  <c:v>116.8</c:v>
                </c:pt>
                <c:pt idx="1185">
                  <c:v>117</c:v>
                </c:pt>
                <c:pt idx="1186">
                  <c:v>117.2</c:v>
                </c:pt>
                <c:pt idx="1187">
                  <c:v>117.4</c:v>
                </c:pt>
                <c:pt idx="1188">
                  <c:v>117.6</c:v>
                </c:pt>
                <c:pt idx="1189">
                  <c:v>117.8</c:v>
                </c:pt>
                <c:pt idx="1190">
                  <c:v>118</c:v>
                </c:pt>
                <c:pt idx="1191">
                  <c:v>118.2</c:v>
                </c:pt>
                <c:pt idx="1192">
                  <c:v>118.4</c:v>
                </c:pt>
                <c:pt idx="1193">
                  <c:v>118.6</c:v>
                </c:pt>
                <c:pt idx="1194">
                  <c:v>118.8</c:v>
                </c:pt>
                <c:pt idx="1195">
                  <c:v>119</c:v>
                </c:pt>
                <c:pt idx="1196">
                  <c:v>119.2</c:v>
                </c:pt>
                <c:pt idx="1197">
                  <c:v>119.4</c:v>
                </c:pt>
                <c:pt idx="1198">
                  <c:v>119.6</c:v>
                </c:pt>
                <c:pt idx="1199">
                  <c:v>119.8</c:v>
                </c:pt>
                <c:pt idx="1200">
                  <c:v>120</c:v>
                </c:pt>
              </c:numCache>
            </c:numRef>
          </c:xVal>
          <c:yVal>
            <c:numRef>
              <c:f>Eplane!$V$2:$V$1203</c:f>
              <c:numCache>
                <c:formatCode>General</c:formatCode>
                <c:ptCount val="1202"/>
                <c:pt idx="0">
                  <c:v>-27.564</c:v>
                </c:pt>
                <c:pt idx="1">
                  <c:v>-27.488</c:v>
                </c:pt>
                <c:pt idx="2">
                  <c:v>-27.425999999999998</c:v>
                </c:pt>
                <c:pt idx="3">
                  <c:v>-27.378</c:v>
                </c:pt>
                <c:pt idx="4">
                  <c:v>-27.343</c:v>
                </c:pt>
                <c:pt idx="5">
                  <c:v>-27.321000000000002</c:v>
                </c:pt>
                <c:pt idx="6">
                  <c:v>-27.31</c:v>
                </c:pt>
                <c:pt idx="7">
                  <c:v>-27.31</c:v>
                </c:pt>
                <c:pt idx="8">
                  <c:v>-27.318999999999999</c:v>
                </c:pt>
                <c:pt idx="9">
                  <c:v>-27.335000000000001</c:v>
                </c:pt>
                <c:pt idx="10">
                  <c:v>-27.356000000000002</c:v>
                </c:pt>
                <c:pt idx="11">
                  <c:v>-27.381</c:v>
                </c:pt>
                <c:pt idx="12">
                  <c:v>-27.407</c:v>
                </c:pt>
                <c:pt idx="13">
                  <c:v>-27.434999999999999</c:v>
                </c:pt>
                <c:pt idx="14">
                  <c:v>-27.462</c:v>
                </c:pt>
                <c:pt idx="15">
                  <c:v>-27.488</c:v>
                </c:pt>
                <c:pt idx="16">
                  <c:v>-27.513000000000002</c:v>
                </c:pt>
                <c:pt idx="17">
                  <c:v>-27.536000000000001</c:v>
                </c:pt>
                <c:pt idx="18">
                  <c:v>-27.559000000000001</c:v>
                </c:pt>
                <c:pt idx="19">
                  <c:v>-27.581</c:v>
                </c:pt>
                <c:pt idx="20">
                  <c:v>-27.603000000000002</c:v>
                </c:pt>
                <c:pt idx="21">
                  <c:v>-27.626000000000001</c:v>
                </c:pt>
                <c:pt idx="22">
                  <c:v>-27.651</c:v>
                </c:pt>
                <c:pt idx="23">
                  <c:v>-27.677</c:v>
                </c:pt>
                <c:pt idx="24">
                  <c:v>-27.704999999999998</c:v>
                </c:pt>
                <c:pt idx="25">
                  <c:v>-27.734999999999999</c:v>
                </c:pt>
                <c:pt idx="26">
                  <c:v>-27.765999999999998</c:v>
                </c:pt>
                <c:pt idx="27">
                  <c:v>-27.795000000000002</c:v>
                </c:pt>
                <c:pt idx="28">
                  <c:v>-27.823</c:v>
                </c:pt>
                <c:pt idx="29">
                  <c:v>-27.846</c:v>
                </c:pt>
                <c:pt idx="30">
                  <c:v>-27.863</c:v>
                </c:pt>
                <c:pt idx="31">
                  <c:v>-27.87</c:v>
                </c:pt>
                <c:pt idx="32">
                  <c:v>-27.866</c:v>
                </c:pt>
                <c:pt idx="33">
                  <c:v>-27.847000000000001</c:v>
                </c:pt>
                <c:pt idx="34">
                  <c:v>-27.812000000000001</c:v>
                </c:pt>
                <c:pt idx="35">
                  <c:v>-27.759</c:v>
                </c:pt>
                <c:pt idx="36">
                  <c:v>-27.687999999999999</c:v>
                </c:pt>
                <c:pt idx="37">
                  <c:v>-27.599</c:v>
                </c:pt>
                <c:pt idx="38">
                  <c:v>-27.495000000000001</c:v>
                </c:pt>
                <c:pt idx="39">
                  <c:v>-27.376000000000001</c:v>
                </c:pt>
                <c:pt idx="40">
                  <c:v>-27.247</c:v>
                </c:pt>
                <c:pt idx="41">
                  <c:v>-27.11</c:v>
                </c:pt>
                <c:pt idx="42">
                  <c:v>-26.969000000000001</c:v>
                </c:pt>
                <c:pt idx="43">
                  <c:v>-26.827999999999999</c:v>
                </c:pt>
                <c:pt idx="44">
                  <c:v>-26.689</c:v>
                </c:pt>
                <c:pt idx="45">
                  <c:v>-26.556000000000001</c:v>
                </c:pt>
                <c:pt idx="46">
                  <c:v>-26.431000000000001</c:v>
                </c:pt>
                <c:pt idx="47">
                  <c:v>-26.317</c:v>
                </c:pt>
                <c:pt idx="48">
                  <c:v>-26.213999999999999</c:v>
                </c:pt>
                <c:pt idx="49">
                  <c:v>-26.123999999999999</c:v>
                </c:pt>
                <c:pt idx="50">
                  <c:v>-26.047000000000001</c:v>
                </c:pt>
                <c:pt idx="51">
                  <c:v>-25.983000000000001</c:v>
                </c:pt>
                <c:pt idx="52">
                  <c:v>-25.931999999999999</c:v>
                </c:pt>
                <c:pt idx="53">
                  <c:v>-25.893999999999998</c:v>
                </c:pt>
                <c:pt idx="54">
                  <c:v>-25.867000000000001</c:v>
                </c:pt>
                <c:pt idx="55">
                  <c:v>-25.852</c:v>
                </c:pt>
                <c:pt idx="56">
                  <c:v>-25.847000000000001</c:v>
                </c:pt>
                <c:pt idx="57">
                  <c:v>-25.85</c:v>
                </c:pt>
                <c:pt idx="58">
                  <c:v>-25.863</c:v>
                </c:pt>
                <c:pt idx="59">
                  <c:v>-25.882999999999999</c:v>
                </c:pt>
                <c:pt idx="60">
                  <c:v>-25.911000000000001</c:v>
                </c:pt>
                <c:pt idx="61">
                  <c:v>-25.946999999999999</c:v>
                </c:pt>
                <c:pt idx="62">
                  <c:v>-25.99</c:v>
                </c:pt>
                <c:pt idx="63">
                  <c:v>-26.04</c:v>
                </c:pt>
                <c:pt idx="64">
                  <c:v>-26.099</c:v>
                </c:pt>
                <c:pt idx="65">
                  <c:v>-26.166</c:v>
                </c:pt>
                <c:pt idx="66">
                  <c:v>-26.242000000000001</c:v>
                </c:pt>
                <c:pt idx="67">
                  <c:v>-26.327000000000002</c:v>
                </c:pt>
                <c:pt idx="68">
                  <c:v>-26.422000000000001</c:v>
                </c:pt>
                <c:pt idx="69">
                  <c:v>-26.526</c:v>
                </c:pt>
                <c:pt idx="70">
                  <c:v>-26.638000000000002</c:v>
                </c:pt>
                <c:pt idx="71">
                  <c:v>-26.757999999999999</c:v>
                </c:pt>
                <c:pt idx="72">
                  <c:v>-26.882999999999999</c:v>
                </c:pt>
                <c:pt idx="73">
                  <c:v>-27.010999999999999</c:v>
                </c:pt>
                <c:pt idx="74">
                  <c:v>-27.137</c:v>
                </c:pt>
                <c:pt idx="75">
                  <c:v>-27.257999999999999</c:v>
                </c:pt>
                <c:pt idx="76">
                  <c:v>-27.37</c:v>
                </c:pt>
                <c:pt idx="77">
                  <c:v>-27.465</c:v>
                </c:pt>
                <c:pt idx="78">
                  <c:v>-27.539000000000001</c:v>
                </c:pt>
                <c:pt idx="79">
                  <c:v>-27.588000000000001</c:v>
                </c:pt>
                <c:pt idx="80">
                  <c:v>-27.606999999999999</c:v>
                </c:pt>
                <c:pt idx="81">
                  <c:v>-27.594999999999999</c:v>
                </c:pt>
                <c:pt idx="82">
                  <c:v>-27.552</c:v>
                </c:pt>
                <c:pt idx="83">
                  <c:v>-27.48</c:v>
                </c:pt>
                <c:pt idx="84">
                  <c:v>-27.382999999999999</c:v>
                </c:pt>
                <c:pt idx="85">
                  <c:v>-27.266999999999999</c:v>
                </c:pt>
                <c:pt idx="86">
                  <c:v>-27.14</c:v>
                </c:pt>
                <c:pt idx="87">
                  <c:v>-27.007999999999999</c:v>
                </c:pt>
                <c:pt idx="88">
                  <c:v>-26.878</c:v>
                </c:pt>
                <c:pt idx="89">
                  <c:v>-26.757000000000001</c:v>
                </c:pt>
                <c:pt idx="90">
                  <c:v>-26.651</c:v>
                </c:pt>
                <c:pt idx="91">
                  <c:v>-26.565000000000001</c:v>
                </c:pt>
                <c:pt idx="92">
                  <c:v>-26.501000000000001</c:v>
                </c:pt>
                <c:pt idx="93">
                  <c:v>-26.463999999999999</c:v>
                </c:pt>
                <c:pt idx="94">
                  <c:v>-26.454999999999998</c:v>
                </c:pt>
                <c:pt idx="95">
                  <c:v>-26.474</c:v>
                </c:pt>
                <c:pt idx="96">
                  <c:v>-26.521000000000001</c:v>
                </c:pt>
                <c:pt idx="97">
                  <c:v>-26.596</c:v>
                </c:pt>
                <c:pt idx="98">
                  <c:v>-26.695</c:v>
                </c:pt>
                <c:pt idx="99">
                  <c:v>-26.815000000000001</c:v>
                </c:pt>
                <c:pt idx="100">
                  <c:v>-26.951000000000001</c:v>
                </c:pt>
                <c:pt idx="101">
                  <c:v>-27.096</c:v>
                </c:pt>
                <c:pt idx="102">
                  <c:v>-27.244</c:v>
                </c:pt>
                <c:pt idx="103">
                  <c:v>-27.384</c:v>
                </c:pt>
                <c:pt idx="104">
                  <c:v>-27.507000000000001</c:v>
                </c:pt>
                <c:pt idx="105">
                  <c:v>-27.605</c:v>
                </c:pt>
                <c:pt idx="106">
                  <c:v>-27.667000000000002</c:v>
                </c:pt>
                <c:pt idx="107">
                  <c:v>-27.686</c:v>
                </c:pt>
                <c:pt idx="108">
                  <c:v>-27.66</c:v>
                </c:pt>
                <c:pt idx="109">
                  <c:v>-27.585999999999999</c:v>
                </c:pt>
                <c:pt idx="110">
                  <c:v>-27.469000000000001</c:v>
                </c:pt>
                <c:pt idx="111">
                  <c:v>-27.312999999999999</c:v>
                </c:pt>
                <c:pt idx="112">
                  <c:v>-27.128</c:v>
                </c:pt>
                <c:pt idx="113">
                  <c:v>-26.922000000000001</c:v>
                </c:pt>
                <c:pt idx="114">
                  <c:v>-26.704000000000001</c:v>
                </c:pt>
                <c:pt idx="115">
                  <c:v>-26.484999999999999</c:v>
                </c:pt>
                <c:pt idx="116">
                  <c:v>-26.271000000000001</c:v>
                </c:pt>
                <c:pt idx="117">
                  <c:v>-26.07</c:v>
                </c:pt>
                <c:pt idx="118">
                  <c:v>-25.885000000000002</c:v>
                </c:pt>
                <c:pt idx="119">
                  <c:v>-25.72</c:v>
                </c:pt>
                <c:pt idx="120">
                  <c:v>-25.577999999999999</c:v>
                </c:pt>
                <c:pt idx="121">
                  <c:v>-25.459</c:v>
                </c:pt>
                <c:pt idx="122">
                  <c:v>-25.364000000000001</c:v>
                </c:pt>
                <c:pt idx="123">
                  <c:v>-25.291</c:v>
                </c:pt>
                <c:pt idx="124">
                  <c:v>-25.239000000000001</c:v>
                </c:pt>
                <c:pt idx="125">
                  <c:v>-25.204000000000001</c:v>
                </c:pt>
                <c:pt idx="126">
                  <c:v>-25.184000000000001</c:v>
                </c:pt>
                <c:pt idx="127">
                  <c:v>-25.172999999999998</c:v>
                </c:pt>
                <c:pt idx="128">
                  <c:v>-25.169</c:v>
                </c:pt>
                <c:pt idx="129">
                  <c:v>-25.166</c:v>
                </c:pt>
                <c:pt idx="130">
                  <c:v>-25.16</c:v>
                </c:pt>
                <c:pt idx="131">
                  <c:v>-25.146000000000001</c:v>
                </c:pt>
                <c:pt idx="132">
                  <c:v>-25.120999999999999</c:v>
                </c:pt>
                <c:pt idx="133">
                  <c:v>-25.082000000000001</c:v>
                </c:pt>
                <c:pt idx="134">
                  <c:v>-25.029</c:v>
                </c:pt>
                <c:pt idx="135">
                  <c:v>-24.959</c:v>
                </c:pt>
                <c:pt idx="136">
                  <c:v>-24.875</c:v>
                </c:pt>
                <c:pt idx="137">
                  <c:v>-24.777000000000001</c:v>
                </c:pt>
                <c:pt idx="138">
                  <c:v>-24.669</c:v>
                </c:pt>
                <c:pt idx="139">
                  <c:v>-24.553000000000001</c:v>
                </c:pt>
                <c:pt idx="140">
                  <c:v>-24.431999999999999</c:v>
                </c:pt>
                <c:pt idx="141">
                  <c:v>-24.31</c:v>
                </c:pt>
                <c:pt idx="142">
                  <c:v>-24.189</c:v>
                </c:pt>
                <c:pt idx="143">
                  <c:v>-24.071999999999999</c:v>
                </c:pt>
                <c:pt idx="144">
                  <c:v>-23.96</c:v>
                </c:pt>
                <c:pt idx="145">
                  <c:v>-23.855</c:v>
                </c:pt>
                <c:pt idx="146">
                  <c:v>-23.757999999999999</c:v>
                </c:pt>
                <c:pt idx="147">
                  <c:v>-23.669</c:v>
                </c:pt>
                <c:pt idx="148">
                  <c:v>-23.588000000000001</c:v>
                </c:pt>
                <c:pt idx="149">
                  <c:v>-23.513999999999999</c:v>
                </c:pt>
                <c:pt idx="150">
                  <c:v>-23.446000000000002</c:v>
                </c:pt>
                <c:pt idx="151">
                  <c:v>-23.382000000000001</c:v>
                </c:pt>
                <c:pt idx="152">
                  <c:v>-23.321999999999999</c:v>
                </c:pt>
                <c:pt idx="153">
                  <c:v>-23.263000000000002</c:v>
                </c:pt>
                <c:pt idx="154">
                  <c:v>-23.204000000000001</c:v>
                </c:pt>
                <c:pt idx="155">
                  <c:v>-23.143000000000001</c:v>
                </c:pt>
                <c:pt idx="156">
                  <c:v>-23.079000000000001</c:v>
                </c:pt>
                <c:pt idx="157">
                  <c:v>-23.010999999999999</c:v>
                </c:pt>
                <c:pt idx="158">
                  <c:v>-22.939</c:v>
                </c:pt>
                <c:pt idx="159">
                  <c:v>-22.863</c:v>
                </c:pt>
                <c:pt idx="160">
                  <c:v>-22.783999999999999</c:v>
                </c:pt>
                <c:pt idx="161">
                  <c:v>-22.701000000000001</c:v>
                </c:pt>
                <c:pt idx="162">
                  <c:v>-22.617999999999999</c:v>
                </c:pt>
                <c:pt idx="163">
                  <c:v>-22.533999999999999</c:v>
                </c:pt>
                <c:pt idx="164">
                  <c:v>-22.452000000000002</c:v>
                </c:pt>
                <c:pt idx="165">
                  <c:v>-22.373000000000001</c:v>
                </c:pt>
                <c:pt idx="166">
                  <c:v>-22.298999999999999</c:v>
                </c:pt>
                <c:pt idx="167">
                  <c:v>-22.231000000000002</c:v>
                </c:pt>
                <c:pt idx="168">
                  <c:v>-22.17</c:v>
                </c:pt>
                <c:pt idx="169">
                  <c:v>-22.117000000000001</c:v>
                </c:pt>
                <c:pt idx="170">
                  <c:v>-22.071999999999999</c:v>
                </c:pt>
                <c:pt idx="171">
                  <c:v>-22.035</c:v>
                </c:pt>
                <c:pt idx="172">
                  <c:v>-22.004999999999999</c:v>
                </c:pt>
                <c:pt idx="173">
                  <c:v>-21.981999999999999</c:v>
                </c:pt>
                <c:pt idx="174">
                  <c:v>-21.965</c:v>
                </c:pt>
                <c:pt idx="175">
                  <c:v>-21.952999999999999</c:v>
                </c:pt>
                <c:pt idx="176">
                  <c:v>-21.943999999999999</c:v>
                </c:pt>
                <c:pt idx="177">
                  <c:v>-21.936</c:v>
                </c:pt>
                <c:pt idx="178">
                  <c:v>-21.927</c:v>
                </c:pt>
                <c:pt idx="179">
                  <c:v>-21.917000000000002</c:v>
                </c:pt>
                <c:pt idx="180">
                  <c:v>-21.904</c:v>
                </c:pt>
                <c:pt idx="181">
                  <c:v>-21.887</c:v>
                </c:pt>
                <c:pt idx="182">
                  <c:v>-21.864999999999998</c:v>
                </c:pt>
                <c:pt idx="183">
                  <c:v>-21.838999999999999</c:v>
                </c:pt>
                <c:pt idx="184">
                  <c:v>-21.806000000000001</c:v>
                </c:pt>
                <c:pt idx="185">
                  <c:v>-21.77</c:v>
                </c:pt>
                <c:pt idx="186">
                  <c:v>-21.73</c:v>
                </c:pt>
                <c:pt idx="187">
                  <c:v>-21.687000000000001</c:v>
                </c:pt>
                <c:pt idx="188">
                  <c:v>-21.643999999999998</c:v>
                </c:pt>
                <c:pt idx="189">
                  <c:v>-21.600999999999999</c:v>
                </c:pt>
                <c:pt idx="190">
                  <c:v>-21.56</c:v>
                </c:pt>
                <c:pt idx="191">
                  <c:v>-21.523</c:v>
                </c:pt>
                <c:pt idx="192">
                  <c:v>-21.491</c:v>
                </c:pt>
                <c:pt idx="193">
                  <c:v>-21.466000000000001</c:v>
                </c:pt>
                <c:pt idx="194">
                  <c:v>-21.448</c:v>
                </c:pt>
                <c:pt idx="195">
                  <c:v>-21.437000000000001</c:v>
                </c:pt>
                <c:pt idx="196">
                  <c:v>-21.434999999999999</c:v>
                </c:pt>
                <c:pt idx="197">
                  <c:v>-21.440999999999999</c:v>
                </c:pt>
                <c:pt idx="198">
                  <c:v>-21.454999999999998</c:v>
                </c:pt>
                <c:pt idx="199">
                  <c:v>-21.475999999999999</c:v>
                </c:pt>
                <c:pt idx="200">
                  <c:v>-21.503</c:v>
                </c:pt>
                <c:pt idx="201">
                  <c:v>-21.533999999999999</c:v>
                </c:pt>
                <c:pt idx="202">
                  <c:v>-21.568000000000001</c:v>
                </c:pt>
                <c:pt idx="203">
                  <c:v>-21.603000000000002</c:v>
                </c:pt>
                <c:pt idx="204">
                  <c:v>-21.637</c:v>
                </c:pt>
                <c:pt idx="205">
                  <c:v>-21.669</c:v>
                </c:pt>
                <c:pt idx="206">
                  <c:v>-21.696000000000002</c:v>
                </c:pt>
                <c:pt idx="207">
                  <c:v>-21.718</c:v>
                </c:pt>
                <c:pt idx="208">
                  <c:v>-21.734000000000002</c:v>
                </c:pt>
                <c:pt idx="209">
                  <c:v>-21.742000000000001</c:v>
                </c:pt>
                <c:pt idx="210">
                  <c:v>-21.742000000000001</c:v>
                </c:pt>
                <c:pt idx="211">
                  <c:v>-21.734999999999999</c:v>
                </c:pt>
                <c:pt idx="212">
                  <c:v>-21.721</c:v>
                </c:pt>
                <c:pt idx="213">
                  <c:v>-21.701000000000001</c:v>
                </c:pt>
                <c:pt idx="214">
                  <c:v>-21.675000000000001</c:v>
                </c:pt>
                <c:pt idx="215">
                  <c:v>-21.646000000000001</c:v>
                </c:pt>
                <c:pt idx="216">
                  <c:v>-21.614000000000001</c:v>
                </c:pt>
                <c:pt idx="217">
                  <c:v>-21.581</c:v>
                </c:pt>
                <c:pt idx="218">
                  <c:v>-21.547999999999998</c:v>
                </c:pt>
                <c:pt idx="219">
                  <c:v>-21.515000000000001</c:v>
                </c:pt>
                <c:pt idx="220">
                  <c:v>-21.484000000000002</c:v>
                </c:pt>
                <c:pt idx="221">
                  <c:v>-21.454999999999998</c:v>
                </c:pt>
                <c:pt idx="222">
                  <c:v>-21.428000000000001</c:v>
                </c:pt>
                <c:pt idx="223">
                  <c:v>-21.404</c:v>
                </c:pt>
                <c:pt idx="224">
                  <c:v>-21.382000000000001</c:v>
                </c:pt>
                <c:pt idx="225">
                  <c:v>-21.361000000000001</c:v>
                </c:pt>
                <c:pt idx="226">
                  <c:v>-21.341999999999999</c:v>
                </c:pt>
                <c:pt idx="227">
                  <c:v>-21.323</c:v>
                </c:pt>
                <c:pt idx="228">
                  <c:v>-21.303999999999998</c:v>
                </c:pt>
                <c:pt idx="229">
                  <c:v>-21.283999999999999</c:v>
                </c:pt>
                <c:pt idx="230">
                  <c:v>-21.260999999999999</c:v>
                </c:pt>
                <c:pt idx="231">
                  <c:v>-21.236000000000001</c:v>
                </c:pt>
                <c:pt idx="232">
                  <c:v>-21.207999999999998</c:v>
                </c:pt>
                <c:pt idx="233">
                  <c:v>-21.175999999999998</c:v>
                </c:pt>
                <c:pt idx="234">
                  <c:v>-21.140999999999998</c:v>
                </c:pt>
                <c:pt idx="235">
                  <c:v>-21.102</c:v>
                </c:pt>
                <c:pt idx="236">
                  <c:v>-21.06</c:v>
                </c:pt>
                <c:pt idx="237">
                  <c:v>-21.013999999999999</c:v>
                </c:pt>
                <c:pt idx="238">
                  <c:v>-20.966000000000001</c:v>
                </c:pt>
                <c:pt idx="239">
                  <c:v>-20.916</c:v>
                </c:pt>
                <c:pt idx="240">
                  <c:v>-20.864000000000001</c:v>
                </c:pt>
                <c:pt idx="241">
                  <c:v>-20.81</c:v>
                </c:pt>
                <c:pt idx="242">
                  <c:v>-20.756</c:v>
                </c:pt>
                <c:pt idx="243">
                  <c:v>-20.701000000000001</c:v>
                </c:pt>
                <c:pt idx="244">
                  <c:v>-20.645</c:v>
                </c:pt>
                <c:pt idx="245">
                  <c:v>-20.588999999999999</c:v>
                </c:pt>
                <c:pt idx="246">
                  <c:v>-20.533000000000001</c:v>
                </c:pt>
                <c:pt idx="247">
                  <c:v>-20.475999999999999</c:v>
                </c:pt>
                <c:pt idx="248">
                  <c:v>-20.417999999999999</c:v>
                </c:pt>
                <c:pt idx="249">
                  <c:v>-20.36</c:v>
                </c:pt>
                <c:pt idx="250">
                  <c:v>-20.3</c:v>
                </c:pt>
                <c:pt idx="251">
                  <c:v>-20.238</c:v>
                </c:pt>
                <c:pt idx="252">
                  <c:v>-20.175000000000001</c:v>
                </c:pt>
                <c:pt idx="253">
                  <c:v>-20.11</c:v>
                </c:pt>
                <c:pt idx="254">
                  <c:v>-20.042000000000002</c:v>
                </c:pt>
                <c:pt idx="255">
                  <c:v>-19.974</c:v>
                </c:pt>
                <c:pt idx="256">
                  <c:v>-19.902999999999999</c:v>
                </c:pt>
                <c:pt idx="257">
                  <c:v>-19.831</c:v>
                </c:pt>
                <c:pt idx="258">
                  <c:v>-19.759</c:v>
                </c:pt>
                <c:pt idx="259">
                  <c:v>-19.686</c:v>
                </c:pt>
                <c:pt idx="260">
                  <c:v>-19.613</c:v>
                </c:pt>
                <c:pt idx="261">
                  <c:v>-19.541</c:v>
                </c:pt>
                <c:pt idx="262">
                  <c:v>-19.47</c:v>
                </c:pt>
                <c:pt idx="263">
                  <c:v>-19.401</c:v>
                </c:pt>
                <c:pt idx="264">
                  <c:v>-19.334</c:v>
                </c:pt>
                <c:pt idx="265">
                  <c:v>-19.268999999999998</c:v>
                </c:pt>
                <c:pt idx="266">
                  <c:v>-19.207000000000001</c:v>
                </c:pt>
                <c:pt idx="267">
                  <c:v>-19.149000000000001</c:v>
                </c:pt>
                <c:pt idx="268">
                  <c:v>-19.093</c:v>
                </c:pt>
                <c:pt idx="269">
                  <c:v>-19.04</c:v>
                </c:pt>
                <c:pt idx="270">
                  <c:v>-18.989999999999998</c:v>
                </c:pt>
                <c:pt idx="271">
                  <c:v>-18.942</c:v>
                </c:pt>
                <c:pt idx="272">
                  <c:v>-18.896000000000001</c:v>
                </c:pt>
                <c:pt idx="273">
                  <c:v>-18.852</c:v>
                </c:pt>
                <c:pt idx="274">
                  <c:v>-18.809999999999999</c:v>
                </c:pt>
                <c:pt idx="275">
                  <c:v>-18.768000000000001</c:v>
                </c:pt>
                <c:pt idx="276">
                  <c:v>-18.727</c:v>
                </c:pt>
                <c:pt idx="277">
                  <c:v>-18.687000000000001</c:v>
                </c:pt>
                <c:pt idx="278">
                  <c:v>-18.646999999999998</c:v>
                </c:pt>
                <c:pt idx="279">
                  <c:v>-18.608000000000001</c:v>
                </c:pt>
                <c:pt idx="280">
                  <c:v>-18.568000000000001</c:v>
                </c:pt>
                <c:pt idx="281">
                  <c:v>-18.53</c:v>
                </c:pt>
                <c:pt idx="282">
                  <c:v>-18.491</c:v>
                </c:pt>
                <c:pt idx="283">
                  <c:v>-18.454000000000001</c:v>
                </c:pt>
                <c:pt idx="284">
                  <c:v>-18.417999999999999</c:v>
                </c:pt>
                <c:pt idx="285">
                  <c:v>-18.384</c:v>
                </c:pt>
                <c:pt idx="286">
                  <c:v>-18.352</c:v>
                </c:pt>
                <c:pt idx="287">
                  <c:v>-18.321999999999999</c:v>
                </c:pt>
                <c:pt idx="288">
                  <c:v>-18.295000000000002</c:v>
                </c:pt>
                <c:pt idx="289">
                  <c:v>-18.271000000000001</c:v>
                </c:pt>
                <c:pt idx="290">
                  <c:v>-18.25</c:v>
                </c:pt>
                <c:pt idx="291">
                  <c:v>-18.233000000000001</c:v>
                </c:pt>
                <c:pt idx="292">
                  <c:v>-18.22</c:v>
                </c:pt>
                <c:pt idx="293">
                  <c:v>-18.21</c:v>
                </c:pt>
                <c:pt idx="294">
                  <c:v>-18.204000000000001</c:v>
                </c:pt>
                <c:pt idx="295">
                  <c:v>-18.202000000000002</c:v>
                </c:pt>
                <c:pt idx="296">
                  <c:v>-18.202999999999999</c:v>
                </c:pt>
                <c:pt idx="297">
                  <c:v>-18.207999999999998</c:v>
                </c:pt>
                <c:pt idx="298">
                  <c:v>-18.216000000000001</c:v>
                </c:pt>
                <c:pt idx="299">
                  <c:v>-18.227</c:v>
                </c:pt>
                <c:pt idx="300">
                  <c:v>-18.241</c:v>
                </c:pt>
                <c:pt idx="301">
                  <c:v>-18.257999999999999</c:v>
                </c:pt>
                <c:pt idx="302">
                  <c:v>-18.277000000000001</c:v>
                </c:pt>
                <c:pt idx="303">
                  <c:v>-18.298999999999999</c:v>
                </c:pt>
                <c:pt idx="304">
                  <c:v>-18.324000000000002</c:v>
                </c:pt>
                <c:pt idx="305">
                  <c:v>-18.350999999999999</c:v>
                </c:pt>
                <c:pt idx="306">
                  <c:v>-18.381</c:v>
                </c:pt>
                <c:pt idx="307">
                  <c:v>-18.414000000000001</c:v>
                </c:pt>
                <c:pt idx="308">
                  <c:v>-18.451000000000001</c:v>
                </c:pt>
                <c:pt idx="309">
                  <c:v>-18.491</c:v>
                </c:pt>
                <c:pt idx="310">
                  <c:v>-18.535</c:v>
                </c:pt>
                <c:pt idx="311">
                  <c:v>-18.582999999999998</c:v>
                </c:pt>
                <c:pt idx="312">
                  <c:v>-18.635000000000002</c:v>
                </c:pt>
                <c:pt idx="313">
                  <c:v>-18.692</c:v>
                </c:pt>
                <c:pt idx="314">
                  <c:v>-18.754999999999999</c:v>
                </c:pt>
                <c:pt idx="315">
                  <c:v>-18.821999999999999</c:v>
                </c:pt>
                <c:pt idx="316">
                  <c:v>-18.895</c:v>
                </c:pt>
                <c:pt idx="317">
                  <c:v>-18.974</c:v>
                </c:pt>
                <c:pt idx="318">
                  <c:v>-19.058</c:v>
                </c:pt>
                <c:pt idx="319">
                  <c:v>-19.149000000000001</c:v>
                </c:pt>
                <c:pt idx="320">
                  <c:v>-19.244</c:v>
                </c:pt>
                <c:pt idx="321">
                  <c:v>-19.346</c:v>
                </c:pt>
                <c:pt idx="322">
                  <c:v>-19.452999999999999</c:v>
                </c:pt>
                <c:pt idx="323">
                  <c:v>-19.565999999999999</c:v>
                </c:pt>
                <c:pt idx="324">
                  <c:v>-19.684999999999999</c:v>
                </c:pt>
                <c:pt idx="325">
                  <c:v>-19.809999999999999</c:v>
                </c:pt>
                <c:pt idx="326">
                  <c:v>-19.940000000000001</c:v>
                </c:pt>
                <c:pt idx="327">
                  <c:v>-20.077000000000002</c:v>
                </c:pt>
                <c:pt idx="328">
                  <c:v>-20.219000000000001</c:v>
                </c:pt>
                <c:pt idx="329">
                  <c:v>-20.367999999999999</c:v>
                </c:pt>
                <c:pt idx="330">
                  <c:v>-20.524000000000001</c:v>
                </c:pt>
                <c:pt idx="331">
                  <c:v>-20.687000000000001</c:v>
                </c:pt>
                <c:pt idx="332">
                  <c:v>-20.856999999999999</c:v>
                </c:pt>
                <c:pt idx="333">
                  <c:v>-21.035</c:v>
                </c:pt>
                <c:pt idx="334">
                  <c:v>-21.221</c:v>
                </c:pt>
                <c:pt idx="335">
                  <c:v>-21.416</c:v>
                </c:pt>
                <c:pt idx="336">
                  <c:v>-21.619</c:v>
                </c:pt>
                <c:pt idx="337">
                  <c:v>-21.832000000000001</c:v>
                </c:pt>
                <c:pt idx="338">
                  <c:v>-22.053000000000001</c:v>
                </c:pt>
                <c:pt idx="339">
                  <c:v>-22.282</c:v>
                </c:pt>
                <c:pt idx="340">
                  <c:v>-22.52</c:v>
                </c:pt>
                <c:pt idx="341">
                  <c:v>-22.765999999999998</c:v>
                </c:pt>
                <c:pt idx="342">
                  <c:v>-23.018999999999998</c:v>
                </c:pt>
                <c:pt idx="343">
                  <c:v>-23.277000000000001</c:v>
                </c:pt>
                <c:pt idx="344">
                  <c:v>-23.541</c:v>
                </c:pt>
                <c:pt idx="345">
                  <c:v>-23.806999999999999</c:v>
                </c:pt>
                <c:pt idx="346">
                  <c:v>-24.073</c:v>
                </c:pt>
                <c:pt idx="347">
                  <c:v>-24.338999999999999</c:v>
                </c:pt>
                <c:pt idx="348">
                  <c:v>-24.600999999999999</c:v>
                </c:pt>
                <c:pt idx="349">
                  <c:v>-24.856000000000002</c:v>
                </c:pt>
                <c:pt idx="350">
                  <c:v>-25.100999999999999</c:v>
                </c:pt>
                <c:pt idx="351">
                  <c:v>-25.335000000000001</c:v>
                </c:pt>
                <c:pt idx="352">
                  <c:v>-25.552</c:v>
                </c:pt>
                <c:pt idx="353">
                  <c:v>-25.751999999999999</c:v>
                </c:pt>
                <c:pt idx="354">
                  <c:v>-25.93</c:v>
                </c:pt>
                <c:pt idx="355">
                  <c:v>-26.084</c:v>
                </c:pt>
                <c:pt idx="356">
                  <c:v>-26.213000000000001</c:v>
                </c:pt>
                <c:pt idx="357">
                  <c:v>-26.314</c:v>
                </c:pt>
                <c:pt idx="358">
                  <c:v>-26.385999999999999</c:v>
                </c:pt>
                <c:pt idx="359">
                  <c:v>-26.428000000000001</c:v>
                </c:pt>
                <c:pt idx="360">
                  <c:v>-26.440999999999999</c:v>
                </c:pt>
                <c:pt idx="361">
                  <c:v>-26.423999999999999</c:v>
                </c:pt>
                <c:pt idx="362">
                  <c:v>-26.376999999999999</c:v>
                </c:pt>
                <c:pt idx="363">
                  <c:v>-26.303000000000001</c:v>
                </c:pt>
                <c:pt idx="364">
                  <c:v>-26.202999999999999</c:v>
                </c:pt>
                <c:pt idx="365">
                  <c:v>-26.077000000000002</c:v>
                </c:pt>
                <c:pt idx="366">
                  <c:v>-25.928000000000001</c:v>
                </c:pt>
                <c:pt idx="367">
                  <c:v>-25.757999999999999</c:v>
                </c:pt>
                <c:pt idx="368">
                  <c:v>-25.568999999999999</c:v>
                </c:pt>
                <c:pt idx="369">
                  <c:v>-25.361999999999998</c:v>
                </c:pt>
                <c:pt idx="370">
                  <c:v>-25.14</c:v>
                </c:pt>
                <c:pt idx="371">
                  <c:v>-24.905000000000001</c:v>
                </c:pt>
                <c:pt idx="372">
                  <c:v>-24.657</c:v>
                </c:pt>
                <c:pt idx="373">
                  <c:v>-24.4</c:v>
                </c:pt>
                <c:pt idx="374">
                  <c:v>-24.132999999999999</c:v>
                </c:pt>
                <c:pt idx="375">
                  <c:v>-23.86</c:v>
                </c:pt>
                <c:pt idx="376">
                  <c:v>-23.581</c:v>
                </c:pt>
                <c:pt idx="377">
                  <c:v>-23.297000000000001</c:v>
                </c:pt>
                <c:pt idx="378">
                  <c:v>-23.009</c:v>
                </c:pt>
                <c:pt idx="379">
                  <c:v>-22.719000000000001</c:v>
                </c:pt>
                <c:pt idx="380">
                  <c:v>-22.428000000000001</c:v>
                </c:pt>
                <c:pt idx="381">
                  <c:v>-22.135999999999999</c:v>
                </c:pt>
                <c:pt idx="382">
                  <c:v>-21.844000000000001</c:v>
                </c:pt>
                <c:pt idx="383">
                  <c:v>-21.553000000000001</c:v>
                </c:pt>
                <c:pt idx="384">
                  <c:v>-21.263999999999999</c:v>
                </c:pt>
                <c:pt idx="385">
                  <c:v>-20.978000000000002</c:v>
                </c:pt>
                <c:pt idx="386">
                  <c:v>-20.696000000000002</c:v>
                </c:pt>
                <c:pt idx="387">
                  <c:v>-20.417999999999999</c:v>
                </c:pt>
                <c:pt idx="388">
                  <c:v>-20.146000000000001</c:v>
                </c:pt>
                <c:pt idx="389">
                  <c:v>-19.88</c:v>
                </c:pt>
                <c:pt idx="390">
                  <c:v>-19.620999999999999</c:v>
                </c:pt>
                <c:pt idx="391">
                  <c:v>-19.37</c:v>
                </c:pt>
                <c:pt idx="392">
                  <c:v>-19.126999999999999</c:v>
                </c:pt>
                <c:pt idx="393">
                  <c:v>-18.893000000000001</c:v>
                </c:pt>
                <c:pt idx="394">
                  <c:v>-18.667999999999999</c:v>
                </c:pt>
                <c:pt idx="395">
                  <c:v>-18.452999999999999</c:v>
                </c:pt>
                <c:pt idx="396">
                  <c:v>-18.247</c:v>
                </c:pt>
                <c:pt idx="397">
                  <c:v>-18.05</c:v>
                </c:pt>
                <c:pt idx="398">
                  <c:v>-17.863</c:v>
                </c:pt>
                <c:pt idx="399">
                  <c:v>-17.684000000000001</c:v>
                </c:pt>
                <c:pt idx="400">
                  <c:v>-17.513999999999999</c:v>
                </c:pt>
                <c:pt idx="401">
                  <c:v>-17.350999999999999</c:v>
                </c:pt>
                <c:pt idx="402">
                  <c:v>-17.195</c:v>
                </c:pt>
                <c:pt idx="403">
                  <c:v>-17.045999999999999</c:v>
                </c:pt>
                <c:pt idx="404">
                  <c:v>-16.902000000000001</c:v>
                </c:pt>
                <c:pt idx="405">
                  <c:v>-16.763000000000002</c:v>
                </c:pt>
                <c:pt idx="406">
                  <c:v>-16.626999999999999</c:v>
                </c:pt>
                <c:pt idx="407">
                  <c:v>-16.495000000000001</c:v>
                </c:pt>
                <c:pt idx="408">
                  <c:v>-16.364999999999998</c:v>
                </c:pt>
                <c:pt idx="409">
                  <c:v>-16.238</c:v>
                </c:pt>
                <c:pt idx="410">
                  <c:v>-16.113</c:v>
                </c:pt>
                <c:pt idx="411">
                  <c:v>-15.989000000000001</c:v>
                </c:pt>
                <c:pt idx="412">
                  <c:v>-15.867000000000001</c:v>
                </c:pt>
                <c:pt idx="413">
                  <c:v>-15.747</c:v>
                </c:pt>
                <c:pt idx="414">
                  <c:v>-15.629</c:v>
                </c:pt>
                <c:pt idx="415">
                  <c:v>-15.513999999999999</c:v>
                </c:pt>
                <c:pt idx="416">
                  <c:v>-15.401999999999999</c:v>
                </c:pt>
                <c:pt idx="417">
                  <c:v>-15.294</c:v>
                </c:pt>
                <c:pt idx="418">
                  <c:v>-15.19</c:v>
                </c:pt>
                <c:pt idx="419">
                  <c:v>-15.092000000000001</c:v>
                </c:pt>
                <c:pt idx="420">
                  <c:v>-14.999000000000001</c:v>
                </c:pt>
                <c:pt idx="421">
                  <c:v>-14.914</c:v>
                </c:pt>
                <c:pt idx="422">
                  <c:v>-14.835000000000001</c:v>
                </c:pt>
                <c:pt idx="423">
                  <c:v>-14.763999999999999</c:v>
                </c:pt>
                <c:pt idx="424">
                  <c:v>-14.701000000000001</c:v>
                </c:pt>
                <c:pt idx="425">
                  <c:v>-14.646000000000001</c:v>
                </c:pt>
                <c:pt idx="426">
                  <c:v>-14.6</c:v>
                </c:pt>
                <c:pt idx="427">
                  <c:v>-14.561999999999999</c:v>
                </c:pt>
                <c:pt idx="428">
                  <c:v>-14.531000000000001</c:v>
                </c:pt>
                <c:pt idx="429">
                  <c:v>-14.507999999999999</c:v>
                </c:pt>
                <c:pt idx="430">
                  <c:v>-14.491</c:v>
                </c:pt>
                <c:pt idx="431">
                  <c:v>-14.481</c:v>
                </c:pt>
                <c:pt idx="432">
                  <c:v>-14.476000000000001</c:v>
                </c:pt>
                <c:pt idx="433">
                  <c:v>-14.475</c:v>
                </c:pt>
                <c:pt idx="434">
                  <c:v>-14.477</c:v>
                </c:pt>
                <c:pt idx="435">
                  <c:v>-14.481</c:v>
                </c:pt>
                <c:pt idx="436">
                  <c:v>-14.487</c:v>
                </c:pt>
                <c:pt idx="437">
                  <c:v>-14.494</c:v>
                </c:pt>
                <c:pt idx="438">
                  <c:v>-14.500999999999999</c:v>
                </c:pt>
                <c:pt idx="439">
                  <c:v>-14.507</c:v>
                </c:pt>
                <c:pt idx="440">
                  <c:v>-14.512</c:v>
                </c:pt>
                <c:pt idx="441">
                  <c:v>-14.516</c:v>
                </c:pt>
                <c:pt idx="442">
                  <c:v>-14.519</c:v>
                </c:pt>
                <c:pt idx="443">
                  <c:v>-14.522</c:v>
                </c:pt>
                <c:pt idx="444">
                  <c:v>-14.525</c:v>
                </c:pt>
                <c:pt idx="445">
                  <c:v>-14.528</c:v>
                </c:pt>
                <c:pt idx="446">
                  <c:v>-14.532999999999999</c:v>
                </c:pt>
                <c:pt idx="447">
                  <c:v>-14.541</c:v>
                </c:pt>
                <c:pt idx="448">
                  <c:v>-14.553000000000001</c:v>
                </c:pt>
                <c:pt idx="449">
                  <c:v>-14.569000000000001</c:v>
                </c:pt>
                <c:pt idx="450">
                  <c:v>-14.592000000000001</c:v>
                </c:pt>
                <c:pt idx="451">
                  <c:v>-14.622999999999999</c:v>
                </c:pt>
                <c:pt idx="452">
                  <c:v>-14.662000000000001</c:v>
                </c:pt>
                <c:pt idx="453">
                  <c:v>-14.711</c:v>
                </c:pt>
                <c:pt idx="454">
                  <c:v>-14.771000000000001</c:v>
                </c:pt>
                <c:pt idx="455">
                  <c:v>-14.843</c:v>
                </c:pt>
                <c:pt idx="456">
                  <c:v>-14.927</c:v>
                </c:pt>
                <c:pt idx="457">
                  <c:v>-15.023999999999999</c:v>
                </c:pt>
                <c:pt idx="458">
                  <c:v>-15.132999999999999</c:v>
                </c:pt>
                <c:pt idx="459">
                  <c:v>-15.256</c:v>
                </c:pt>
                <c:pt idx="460">
                  <c:v>-15.391</c:v>
                </c:pt>
                <c:pt idx="461">
                  <c:v>-15.538</c:v>
                </c:pt>
                <c:pt idx="462">
                  <c:v>-15.698</c:v>
                </c:pt>
                <c:pt idx="463">
                  <c:v>-15.867000000000001</c:v>
                </c:pt>
                <c:pt idx="464">
                  <c:v>-16.045999999999999</c:v>
                </c:pt>
                <c:pt idx="465">
                  <c:v>-16.234000000000002</c:v>
                </c:pt>
                <c:pt idx="466">
                  <c:v>-16.427</c:v>
                </c:pt>
                <c:pt idx="467">
                  <c:v>-16.623999999999999</c:v>
                </c:pt>
                <c:pt idx="468">
                  <c:v>-16.821999999999999</c:v>
                </c:pt>
                <c:pt idx="469">
                  <c:v>-17.02</c:v>
                </c:pt>
                <c:pt idx="470">
                  <c:v>-17.213000000000001</c:v>
                </c:pt>
                <c:pt idx="471">
                  <c:v>-17.399999999999999</c:v>
                </c:pt>
                <c:pt idx="472">
                  <c:v>-17.574999999999999</c:v>
                </c:pt>
                <c:pt idx="473">
                  <c:v>-17.736000000000001</c:v>
                </c:pt>
                <c:pt idx="474">
                  <c:v>-17.878</c:v>
                </c:pt>
                <c:pt idx="475">
                  <c:v>-18</c:v>
                </c:pt>
                <c:pt idx="476">
                  <c:v>-18.096</c:v>
                </c:pt>
                <c:pt idx="477">
                  <c:v>-18.164999999999999</c:v>
                </c:pt>
                <c:pt idx="478">
                  <c:v>-18.204000000000001</c:v>
                </c:pt>
                <c:pt idx="479">
                  <c:v>-18.213000000000001</c:v>
                </c:pt>
                <c:pt idx="480">
                  <c:v>-18.192</c:v>
                </c:pt>
                <c:pt idx="481">
                  <c:v>-18.140999999999998</c:v>
                </c:pt>
                <c:pt idx="482">
                  <c:v>-18.062000000000001</c:v>
                </c:pt>
                <c:pt idx="483">
                  <c:v>-17.957000000000001</c:v>
                </c:pt>
                <c:pt idx="484">
                  <c:v>-17.829000000000001</c:v>
                </c:pt>
                <c:pt idx="485">
                  <c:v>-17.681999999999999</c:v>
                </c:pt>
                <c:pt idx="486">
                  <c:v>-17.516999999999999</c:v>
                </c:pt>
                <c:pt idx="487">
                  <c:v>-17.338999999999999</c:v>
                </c:pt>
                <c:pt idx="488">
                  <c:v>-17.148</c:v>
                </c:pt>
                <c:pt idx="489">
                  <c:v>-16.948</c:v>
                </c:pt>
                <c:pt idx="490">
                  <c:v>-16.739000000000001</c:v>
                </c:pt>
                <c:pt idx="491">
                  <c:v>-16.523</c:v>
                </c:pt>
                <c:pt idx="492">
                  <c:v>-16.300999999999998</c:v>
                </c:pt>
                <c:pt idx="493">
                  <c:v>-16.071999999999999</c:v>
                </c:pt>
                <c:pt idx="494">
                  <c:v>-15.836</c:v>
                </c:pt>
                <c:pt idx="495">
                  <c:v>-15.593999999999999</c:v>
                </c:pt>
                <c:pt idx="496">
                  <c:v>-15.345000000000001</c:v>
                </c:pt>
                <c:pt idx="497">
                  <c:v>-15.087999999999999</c:v>
                </c:pt>
                <c:pt idx="498">
                  <c:v>-14.823</c:v>
                </c:pt>
                <c:pt idx="499">
                  <c:v>-14.551</c:v>
                </c:pt>
                <c:pt idx="500">
                  <c:v>-14.27</c:v>
                </c:pt>
                <c:pt idx="501">
                  <c:v>-13.981999999999999</c:v>
                </c:pt>
                <c:pt idx="502">
                  <c:v>-13.686</c:v>
                </c:pt>
                <c:pt idx="503">
                  <c:v>-13.382</c:v>
                </c:pt>
                <c:pt idx="504">
                  <c:v>-13.073</c:v>
                </c:pt>
                <c:pt idx="505">
                  <c:v>-12.757</c:v>
                </c:pt>
                <c:pt idx="506">
                  <c:v>-12.436999999999999</c:v>
                </c:pt>
                <c:pt idx="507">
                  <c:v>-12.113</c:v>
                </c:pt>
                <c:pt idx="508">
                  <c:v>-11.786</c:v>
                </c:pt>
                <c:pt idx="509">
                  <c:v>-11.459</c:v>
                </c:pt>
                <c:pt idx="510">
                  <c:v>-11.131</c:v>
                </c:pt>
                <c:pt idx="511">
                  <c:v>-10.804</c:v>
                </c:pt>
                <c:pt idx="512">
                  <c:v>-10.478999999999999</c:v>
                </c:pt>
                <c:pt idx="513">
                  <c:v>-10.156000000000001</c:v>
                </c:pt>
                <c:pt idx="514">
                  <c:v>-9.8379999999999992</c:v>
                </c:pt>
                <c:pt idx="515">
                  <c:v>-9.5239999999999991</c:v>
                </c:pt>
                <c:pt idx="516">
                  <c:v>-9.2149999999999999</c:v>
                </c:pt>
                <c:pt idx="517">
                  <c:v>-8.9109999999999996</c:v>
                </c:pt>
                <c:pt idx="518">
                  <c:v>-8.6140000000000008</c:v>
                </c:pt>
                <c:pt idx="519">
                  <c:v>-8.3219999999999992</c:v>
                </c:pt>
                <c:pt idx="520">
                  <c:v>-8.0370000000000008</c:v>
                </c:pt>
                <c:pt idx="521">
                  <c:v>-7.758</c:v>
                </c:pt>
                <c:pt idx="522">
                  <c:v>-7.4859999999999998</c:v>
                </c:pt>
                <c:pt idx="523">
                  <c:v>-7.22</c:v>
                </c:pt>
                <c:pt idx="524">
                  <c:v>-6.9589999999999996</c:v>
                </c:pt>
                <c:pt idx="525">
                  <c:v>-6.7050000000000001</c:v>
                </c:pt>
                <c:pt idx="526">
                  <c:v>-6.4569999999999999</c:v>
                </c:pt>
                <c:pt idx="527">
                  <c:v>-6.2149999999999999</c:v>
                </c:pt>
                <c:pt idx="528">
                  <c:v>-5.9779999999999998</c:v>
                </c:pt>
                <c:pt idx="529">
                  <c:v>-5.7460000000000004</c:v>
                </c:pt>
                <c:pt idx="530">
                  <c:v>-5.52</c:v>
                </c:pt>
                <c:pt idx="531">
                  <c:v>-5.2990000000000004</c:v>
                </c:pt>
                <c:pt idx="532">
                  <c:v>-5.0839999999999996</c:v>
                </c:pt>
                <c:pt idx="533">
                  <c:v>-4.8739999999999997</c:v>
                </c:pt>
                <c:pt idx="534">
                  <c:v>-4.6689999999999996</c:v>
                </c:pt>
                <c:pt idx="535">
                  <c:v>-4.4690000000000003</c:v>
                </c:pt>
                <c:pt idx="536">
                  <c:v>-4.2750000000000004</c:v>
                </c:pt>
                <c:pt idx="537">
                  <c:v>-4.0860000000000003</c:v>
                </c:pt>
                <c:pt idx="538">
                  <c:v>-3.9039999999999999</c:v>
                </c:pt>
                <c:pt idx="539">
                  <c:v>-3.7269999999999999</c:v>
                </c:pt>
                <c:pt idx="540">
                  <c:v>-3.5550000000000002</c:v>
                </c:pt>
                <c:pt idx="541">
                  <c:v>-3.39</c:v>
                </c:pt>
                <c:pt idx="542">
                  <c:v>-3.2309999999999999</c:v>
                </c:pt>
                <c:pt idx="543">
                  <c:v>-3.0779999999999998</c:v>
                </c:pt>
                <c:pt idx="544">
                  <c:v>-2.93</c:v>
                </c:pt>
                <c:pt idx="545">
                  <c:v>-2.7890000000000001</c:v>
                </c:pt>
                <c:pt idx="546">
                  <c:v>-2.653</c:v>
                </c:pt>
                <c:pt idx="547">
                  <c:v>-2.5230000000000001</c:v>
                </c:pt>
                <c:pt idx="548">
                  <c:v>-2.399</c:v>
                </c:pt>
                <c:pt idx="549">
                  <c:v>-2.2789999999999999</c:v>
                </c:pt>
                <c:pt idx="550">
                  <c:v>-2.165</c:v>
                </c:pt>
                <c:pt idx="551">
                  <c:v>-2.0550000000000002</c:v>
                </c:pt>
                <c:pt idx="552">
                  <c:v>-1.95</c:v>
                </c:pt>
                <c:pt idx="553">
                  <c:v>-1.849</c:v>
                </c:pt>
                <c:pt idx="554">
                  <c:v>-1.752</c:v>
                </c:pt>
                <c:pt idx="555">
                  <c:v>-1.659</c:v>
                </c:pt>
                <c:pt idx="556">
                  <c:v>-1.569</c:v>
                </c:pt>
                <c:pt idx="557">
                  <c:v>-1.482</c:v>
                </c:pt>
                <c:pt idx="558">
                  <c:v>-1.399</c:v>
                </c:pt>
                <c:pt idx="559">
                  <c:v>-1.3180000000000001</c:v>
                </c:pt>
                <c:pt idx="560">
                  <c:v>-1.2410000000000001</c:v>
                </c:pt>
                <c:pt idx="561">
                  <c:v>-1.1659999999999999</c:v>
                </c:pt>
                <c:pt idx="562">
                  <c:v>-1.0940000000000001</c:v>
                </c:pt>
                <c:pt idx="563">
                  <c:v>-1.0249999999999999</c:v>
                </c:pt>
                <c:pt idx="564">
                  <c:v>-0.95799999999999996</c:v>
                </c:pt>
                <c:pt idx="565">
                  <c:v>-0.89500000000000002</c:v>
                </c:pt>
                <c:pt idx="566">
                  <c:v>-0.83399999999999996</c:v>
                </c:pt>
                <c:pt idx="567">
                  <c:v>-0.77700000000000002</c:v>
                </c:pt>
                <c:pt idx="568">
                  <c:v>-0.72299999999999998</c:v>
                </c:pt>
                <c:pt idx="569">
                  <c:v>-0.67200000000000004</c:v>
                </c:pt>
                <c:pt idx="570">
                  <c:v>-0.624</c:v>
                </c:pt>
                <c:pt idx="571">
                  <c:v>-0.57999999999999996</c:v>
                </c:pt>
                <c:pt idx="572">
                  <c:v>-0.53900000000000003</c:v>
                </c:pt>
                <c:pt idx="573">
                  <c:v>-0.501</c:v>
                </c:pt>
                <c:pt idx="574">
                  <c:v>-0.46700000000000003</c:v>
                </c:pt>
                <c:pt idx="575">
                  <c:v>-0.436</c:v>
                </c:pt>
                <c:pt idx="576">
                  <c:v>-0.40899999999999997</c:v>
                </c:pt>
                <c:pt idx="577">
                  <c:v>-0.38400000000000001</c:v>
                </c:pt>
                <c:pt idx="578">
                  <c:v>-0.36299999999999999</c:v>
                </c:pt>
                <c:pt idx="579">
                  <c:v>-0.34399999999999997</c:v>
                </c:pt>
                <c:pt idx="580">
                  <c:v>-0.32800000000000001</c:v>
                </c:pt>
                <c:pt idx="581">
                  <c:v>-0.315</c:v>
                </c:pt>
                <c:pt idx="582">
                  <c:v>-0.30399999999999999</c:v>
                </c:pt>
                <c:pt idx="583">
                  <c:v>-0.29399999999999998</c:v>
                </c:pt>
                <c:pt idx="584">
                  <c:v>-0.28699999999999998</c:v>
                </c:pt>
                <c:pt idx="585">
                  <c:v>-0.28199999999999997</c:v>
                </c:pt>
                <c:pt idx="586">
                  <c:v>-0.27800000000000002</c:v>
                </c:pt>
                <c:pt idx="587">
                  <c:v>-0.27600000000000002</c:v>
                </c:pt>
                <c:pt idx="588">
                  <c:v>-0.27500000000000002</c:v>
                </c:pt>
                <c:pt idx="589">
                  <c:v>-0.27600000000000002</c:v>
                </c:pt>
                <c:pt idx="590">
                  <c:v>-0.27900000000000003</c:v>
                </c:pt>
                <c:pt idx="591">
                  <c:v>-0.28299999999999997</c:v>
                </c:pt>
                <c:pt idx="592">
                  <c:v>-0.28799999999999998</c:v>
                </c:pt>
                <c:pt idx="593">
                  <c:v>-0.29599999999999999</c:v>
                </c:pt>
                <c:pt idx="594">
                  <c:v>-0.30499999999999999</c:v>
                </c:pt>
                <c:pt idx="595">
                  <c:v>-0.317</c:v>
                </c:pt>
                <c:pt idx="596">
                  <c:v>-0.33100000000000002</c:v>
                </c:pt>
                <c:pt idx="597">
                  <c:v>-0.34799999999999998</c:v>
                </c:pt>
                <c:pt idx="598">
                  <c:v>-0.36799999999999999</c:v>
                </c:pt>
                <c:pt idx="599">
                  <c:v>-0.39100000000000001</c:v>
                </c:pt>
                <c:pt idx="600">
                  <c:v>-0.41599999999999998</c:v>
                </c:pt>
                <c:pt idx="601">
                  <c:v>-0.44600000000000001</c:v>
                </c:pt>
                <c:pt idx="602">
                  <c:v>-0.47799999999999998</c:v>
                </c:pt>
                <c:pt idx="603">
                  <c:v>-0.51500000000000001</c:v>
                </c:pt>
                <c:pt idx="604">
                  <c:v>-0.55500000000000005</c:v>
                </c:pt>
                <c:pt idx="605">
                  <c:v>-0.59799999999999998</c:v>
                </c:pt>
                <c:pt idx="606">
                  <c:v>-0.64600000000000002</c:v>
                </c:pt>
                <c:pt idx="607">
                  <c:v>-0.69599999999999995</c:v>
                </c:pt>
                <c:pt idx="608">
                  <c:v>-0.75</c:v>
                </c:pt>
                <c:pt idx="609">
                  <c:v>-0.80800000000000005</c:v>
                </c:pt>
                <c:pt idx="610">
                  <c:v>-0.86799999999999999</c:v>
                </c:pt>
                <c:pt idx="611">
                  <c:v>-0.93100000000000005</c:v>
                </c:pt>
                <c:pt idx="612">
                  <c:v>-0.997</c:v>
                </c:pt>
                <c:pt idx="613">
                  <c:v>-1.0660000000000001</c:v>
                </c:pt>
                <c:pt idx="614">
                  <c:v>-1.1359999999999999</c:v>
                </c:pt>
                <c:pt idx="615">
                  <c:v>-1.208</c:v>
                </c:pt>
                <c:pt idx="616">
                  <c:v>-1.282</c:v>
                </c:pt>
                <c:pt idx="617">
                  <c:v>-1.3580000000000001</c:v>
                </c:pt>
                <c:pt idx="618">
                  <c:v>-1.4339999999999999</c:v>
                </c:pt>
                <c:pt idx="619">
                  <c:v>-1.5129999999999999</c:v>
                </c:pt>
                <c:pt idx="620">
                  <c:v>-1.5920000000000001</c:v>
                </c:pt>
                <c:pt idx="621">
                  <c:v>-1.6719999999999999</c:v>
                </c:pt>
                <c:pt idx="622">
                  <c:v>-1.754</c:v>
                </c:pt>
                <c:pt idx="623">
                  <c:v>-1.837</c:v>
                </c:pt>
                <c:pt idx="624">
                  <c:v>-1.921</c:v>
                </c:pt>
                <c:pt idx="625">
                  <c:v>-2.0059999999999998</c:v>
                </c:pt>
                <c:pt idx="626">
                  <c:v>-2.093</c:v>
                </c:pt>
                <c:pt idx="627">
                  <c:v>-2.1819999999999999</c:v>
                </c:pt>
                <c:pt idx="628">
                  <c:v>-2.2719999999999998</c:v>
                </c:pt>
                <c:pt idx="629">
                  <c:v>-2.3650000000000002</c:v>
                </c:pt>
                <c:pt idx="630">
                  <c:v>-2.46</c:v>
                </c:pt>
                <c:pt idx="631">
                  <c:v>-2.5569999999999999</c:v>
                </c:pt>
                <c:pt idx="632">
                  <c:v>-2.657</c:v>
                </c:pt>
                <c:pt idx="633">
                  <c:v>-2.7589999999999999</c:v>
                </c:pt>
                <c:pt idx="634">
                  <c:v>-2.863</c:v>
                </c:pt>
                <c:pt idx="635">
                  <c:v>-2.9710000000000001</c:v>
                </c:pt>
                <c:pt idx="636">
                  <c:v>-3.08</c:v>
                </c:pt>
                <c:pt idx="637">
                  <c:v>-3.1920000000000002</c:v>
                </c:pt>
                <c:pt idx="638">
                  <c:v>-3.3069999999999999</c:v>
                </c:pt>
                <c:pt idx="639">
                  <c:v>-3.423</c:v>
                </c:pt>
                <c:pt idx="640">
                  <c:v>-3.5409999999999999</c:v>
                </c:pt>
                <c:pt idx="641">
                  <c:v>-3.661</c:v>
                </c:pt>
                <c:pt idx="642">
                  <c:v>-3.782</c:v>
                </c:pt>
                <c:pt idx="643">
                  <c:v>-3.9039999999999999</c:v>
                </c:pt>
                <c:pt idx="644">
                  <c:v>-4.0259999999999998</c:v>
                </c:pt>
                <c:pt idx="645">
                  <c:v>-4.149</c:v>
                </c:pt>
                <c:pt idx="646">
                  <c:v>-4.2729999999999997</c:v>
                </c:pt>
                <c:pt idx="647">
                  <c:v>-4.3959999999999999</c:v>
                </c:pt>
                <c:pt idx="648">
                  <c:v>-4.5190000000000001</c:v>
                </c:pt>
                <c:pt idx="649">
                  <c:v>-4.641</c:v>
                </c:pt>
                <c:pt idx="650">
                  <c:v>-4.7640000000000002</c:v>
                </c:pt>
                <c:pt idx="651">
                  <c:v>-4.8849999999999998</c:v>
                </c:pt>
                <c:pt idx="652">
                  <c:v>-5.0069999999999997</c:v>
                </c:pt>
                <c:pt idx="653">
                  <c:v>-5.1280000000000001</c:v>
                </c:pt>
                <c:pt idx="654">
                  <c:v>-5.2480000000000002</c:v>
                </c:pt>
                <c:pt idx="655">
                  <c:v>-5.3689999999999998</c:v>
                </c:pt>
                <c:pt idx="656">
                  <c:v>-5.49</c:v>
                </c:pt>
                <c:pt idx="657">
                  <c:v>-5.6120000000000001</c:v>
                </c:pt>
                <c:pt idx="658">
                  <c:v>-5.7350000000000003</c:v>
                </c:pt>
                <c:pt idx="659">
                  <c:v>-5.8579999999999997</c:v>
                </c:pt>
                <c:pt idx="660">
                  <c:v>-5.984</c:v>
                </c:pt>
                <c:pt idx="661">
                  <c:v>-6.1109999999999998</c:v>
                </c:pt>
                <c:pt idx="662">
                  <c:v>-6.24</c:v>
                </c:pt>
                <c:pt idx="663">
                  <c:v>-6.3710000000000004</c:v>
                </c:pt>
                <c:pt idx="664">
                  <c:v>-6.5049999999999999</c:v>
                </c:pt>
                <c:pt idx="665">
                  <c:v>-6.6420000000000003</c:v>
                </c:pt>
                <c:pt idx="666">
                  <c:v>-6.7809999999999997</c:v>
                </c:pt>
                <c:pt idx="667">
                  <c:v>-6.9240000000000004</c:v>
                </c:pt>
                <c:pt idx="668">
                  <c:v>-7.069</c:v>
                </c:pt>
                <c:pt idx="669">
                  <c:v>-7.218</c:v>
                </c:pt>
                <c:pt idx="670">
                  <c:v>-7.37</c:v>
                </c:pt>
                <c:pt idx="671">
                  <c:v>-7.5259999999999998</c:v>
                </c:pt>
                <c:pt idx="672">
                  <c:v>-7.6840000000000002</c:v>
                </c:pt>
                <c:pt idx="673">
                  <c:v>-7.8470000000000004</c:v>
                </c:pt>
                <c:pt idx="674">
                  <c:v>-8.0120000000000005</c:v>
                </c:pt>
                <c:pt idx="675">
                  <c:v>-8.1820000000000004</c:v>
                </c:pt>
                <c:pt idx="676">
                  <c:v>-8.3559999999999999</c:v>
                </c:pt>
                <c:pt idx="677">
                  <c:v>-8.5350000000000001</c:v>
                </c:pt>
                <c:pt idx="678">
                  <c:v>-8.7189999999999994</c:v>
                </c:pt>
                <c:pt idx="679">
                  <c:v>-8.9079999999999995</c:v>
                </c:pt>
                <c:pt idx="680">
                  <c:v>-9.1039999999999992</c:v>
                </c:pt>
                <c:pt idx="681">
                  <c:v>-9.3070000000000004</c:v>
                </c:pt>
                <c:pt idx="682">
                  <c:v>-9.5169999999999995</c:v>
                </c:pt>
                <c:pt idx="683">
                  <c:v>-9.7360000000000007</c:v>
                </c:pt>
                <c:pt idx="684">
                  <c:v>-9.9649999999999999</c:v>
                </c:pt>
                <c:pt idx="685">
                  <c:v>-10.205</c:v>
                </c:pt>
                <c:pt idx="686">
                  <c:v>-10.456</c:v>
                </c:pt>
                <c:pt idx="687">
                  <c:v>-10.718999999999999</c:v>
                </c:pt>
                <c:pt idx="688">
                  <c:v>-10.997</c:v>
                </c:pt>
                <c:pt idx="689">
                  <c:v>-11.288</c:v>
                </c:pt>
                <c:pt idx="690">
                  <c:v>-11.595000000000001</c:v>
                </c:pt>
                <c:pt idx="691">
                  <c:v>-11.917</c:v>
                </c:pt>
                <c:pt idx="692">
                  <c:v>-12.256</c:v>
                </c:pt>
                <c:pt idx="693">
                  <c:v>-12.612</c:v>
                </c:pt>
                <c:pt idx="694">
                  <c:v>-12.984</c:v>
                </c:pt>
                <c:pt idx="695">
                  <c:v>-13.372</c:v>
                </c:pt>
                <c:pt idx="696">
                  <c:v>-13.775</c:v>
                </c:pt>
                <c:pt idx="697">
                  <c:v>-14.193</c:v>
                </c:pt>
                <c:pt idx="698">
                  <c:v>-14.622</c:v>
                </c:pt>
                <c:pt idx="699">
                  <c:v>-15.058999999999999</c:v>
                </c:pt>
                <c:pt idx="700">
                  <c:v>-15.500999999999999</c:v>
                </c:pt>
                <c:pt idx="701">
                  <c:v>-15.942</c:v>
                </c:pt>
                <c:pt idx="702">
                  <c:v>-16.373999999999999</c:v>
                </c:pt>
                <c:pt idx="703">
                  <c:v>-16.79</c:v>
                </c:pt>
                <c:pt idx="704">
                  <c:v>-17.18</c:v>
                </c:pt>
                <c:pt idx="705">
                  <c:v>-17.533000000000001</c:v>
                </c:pt>
                <c:pt idx="706">
                  <c:v>-17.838999999999999</c:v>
                </c:pt>
                <c:pt idx="707">
                  <c:v>-18.088999999999999</c:v>
                </c:pt>
                <c:pt idx="708">
                  <c:v>-18.276</c:v>
                </c:pt>
                <c:pt idx="709">
                  <c:v>-18.396999999999998</c:v>
                </c:pt>
                <c:pt idx="710">
                  <c:v>-18.452999999999999</c:v>
                </c:pt>
                <c:pt idx="711">
                  <c:v>-18.45</c:v>
                </c:pt>
                <c:pt idx="712">
                  <c:v>-18.393999999999998</c:v>
                </c:pt>
                <c:pt idx="713">
                  <c:v>-18.297999999999998</c:v>
                </c:pt>
                <c:pt idx="714">
                  <c:v>-18.170999999999999</c:v>
                </c:pt>
                <c:pt idx="715">
                  <c:v>-18.024999999999999</c:v>
                </c:pt>
                <c:pt idx="716">
                  <c:v>-17.869</c:v>
                </c:pt>
                <c:pt idx="717">
                  <c:v>-17.710999999999999</c:v>
                </c:pt>
                <c:pt idx="718">
                  <c:v>-17.556999999999999</c:v>
                </c:pt>
                <c:pt idx="719">
                  <c:v>-17.413</c:v>
                </c:pt>
                <c:pt idx="720">
                  <c:v>-17.280999999999999</c:v>
                </c:pt>
                <c:pt idx="721">
                  <c:v>-17.163</c:v>
                </c:pt>
                <c:pt idx="722">
                  <c:v>-17.061</c:v>
                </c:pt>
                <c:pt idx="723">
                  <c:v>-16.972999999999999</c:v>
                </c:pt>
                <c:pt idx="724">
                  <c:v>-16.899000000000001</c:v>
                </c:pt>
                <c:pt idx="725">
                  <c:v>-16.837</c:v>
                </c:pt>
                <c:pt idx="726">
                  <c:v>-16.785</c:v>
                </c:pt>
                <c:pt idx="727">
                  <c:v>-16.741</c:v>
                </c:pt>
                <c:pt idx="728">
                  <c:v>-16.702000000000002</c:v>
                </c:pt>
                <c:pt idx="729">
                  <c:v>-16.664999999999999</c:v>
                </c:pt>
                <c:pt idx="730">
                  <c:v>-16.628</c:v>
                </c:pt>
                <c:pt idx="731">
                  <c:v>-16.587</c:v>
                </c:pt>
                <c:pt idx="732">
                  <c:v>-16.54</c:v>
                </c:pt>
                <c:pt idx="733">
                  <c:v>-16.486000000000001</c:v>
                </c:pt>
                <c:pt idx="734">
                  <c:v>-16.422999999999998</c:v>
                </c:pt>
                <c:pt idx="735">
                  <c:v>-16.350000000000001</c:v>
                </c:pt>
                <c:pt idx="736">
                  <c:v>-16.266999999999999</c:v>
                </c:pt>
                <c:pt idx="737">
                  <c:v>-16.175000000000001</c:v>
                </c:pt>
                <c:pt idx="738">
                  <c:v>-16.073</c:v>
                </c:pt>
                <c:pt idx="739">
                  <c:v>-15.964</c:v>
                </c:pt>
                <c:pt idx="740">
                  <c:v>-15.85</c:v>
                </c:pt>
                <c:pt idx="741">
                  <c:v>-15.731999999999999</c:v>
                </c:pt>
                <c:pt idx="742">
                  <c:v>-15.613</c:v>
                </c:pt>
                <c:pt idx="743">
                  <c:v>-15.494999999999999</c:v>
                </c:pt>
                <c:pt idx="744">
                  <c:v>-15.38</c:v>
                </c:pt>
                <c:pt idx="745">
                  <c:v>-15.271000000000001</c:v>
                </c:pt>
                <c:pt idx="746">
                  <c:v>-15.17</c:v>
                </c:pt>
                <c:pt idx="747">
                  <c:v>-15.077</c:v>
                </c:pt>
                <c:pt idx="748">
                  <c:v>-14.994999999999999</c:v>
                </c:pt>
                <c:pt idx="749">
                  <c:v>-14.923999999999999</c:v>
                </c:pt>
                <c:pt idx="750">
                  <c:v>-14.866</c:v>
                </c:pt>
                <c:pt idx="751">
                  <c:v>-14.82</c:v>
                </c:pt>
                <c:pt idx="752">
                  <c:v>-14.786</c:v>
                </c:pt>
                <c:pt idx="753">
                  <c:v>-14.765000000000001</c:v>
                </c:pt>
                <c:pt idx="754">
                  <c:v>-14.755000000000001</c:v>
                </c:pt>
                <c:pt idx="755">
                  <c:v>-14.756</c:v>
                </c:pt>
                <c:pt idx="756">
                  <c:v>-14.768000000000001</c:v>
                </c:pt>
                <c:pt idx="757">
                  <c:v>-14.788</c:v>
                </c:pt>
                <c:pt idx="758">
                  <c:v>-14.815</c:v>
                </c:pt>
                <c:pt idx="759">
                  <c:v>-14.849</c:v>
                </c:pt>
                <c:pt idx="760">
                  <c:v>-14.888</c:v>
                </c:pt>
                <c:pt idx="761">
                  <c:v>-14.929</c:v>
                </c:pt>
                <c:pt idx="762">
                  <c:v>-14.973000000000001</c:v>
                </c:pt>
                <c:pt idx="763">
                  <c:v>-15.018000000000001</c:v>
                </c:pt>
                <c:pt idx="764">
                  <c:v>-15.063000000000001</c:v>
                </c:pt>
                <c:pt idx="765">
                  <c:v>-15.108000000000001</c:v>
                </c:pt>
                <c:pt idx="766">
                  <c:v>-15.151</c:v>
                </c:pt>
                <c:pt idx="767">
                  <c:v>-15.193</c:v>
                </c:pt>
                <c:pt idx="768">
                  <c:v>-15.233000000000001</c:v>
                </c:pt>
                <c:pt idx="769">
                  <c:v>-15.272</c:v>
                </c:pt>
                <c:pt idx="770">
                  <c:v>-15.31</c:v>
                </c:pt>
                <c:pt idx="771">
                  <c:v>-15.348000000000001</c:v>
                </c:pt>
                <c:pt idx="772">
                  <c:v>-15.387</c:v>
                </c:pt>
                <c:pt idx="773">
                  <c:v>-15.426</c:v>
                </c:pt>
                <c:pt idx="774">
                  <c:v>-15.468</c:v>
                </c:pt>
                <c:pt idx="775">
                  <c:v>-15.513</c:v>
                </c:pt>
                <c:pt idx="776">
                  <c:v>-15.561999999999999</c:v>
                </c:pt>
                <c:pt idx="777">
                  <c:v>-15.616</c:v>
                </c:pt>
                <c:pt idx="778">
                  <c:v>-15.676</c:v>
                </c:pt>
                <c:pt idx="779">
                  <c:v>-15.742000000000001</c:v>
                </c:pt>
                <c:pt idx="780">
                  <c:v>-15.815</c:v>
                </c:pt>
                <c:pt idx="781">
                  <c:v>-15.896000000000001</c:v>
                </c:pt>
                <c:pt idx="782">
                  <c:v>-15.984</c:v>
                </c:pt>
                <c:pt idx="783">
                  <c:v>-16.079999999999998</c:v>
                </c:pt>
                <c:pt idx="784">
                  <c:v>-16.184000000000001</c:v>
                </c:pt>
                <c:pt idx="785">
                  <c:v>-16.295000000000002</c:v>
                </c:pt>
                <c:pt idx="786">
                  <c:v>-16.413</c:v>
                </c:pt>
                <c:pt idx="787">
                  <c:v>-16.538</c:v>
                </c:pt>
                <c:pt idx="788">
                  <c:v>-16.669</c:v>
                </c:pt>
                <c:pt idx="789">
                  <c:v>-16.806000000000001</c:v>
                </c:pt>
                <c:pt idx="790">
                  <c:v>-16.948</c:v>
                </c:pt>
                <c:pt idx="791">
                  <c:v>-17.096</c:v>
                </c:pt>
                <c:pt idx="792">
                  <c:v>-17.248000000000001</c:v>
                </c:pt>
                <c:pt idx="793">
                  <c:v>-17.404</c:v>
                </c:pt>
                <c:pt idx="794">
                  <c:v>-17.565000000000001</c:v>
                </c:pt>
                <c:pt idx="795">
                  <c:v>-17.73</c:v>
                </c:pt>
                <c:pt idx="796">
                  <c:v>-17.899999999999999</c:v>
                </c:pt>
                <c:pt idx="797">
                  <c:v>-18.074000000000002</c:v>
                </c:pt>
                <c:pt idx="798">
                  <c:v>-18.253</c:v>
                </c:pt>
                <c:pt idx="799">
                  <c:v>-18.437000000000001</c:v>
                </c:pt>
                <c:pt idx="800">
                  <c:v>-18.626000000000001</c:v>
                </c:pt>
                <c:pt idx="801">
                  <c:v>-18.821000000000002</c:v>
                </c:pt>
                <c:pt idx="802">
                  <c:v>-19.021999999999998</c:v>
                </c:pt>
                <c:pt idx="803">
                  <c:v>-19.228999999999999</c:v>
                </c:pt>
                <c:pt idx="804">
                  <c:v>-19.443000000000001</c:v>
                </c:pt>
                <c:pt idx="805">
                  <c:v>-19.664000000000001</c:v>
                </c:pt>
                <c:pt idx="806">
                  <c:v>-19.891999999999999</c:v>
                </c:pt>
                <c:pt idx="807">
                  <c:v>-20.126000000000001</c:v>
                </c:pt>
                <c:pt idx="808">
                  <c:v>-20.367999999999999</c:v>
                </c:pt>
                <c:pt idx="809">
                  <c:v>-20.617999999999999</c:v>
                </c:pt>
                <c:pt idx="810">
                  <c:v>-20.875</c:v>
                </c:pt>
                <c:pt idx="811">
                  <c:v>-21.138999999999999</c:v>
                </c:pt>
                <c:pt idx="812">
                  <c:v>-21.411000000000001</c:v>
                </c:pt>
                <c:pt idx="813">
                  <c:v>-21.69</c:v>
                </c:pt>
                <c:pt idx="814">
                  <c:v>-21.977</c:v>
                </c:pt>
                <c:pt idx="815">
                  <c:v>-22.271000000000001</c:v>
                </c:pt>
                <c:pt idx="816">
                  <c:v>-22.571999999999999</c:v>
                </c:pt>
                <c:pt idx="817">
                  <c:v>-22.881</c:v>
                </c:pt>
                <c:pt idx="818">
                  <c:v>-23.198</c:v>
                </c:pt>
                <c:pt idx="819">
                  <c:v>-23.521999999999998</c:v>
                </c:pt>
                <c:pt idx="820">
                  <c:v>-23.853000000000002</c:v>
                </c:pt>
                <c:pt idx="821">
                  <c:v>-24.190999999999999</c:v>
                </c:pt>
                <c:pt idx="822">
                  <c:v>-24.536000000000001</c:v>
                </c:pt>
                <c:pt idx="823">
                  <c:v>-24.885999999999999</c:v>
                </c:pt>
                <c:pt idx="824">
                  <c:v>-25.242000000000001</c:v>
                </c:pt>
                <c:pt idx="825">
                  <c:v>-25.6</c:v>
                </c:pt>
                <c:pt idx="826">
                  <c:v>-25.96</c:v>
                </c:pt>
                <c:pt idx="827">
                  <c:v>-26.318000000000001</c:v>
                </c:pt>
                <c:pt idx="828">
                  <c:v>-26.670999999999999</c:v>
                </c:pt>
                <c:pt idx="829">
                  <c:v>-27.013999999999999</c:v>
                </c:pt>
                <c:pt idx="830">
                  <c:v>-27.341000000000001</c:v>
                </c:pt>
                <c:pt idx="831">
                  <c:v>-27.648</c:v>
                </c:pt>
                <c:pt idx="832">
                  <c:v>-27.928000000000001</c:v>
                </c:pt>
                <c:pt idx="833">
                  <c:v>-28.175999999999998</c:v>
                </c:pt>
                <c:pt idx="834">
                  <c:v>-28.385000000000002</c:v>
                </c:pt>
                <c:pt idx="835">
                  <c:v>-28.553000000000001</c:v>
                </c:pt>
                <c:pt idx="836">
                  <c:v>-28.677</c:v>
                </c:pt>
                <c:pt idx="837">
                  <c:v>-28.756</c:v>
                </c:pt>
                <c:pt idx="838">
                  <c:v>-28.792000000000002</c:v>
                </c:pt>
                <c:pt idx="839">
                  <c:v>-28.786999999999999</c:v>
                </c:pt>
                <c:pt idx="840">
                  <c:v>-28.745999999999999</c:v>
                </c:pt>
                <c:pt idx="841">
                  <c:v>-28.672000000000001</c:v>
                </c:pt>
                <c:pt idx="842">
                  <c:v>-28.57</c:v>
                </c:pt>
                <c:pt idx="843">
                  <c:v>-28.445</c:v>
                </c:pt>
                <c:pt idx="844">
                  <c:v>-28.300999999999998</c:v>
                </c:pt>
                <c:pt idx="845">
                  <c:v>-28.140999999999998</c:v>
                </c:pt>
                <c:pt idx="846">
                  <c:v>-27.966999999999999</c:v>
                </c:pt>
                <c:pt idx="847">
                  <c:v>-27.783000000000001</c:v>
                </c:pt>
                <c:pt idx="848">
                  <c:v>-27.59</c:v>
                </c:pt>
                <c:pt idx="849">
                  <c:v>-27.388999999999999</c:v>
                </c:pt>
                <c:pt idx="850">
                  <c:v>-27.183</c:v>
                </c:pt>
                <c:pt idx="851">
                  <c:v>-26.972999999999999</c:v>
                </c:pt>
                <c:pt idx="852">
                  <c:v>-26.76</c:v>
                </c:pt>
                <c:pt idx="853">
                  <c:v>-26.545999999999999</c:v>
                </c:pt>
                <c:pt idx="854">
                  <c:v>-26.331</c:v>
                </c:pt>
                <c:pt idx="855">
                  <c:v>-26.117999999999999</c:v>
                </c:pt>
                <c:pt idx="856">
                  <c:v>-25.908000000000001</c:v>
                </c:pt>
                <c:pt idx="857">
                  <c:v>-25.702000000000002</c:v>
                </c:pt>
                <c:pt idx="858">
                  <c:v>-25.501000000000001</c:v>
                </c:pt>
                <c:pt idx="859">
                  <c:v>-25.306999999999999</c:v>
                </c:pt>
                <c:pt idx="860">
                  <c:v>-25.12</c:v>
                </c:pt>
                <c:pt idx="861">
                  <c:v>-24.940999999999999</c:v>
                </c:pt>
                <c:pt idx="862">
                  <c:v>-24.77</c:v>
                </c:pt>
                <c:pt idx="863">
                  <c:v>-24.609000000000002</c:v>
                </c:pt>
                <c:pt idx="864">
                  <c:v>-24.456</c:v>
                </c:pt>
                <c:pt idx="865">
                  <c:v>-24.312000000000001</c:v>
                </c:pt>
                <c:pt idx="866">
                  <c:v>-24.175999999999998</c:v>
                </c:pt>
                <c:pt idx="867">
                  <c:v>-24.047000000000001</c:v>
                </c:pt>
                <c:pt idx="868">
                  <c:v>-23.925000000000001</c:v>
                </c:pt>
                <c:pt idx="869">
                  <c:v>-23.808</c:v>
                </c:pt>
                <c:pt idx="870">
                  <c:v>-23.695</c:v>
                </c:pt>
                <c:pt idx="871">
                  <c:v>-23.585000000000001</c:v>
                </c:pt>
                <c:pt idx="872">
                  <c:v>-23.477</c:v>
                </c:pt>
                <c:pt idx="873">
                  <c:v>-23.369</c:v>
                </c:pt>
                <c:pt idx="874">
                  <c:v>-23.262</c:v>
                </c:pt>
                <c:pt idx="875">
                  <c:v>-23.152999999999999</c:v>
                </c:pt>
                <c:pt idx="876">
                  <c:v>-23.042999999999999</c:v>
                </c:pt>
                <c:pt idx="877">
                  <c:v>-22.931000000000001</c:v>
                </c:pt>
                <c:pt idx="878">
                  <c:v>-22.817</c:v>
                </c:pt>
                <c:pt idx="879">
                  <c:v>-22.702999999999999</c:v>
                </c:pt>
                <c:pt idx="880">
                  <c:v>-22.587</c:v>
                </c:pt>
                <c:pt idx="881">
                  <c:v>-22.472000000000001</c:v>
                </c:pt>
                <c:pt idx="882">
                  <c:v>-22.356999999999999</c:v>
                </c:pt>
                <c:pt idx="883">
                  <c:v>-22.242999999999999</c:v>
                </c:pt>
                <c:pt idx="884">
                  <c:v>-22.132000000000001</c:v>
                </c:pt>
                <c:pt idx="885">
                  <c:v>-22.023</c:v>
                </c:pt>
                <c:pt idx="886">
                  <c:v>-21.917999999999999</c:v>
                </c:pt>
                <c:pt idx="887">
                  <c:v>-21.815999999999999</c:v>
                </c:pt>
                <c:pt idx="888">
                  <c:v>-21.719000000000001</c:v>
                </c:pt>
                <c:pt idx="889">
                  <c:v>-21.625</c:v>
                </c:pt>
                <c:pt idx="890">
                  <c:v>-21.536000000000001</c:v>
                </c:pt>
                <c:pt idx="891">
                  <c:v>-21.45</c:v>
                </c:pt>
                <c:pt idx="892">
                  <c:v>-21.367000000000001</c:v>
                </c:pt>
                <c:pt idx="893">
                  <c:v>-21.288</c:v>
                </c:pt>
                <c:pt idx="894">
                  <c:v>-21.210999999999999</c:v>
                </c:pt>
                <c:pt idx="895">
                  <c:v>-21.135999999999999</c:v>
                </c:pt>
                <c:pt idx="896">
                  <c:v>-21.062999999999999</c:v>
                </c:pt>
                <c:pt idx="897">
                  <c:v>-20.991</c:v>
                </c:pt>
                <c:pt idx="898">
                  <c:v>-20.919</c:v>
                </c:pt>
                <c:pt idx="899">
                  <c:v>-20.847999999999999</c:v>
                </c:pt>
                <c:pt idx="900">
                  <c:v>-20.777000000000001</c:v>
                </c:pt>
                <c:pt idx="901">
                  <c:v>-20.706</c:v>
                </c:pt>
                <c:pt idx="902">
                  <c:v>-20.635000000000002</c:v>
                </c:pt>
                <c:pt idx="903">
                  <c:v>-20.565000000000001</c:v>
                </c:pt>
                <c:pt idx="904">
                  <c:v>-20.495000000000001</c:v>
                </c:pt>
                <c:pt idx="905">
                  <c:v>-20.425000000000001</c:v>
                </c:pt>
                <c:pt idx="906">
                  <c:v>-20.356999999999999</c:v>
                </c:pt>
                <c:pt idx="907">
                  <c:v>-20.289000000000001</c:v>
                </c:pt>
                <c:pt idx="908">
                  <c:v>-20.222999999999999</c:v>
                </c:pt>
                <c:pt idx="909">
                  <c:v>-20.158999999999999</c:v>
                </c:pt>
                <c:pt idx="910">
                  <c:v>-20.096</c:v>
                </c:pt>
                <c:pt idx="911">
                  <c:v>-20.035</c:v>
                </c:pt>
                <c:pt idx="912">
                  <c:v>-19.975999999999999</c:v>
                </c:pt>
                <c:pt idx="913">
                  <c:v>-19.919</c:v>
                </c:pt>
                <c:pt idx="914">
                  <c:v>-19.863</c:v>
                </c:pt>
                <c:pt idx="915">
                  <c:v>-19.809000000000001</c:v>
                </c:pt>
                <c:pt idx="916">
                  <c:v>-19.756</c:v>
                </c:pt>
                <c:pt idx="917">
                  <c:v>-19.704000000000001</c:v>
                </c:pt>
                <c:pt idx="918">
                  <c:v>-19.652999999999999</c:v>
                </c:pt>
                <c:pt idx="919">
                  <c:v>-19.602</c:v>
                </c:pt>
                <c:pt idx="920">
                  <c:v>-19.550999999999998</c:v>
                </c:pt>
                <c:pt idx="921">
                  <c:v>-19.501000000000001</c:v>
                </c:pt>
                <c:pt idx="922">
                  <c:v>-19.451000000000001</c:v>
                </c:pt>
                <c:pt idx="923">
                  <c:v>-19.402000000000001</c:v>
                </c:pt>
                <c:pt idx="924">
                  <c:v>-19.353000000000002</c:v>
                </c:pt>
                <c:pt idx="925">
                  <c:v>-19.303999999999998</c:v>
                </c:pt>
                <c:pt idx="926">
                  <c:v>-19.256</c:v>
                </c:pt>
                <c:pt idx="927">
                  <c:v>-19.209</c:v>
                </c:pt>
                <c:pt idx="928">
                  <c:v>-19.164000000000001</c:v>
                </c:pt>
                <c:pt idx="929">
                  <c:v>-19.12</c:v>
                </c:pt>
                <c:pt idx="930">
                  <c:v>-19.077000000000002</c:v>
                </c:pt>
                <c:pt idx="931">
                  <c:v>-19.036000000000001</c:v>
                </c:pt>
                <c:pt idx="932">
                  <c:v>-18.997</c:v>
                </c:pt>
                <c:pt idx="933">
                  <c:v>-18.96</c:v>
                </c:pt>
                <c:pt idx="934">
                  <c:v>-18.923999999999999</c:v>
                </c:pt>
                <c:pt idx="935">
                  <c:v>-18.890999999999998</c:v>
                </c:pt>
                <c:pt idx="936">
                  <c:v>-18.858000000000001</c:v>
                </c:pt>
                <c:pt idx="937">
                  <c:v>-18.827999999999999</c:v>
                </c:pt>
                <c:pt idx="938">
                  <c:v>-18.797999999999998</c:v>
                </c:pt>
                <c:pt idx="939">
                  <c:v>-18.768999999999998</c:v>
                </c:pt>
                <c:pt idx="940">
                  <c:v>-18.742000000000001</c:v>
                </c:pt>
                <c:pt idx="941">
                  <c:v>-18.716000000000001</c:v>
                </c:pt>
                <c:pt idx="942">
                  <c:v>-18.690000000000001</c:v>
                </c:pt>
                <c:pt idx="943">
                  <c:v>-18.666</c:v>
                </c:pt>
                <c:pt idx="944">
                  <c:v>-18.643000000000001</c:v>
                </c:pt>
                <c:pt idx="945">
                  <c:v>-18.622</c:v>
                </c:pt>
                <c:pt idx="946">
                  <c:v>-18.603000000000002</c:v>
                </c:pt>
                <c:pt idx="947">
                  <c:v>-18.585999999999999</c:v>
                </c:pt>
                <c:pt idx="948">
                  <c:v>-18.571999999999999</c:v>
                </c:pt>
                <c:pt idx="949">
                  <c:v>-18.562000000000001</c:v>
                </c:pt>
                <c:pt idx="950">
                  <c:v>-18.556000000000001</c:v>
                </c:pt>
                <c:pt idx="951">
                  <c:v>-18.553999999999998</c:v>
                </c:pt>
                <c:pt idx="952">
                  <c:v>-18.556999999999999</c:v>
                </c:pt>
                <c:pt idx="953">
                  <c:v>-18.565000000000001</c:v>
                </c:pt>
                <c:pt idx="954">
                  <c:v>-18.577999999999999</c:v>
                </c:pt>
                <c:pt idx="955">
                  <c:v>-18.597000000000001</c:v>
                </c:pt>
                <c:pt idx="956">
                  <c:v>-18.620999999999999</c:v>
                </c:pt>
                <c:pt idx="957">
                  <c:v>-18.649000000000001</c:v>
                </c:pt>
                <c:pt idx="958">
                  <c:v>-18.683</c:v>
                </c:pt>
                <c:pt idx="959">
                  <c:v>-18.72</c:v>
                </c:pt>
                <c:pt idx="960">
                  <c:v>-18.760000000000002</c:v>
                </c:pt>
                <c:pt idx="961">
                  <c:v>-18.803000000000001</c:v>
                </c:pt>
                <c:pt idx="962">
                  <c:v>-18.847000000000001</c:v>
                </c:pt>
                <c:pt idx="963">
                  <c:v>-18.891999999999999</c:v>
                </c:pt>
                <c:pt idx="964">
                  <c:v>-18.937999999999999</c:v>
                </c:pt>
                <c:pt idx="965">
                  <c:v>-18.981999999999999</c:v>
                </c:pt>
                <c:pt idx="966">
                  <c:v>-19.024999999999999</c:v>
                </c:pt>
                <c:pt idx="967">
                  <c:v>-19.067</c:v>
                </c:pt>
                <c:pt idx="968">
                  <c:v>-19.106999999999999</c:v>
                </c:pt>
                <c:pt idx="969">
                  <c:v>-19.145</c:v>
                </c:pt>
                <c:pt idx="970">
                  <c:v>-19.181999999999999</c:v>
                </c:pt>
                <c:pt idx="971">
                  <c:v>-19.219000000000001</c:v>
                </c:pt>
                <c:pt idx="972">
                  <c:v>-19.254999999999999</c:v>
                </c:pt>
                <c:pt idx="973">
                  <c:v>-19.292000000000002</c:v>
                </c:pt>
                <c:pt idx="974">
                  <c:v>-19.331</c:v>
                </c:pt>
                <c:pt idx="975">
                  <c:v>-19.373000000000001</c:v>
                </c:pt>
                <c:pt idx="976">
                  <c:v>-19.419</c:v>
                </c:pt>
                <c:pt idx="977">
                  <c:v>-19.47</c:v>
                </c:pt>
                <c:pt idx="978">
                  <c:v>-19.527000000000001</c:v>
                </c:pt>
                <c:pt idx="979">
                  <c:v>-19.588999999999999</c:v>
                </c:pt>
                <c:pt idx="980">
                  <c:v>-19.658999999999999</c:v>
                </c:pt>
                <c:pt idx="981">
                  <c:v>-19.734000000000002</c:v>
                </c:pt>
                <c:pt idx="982">
                  <c:v>-19.815999999999999</c:v>
                </c:pt>
                <c:pt idx="983">
                  <c:v>-19.904</c:v>
                </c:pt>
                <c:pt idx="984">
                  <c:v>-19.995999999999999</c:v>
                </c:pt>
                <c:pt idx="985">
                  <c:v>-20.093</c:v>
                </c:pt>
                <c:pt idx="986">
                  <c:v>-20.190999999999999</c:v>
                </c:pt>
                <c:pt idx="987">
                  <c:v>-20.291</c:v>
                </c:pt>
                <c:pt idx="988">
                  <c:v>-20.388999999999999</c:v>
                </c:pt>
                <c:pt idx="989">
                  <c:v>-20.484999999999999</c:v>
                </c:pt>
                <c:pt idx="990">
                  <c:v>-20.577999999999999</c:v>
                </c:pt>
                <c:pt idx="991">
                  <c:v>-20.664000000000001</c:v>
                </c:pt>
                <c:pt idx="992">
                  <c:v>-20.745000000000001</c:v>
                </c:pt>
                <c:pt idx="993">
                  <c:v>-20.818999999999999</c:v>
                </c:pt>
                <c:pt idx="994">
                  <c:v>-20.885000000000002</c:v>
                </c:pt>
                <c:pt idx="995">
                  <c:v>-20.946000000000002</c:v>
                </c:pt>
                <c:pt idx="996">
                  <c:v>-21</c:v>
                </c:pt>
                <c:pt idx="997">
                  <c:v>-21.050999999999998</c:v>
                </c:pt>
                <c:pt idx="998">
                  <c:v>-21.099</c:v>
                </c:pt>
                <c:pt idx="999">
                  <c:v>-21.146000000000001</c:v>
                </c:pt>
                <c:pt idx="1000">
                  <c:v>-21.195</c:v>
                </c:pt>
                <c:pt idx="1001">
                  <c:v>-21.247</c:v>
                </c:pt>
                <c:pt idx="1002">
                  <c:v>-21.305</c:v>
                </c:pt>
                <c:pt idx="1003">
                  <c:v>-21.37</c:v>
                </c:pt>
                <c:pt idx="1004">
                  <c:v>-21.443999999999999</c:v>
                </c:pt>
                <c:pt idx="1005">
                  <c:v>-21.527000000000001</c:v>
                </c:pt>
                <c:pt idx="1006">
                  <c:v>-21.622</c:v>
                </c:pt>
                <c:pt idx="1007">
                  <c:v>-21.727</c:v>
                </c:pt>
                <c:pt idx="1008">
                  <c:v>-21.844000000000001</c:v>
                </c:pt>
                <c:pt idx="1009">
                  <c:v>-21.97</c:v>
                </c:pt>
                <c:pt idx="1010">
                  <c:v>-22.105</c:v>
                </c:pt>
                <c:pt idx="1011">
                  <c:v>-22.248000000000001</c:v>
                </c:pt>
                <c:pt idx="1012">
                  <c:v>-22.395</c:v>
                </c:pt>
                <c:pt idx="1013">
                  <c:v>-22.545000000000002</c:v>
                </c:pt>
                <c:pt idx="1014">
                  <c:v>-22.696000000000002</c:v>
                </c:pt>
                <c:pt idx="1015">
                  <c:v>-22.844000000000001</c:v>
                </c:pt>
                <c:pt idx="1016">
                  <c:v>-22.986000000000001</c:v>
                </c:pt>
                <c:pt idx="1017">
                  <c:v>-23.120999999999999</c:v>
                </c:pt>
                <c:pt idx="1018">
                  <c:v>-23.245999999999999</c:v>
                </c:pt>
                <c:pt idx="1019">
                  <c:v>-23.361000000000001</c:v>
                </c:pt>
                <c:pt idx="1020">
                  <c:v>-23.463000000000001</c:v>
                </c:pt>
                <c:pt idx="1021">
                  <c:v>-23.555</c:v>
                </c:pt>
                <c:pt idx="1022">
                  <c:v>-23.635000000000002</c:v>
                </c:pt>
                <c:pt idx="1023">
                  <c:v>-23.706</c:v>
                </c:pt>
                <c:pt idx="1024">
                  <c:v>-23.768999999999998</c:v>
                </c:pt>
                <c:pt idx="1025">
                  <c:v>-23.827000000000002</c:v>
                </c:pt>
                <c:pt idx="1026">
                  <c:v>-23.882000000000001</c:v>
                </c:pt>
                <c:pt idx="1027">
                  <c:v>-23.936</c:v>
                </c:pt>
                <c:pt idx="1028">
                  <c:v>-23.991</c:v>
                </c:pt>
                <c:pt idx="1029">
                  <c:v>-24.047999999999998</c:v>
                </c:pt>
                <c:pt idx="1030">
                  <c:v>-24.109000000000002</c:v>
                </c:pt>
                <c:pt idx="1031">
                  <c:v>-24.172999999999998</c:v>
                </c:pt>
                <c:pt idx="1032">
                  <c:v>-24.24</c:v>
                </c:pt>
                <c:pt idx="1033">
                  <c:v>-24.311</c:v>
                </c:pt>
                <c:pt idx="1034">
                  <c:v>-24.382000000000001</c:v>
                </c:pt>
                <c:pt idx="1035">
                  <c:v>-24.452999999999999</c:v>
                </c:pt>
                <c:pt idx="1036">
                  <c:v>-24.521999999999998</c:v>
                </c:pt>
                <c:pt idx="1037">
                  <c:v>-24.585000000000001</c:v>
                </c:pt>
                <c:pt idx="1038">
                  <c:v>-24.640999999999998</c:v>
                </c:pt>
                <c:pt idx="1039">
                  <c:v>-24.689</c:v>
                </c:pt>
                <c:pt idx="1040">
                  <c:v>-24.725999999999999</c:v>
                </c:pt>
                <c:pt idx="1041">
                  <c:v>-24.751999999999999</c:v>
                </c:pt>
                <c:pt idx="1042">
                  <c:v>-24.766999999999999</c:v>
                </c:pt>
                <c:pt idx="1043">
                  <c:v>-24.773</c:v>
                </c:pt>
                <c:pt idx="1044">
                  <c:v>-24.771000000000001</c:v>
                </c:pt>
                <c:pt idx="1045">
                  <c:v>-24.763000000000002</c:v>
                </c:pt>
                <c:pt idx="1046">
                  <c:v>-24.751000000000001</c:v>
                </c:pt>
                <c:pt idx="1047">
                  <c:v>-24.74</c:v>
                </c:pt>
                <c:pt idx="1048">
                  <c:v>-24.731000000000002</c:v>
                </c:pt>
                <c:pt idx="1049">
                  <c:v>-24.727</c:v>
                </c:pt>
                <c:pt idx="1050">
                  <c:v>-24.73</c:v>
                </c:pt>
                <c:pt idx="1051">
                  <c:v>-24.742999999999999</c:v>
                </c:pt>
                <c:pt idx="1052">
                  <c:v>-24.765000000000001</c:v>
                </c:pt>
                <c:pt idx="1053">
                  <c:v>-24.797000000000001</c:v>
                </c:pt>
                <c:pt idx="1054">
                  <c:v>-24.838999999999999</c:v>
                </c:pt>
                <c:pt idx="1055">
                  <c:v>-24.888000000000002</c:v>
                </c:pt>
                <c:pt idx="1056">
                  <c:v>-24.943000000000001</c:v>
                </c:pt>
                <c:pt idx="1057">
                  <c:v>-25.001000000000001</c:v>
                </c:pt>
                <c:pt idx="1058">
                  <c:v>-25.058</c:v>
                </c:pt>
                <c:pt idx="1059">
                  <c:v>-25.11</c:v>
                </c:pt>
                <c:pt idx="1060">
                  <c:v>-25.152999999999999</c:v>
                </c:pt>
                <c:pt idx="1061">
                  <c:v>-25.183</c:v>
                </c:pt>
                <c:pt idx="1062">
                  <c:v>-25.196000000000002</c:v>
                </c:pt>
                <c:pt idx="1063">
                  <c:v>-25.19</c:v>
                </c:pt>
                <c:pt idx="1064">
                  <c:v>-25.163</c:v>
                </c:pt>
                <c:pt idx="1065">
                  <c:v>-25.117000000000001</c:v>
                </c:pt>
                <c:pt idx="1066">
                  <c:v>-25.052</c:v>
                </c:pt>
                <c:pt idx="1067">
                  <c:v>-24.971</c:v>
                </c:pt>
                <c:pt idx="1068">
                  <c:v>-24.878</c:v>
                </c:pt>
                <c:pt idx="1069">
                  <c:v>-24.777999999999999</c:v>
                </c:pt>
                <c:pt idx="1070">
                  <c:v>-24.675999999999998</c:v>
                </c:pt>
                <c:pt idx="1071">
                  <c:v>-24.577000000000002</c:v>
                </c:pt>
                <c:pt idx="1072">
                  <c:v>-24.486000000000001</c:v>
                </c:pt>
                <c:pt idx="1073">
                  <c:v>-24.407</c:v>
                </c:pt>
                <c:pt idx="1074">
                  <c:v>-24.344000000000001</c:v>
                </c:pt>
                <c:pt idx="1075">
                  <c:v>-24.3</c:v>
                </c:pt>
                <c:pt idx="1076">
                  <c:v>-24.277999999999999</c:v>
                </c:pt>
                <c:pt idx="1077">
                  <c:v>-24.277999999999999</c:v>
                </c:pt>
                <c:pt idx="1078">
                  <c:v>-24.302</c:v>
                </c:pt>
                <c:pt idx="1079">
                  <c:v>-24.347999999999999</c:v>
                </c:pt>
                <c:pt idx="1080">
                  <c:v>-24.416</c:v>
                </c:pt>
                <c:pt idx="1081">
                  <c:v>-24.503</c:v>
                </c:pt>
                <c:pt idx="1082">
                  <c:v>-24.606999999999999</c:v>
                </c:pt>
                <c:pt idx="1083">
                  <c:v>-24.721</c:v>
                </c:pt>
                <c:pt idx="1084">
                  <c:v>-24.841999999999999</c:v>
                </c:pt>
                <c:pt idx="1085">
                  <c:v>-24.963999999999999</c:v>
                </c:pt>
                <c:pt idx="1086">
                  <c:v>-25.079000000000001</c:v>
                </c:pt>
                <c:pt idx="1087">
                  <c:v>-25.18</c:v>
                </c:pt>
                <c:pt idx="1088">
                  <c:v>-25.262</c:v>
                </c:pt>
                <c:pt idx="1089">
                  <c:v>-25.318000000000001</c:v>
                </c:pt>
                <c:pt idx="1090">
                  <c:v>-25.344999999999999</c:v>
                </c:pt>
                <c:pt idx="1091">
                  <c:v>-25.341000000000001</c:v>
                </c:pt>
                <c:pt idx="1092">
                  <c:v>-25.306999999999999</c:v>
                </c:pt>
                <c:pt idx="1093">
                  <c:v>-25.245000000000001</c:v>
                </c:pt>
                <c:pt idx="1094">
                  <c:v>-25.158999999999999</c:v>
                </c:pt>
                <c:pt idx="1095">
                  <c:v>-25.056000000000001</c:v>
                </c:pt>
                <c:pt idx="1096">
                  <c:v>-24.942</c:v>
                </c:pt>
                <c:pt idx="1097">
                  <c:v>-24.824000000000002</c:v>
                </c:pt>
                <c:pt idx="1098">
                  <c:v>-24.707999999999998</c:v>
                </c:pt>
                <c:pt idx="1099">
                  <c:v>-24.600999999999999</c:v>
                </c:pt>
                <c:pt idx="1100">
                  <c:v>-24.507000000000001</c:v>
                </c:pt>
                <c:pt idx="1101">
                  <c:v>-24.431000000000001</c:v>
                </c:pt>
                <c:pt idx="1102">
                  <c:v>-24.376999999999999</c:v>
                </c:pt>
                <c:pt idx="1103">
                  <c:v>-24.346</c:v>
                </c:pt>
                <c:pt idx="1104">
                  <c:v>-24.341999999999999</c:v>
                </c:pt>
                <c:pt idx="1105">
                  <c:v>-24.366</c:v>
                </c:pt>
                <c:pt idx="1106">
                  <c:v>-24.417999999999999</c:v>
                </c:pt>
                <c:pt idx="1107">
                  <c:v>-24.497</c:v>
                </c:pt>
                <c:pt idx="1108">
                  <c:v>-24.603999999999999</c:v>
                </c:pt>
                <c:pt idx="1109">
                  <c:v>-24.736999999999998</c:v>
                </c:pt>
                <c:pt idx="1110">
                  <c:v>-24.893999999999998</c:v>
                </c:pt>
                <c:pt idx="1111">
                  <c:v>-25.071999999999999</c:v>
                </c:pt>
                <c:pt idx="1112">
                  <c:v>-25.268000000000001</c:v>
                </c:pt>
                <c:pt idx="1113">
                  <c:v>-25.475999999999999</c:v>
                </c:pt>
                <c:pt idx="1114">
                  <c:v>-25.692</c:v>
                </c:pt>
                <c:pt idx="1115">
                  <c:v>-25.908999999999999</c:v>
                </c:pt>
                <c:pt idx="1116">
                  <c:v>-26.122</c:v>
                </c:pt>
                <c:pt idx="1117">
                  <c:v>-26.323</c:v>
                </c:pt>
                <c:pt idx="1118">
                  <c:v>-26.507999999999999</c:v>
                </c:pt>
                <c:pt idx="1119">
                  <c:v>-26.67</c:v>
                </c:pt>
                <c:pt idx="1120">
                  <c:v>-26.805</c:v>
                </c:pt>
                <c:pt idx="1121">
                  <c:v>-26.911000000000001</c:v>
                </c:pt>
                <c:pt idx="1122">
                  <c:v>-26.988</c:v>
                </c:pt>
                <c:pt idx="1123">
                  <c:v>-27.038</c:v>
                </c:pt>
                <c:pt idx="1124">
                  <c:v>-27.062000000000001</c:v>
                </c:pt>
                <c:pt idx="1125">
                  <c:v>-27.065999999999999</c:v>
                </c:pt>
                <c:pt idx="1126">
                  <c:v>-27.053999999999998</c:v>
                </c:pt>
                <c:pt idx="1127">
                  <c:v>-27.03</c:v>
                </c:pt>
                <c:pt idx="1128">
                  <c:v>-27</c:v>
                </c:pt>
                <c:pt idx="1129">
                  <c:v>-26.968</c:v>
                </c:pt>
                <c:pt idx="1130">
                  <c:v>-26.937000000000001</c:v>
                </c:pt>
                <c:pt idx="1131">
                  <c:v>-26.91</c:v>
                </c:pt>
                <c:pt idx="1132">
                  <c:v>-26.888999999999999</c:v>
                </c:pt>
                <c:pt idx="1133">
                  <c:v>-26.875</c:v>
                </c:pt>
                <c:pt idx="1134">
                  <c:v>-26.87</c:v>
                </c:pt>
                <c:pt idx="1135">
                  <c:v>-26.873999999999999</c:v>
                </c:pt>
                <c:pt idx="1136">
                  <c:v>-26.888000000000002</c:v>
                </c:pt>
                <c:pt idx="1137">
                  <c:v>-26.911000000000001</c:v>
                </c:pt>
                <c:pt idx="1138">
                  <c:v>-26.943000000000001</c:v>
                </c:pt>
                <c:pt idx="1139">
                  <c:v>-26.984999999999999</c:v>
                </c:pt>
                <c:pt idx="1140">
                  <c:v>-27.036000000000001</c:v>
                </c:pt>
                <c:pt idx="1141">
                  <c:v>-27.097000000000001</c:v>
                </c:pt>
                <c:pt idx="1142">
                  <c:v>-27.169</c:v>
                </c:pt>
                <c:pt idx="1143">
                  <c:v>-27.251000000000001</c:v>
                </c:pt>
                <c:pt idx="1144">
                  <c:v>-27.344000000000001</c:v>
                </c:pt>
                <c:pt idx="1145">
                  <c:v>-27.449000000000002</c:v>
                </c:pt>
                <c:pt idx="1146">
                  <c:v>-27.565999999999999</c:v>
                </c:pt>
                <c:pt idx="1147">
                  <c:v>-27.696999999999999</c:v>
                </c:pt>
                <c:pt idx="1148">
                  <c:v>-27.841000000000001</c:v>
                </c:pt>
                <c:pt idx="1149">
                  <c:v>-27.998999999999999</c:v>
                </c:pt>
                <c:pt idx="1150">
                  <c:v>-28.169</c:v>
                </c:pt>
                <c:pt idx="1151">
                  <c:v>-28.350999999999999</c:v>
                </c:pt>
                <c:pt idx="1152">
                  <c:v>-28.542999999999999</c:v>
                </c:pt>
                <c:pt idx="1153">
                  <c:v>-28.742999999999999</c:v>
                </c:pt>
                <c:pt idx="1154">
                  <c:v>-28.945</c:v>
                </c:pt>
                <c:pt idx="1155">
                  <c:v>-29.146999999999998</c:v>
                </c:pt>
                <c:pt idx="1156">
                  <c:v>-29.341000000000001</c:v>
                </c:pt>
                <c:pt idx="1157">
                  <c:v>-29.521000000000001</c:v>
                </c:pt>
                <c:pt idx="1158">
                  <c:v>-29.681000000000001</c:v>
                </c:pt>
                <c:pt idx="1159">
                  <c:v>-29.812000000000001</c:v>
                </c:pt>
                <c:pt idx="1160">
                  <c:v>-29.91</c:v>
                </c:pt>
                <c:pt idx="1161">
                  <c:v>-29.97</c:v>
                </c:pt>
                <c:pt idx="1162">
                  <c:v>-29.988</c:v>
                </c:pt>
                <c:pt idx="1163">
                  <c:v>-29.965</c:v>
                </c:pt>
                <c:pt idx="1164">
                  <c:v>-29.902000000000001</c:v>
                </c:pt>
                <c:pt idx="1165">
                  <c:v>-29.805</c:v>
                </c:pt>
                <c:pt idx="1166">
                  <c:v>-29.678000000000001</c:v>
                </c:pt>
                <c:pt idx="1167">
                  <c:v>-29.529</c:v>
                </c:pt>
                <c:pt idx="1168">
                  <c:v>-29.363</c:v>
                </c:pt>
                <c:pt idx="1169">
                  <c:v>-29.186</c:v>
                </c:pt>
                <c:pt idx="1170">
                  <c:v>-29.004999999999999</c:v>
                </c:pt>
                <c:pt idx="1171">
                  <c:v>-28.821999999999999</c:v>
                </c:pt>
                <c:pt idx="1172">
                  <c:v>-28.641999999999999</c:v>
                </c:pt>
                <c:pt idx="1173">
                  <c:v>-28.466000000000001</c:v>
                </c:pt>
                <c:pt idx="1174">
                  <c:v>-28.295999999999999</c:v>
                </c:pt>
                <c:pt idx="1175">
                  <c:v>-28.132999999999999</c:v>
                </c:pt>
                <c:pt idx="1176">
                  <c:v>-27.978000000000002</c:v>
                </c:pt>
                <c:pt idx="1177">
                  <c:v>-27.829000000000001</c:v>
                </c:pt>
                <c:pt idx="1178">
                  <c:v>-27.687000000000001</c:v>
                </c:pt>
                <c:pt idx="1179">
                  <c:v>-27.550999999999998</c:v>
                </c:pt>
                <c:pt idx="1180">
                  <c:v>-27.420999999999999</c:v>
                </c:pt>
                <c:pt idx="1181">
                  <c:v>-27.295999999999999</c:v>
                </c:pt>
                <c:pt idx="1182">
                  <c:v>-27.175000000000001</c:v>
                </c:pt>
                <c:pt idx="1183">
                  <c:v>-27.059000000000001</c:v>
                </c:pt>
                <c:pt idx="1184">
                  <c:v>-26.948</c:v>
                </c:pt>
                <c:pt idx="1185">
                  <c:v>-26.841999999999999</c:v>
                </c:pt>
                <c:pt idx="1186">
                  <c:v>-26.742000000000001</c:v>
                </c:pt>
                <c:pt idx="1187">
                  <c:v>-26.648</c:v>
                </c:pt>
                <c:pt idx="1188">
                  <c:v>-26.561</c:v>
                </c:pt>
                <c:pt idx="1189">
                  <c:v>-26.484000000000002</c:v>
                </c:pt>
                <c:pt idx="1190">
                  <c:v>-26.416</c:v>
                </c:pt>
                <c:pt idx="1191">
                  <c:v>-26.359000000000002</c:v>
                </c:pt>
                <c:pt idx="1192">
                  <c:v>-26.314</c:v>
                </c:pt>
                <c:pt idx="1193">
                  <c:v>-26.282</c:v>
                </c:pt>
                <c:pt idx="1194">
                  <c:v>-26.263999999999999</c:v>
                </c:pt>
                <c:pt idx="1195">
                  <c:v>-26.26</c:v>
                </c:pt>
                <c:pt idx="1196">
                  <c:v>-26.271999999999998</c:v>
                </c:pt>
                <c:pt idx="1197">
                  <c:v>-26.297999999999998</c:v>
                </c:pt>
                <c:pt idx="1198">
                  <c:v>-26.338999999999999</c:v>
                </c:pt>
                <c:pt idx="1199">
                  <c:v>-26.393999999999998</c:v>
                </c:pt>
                <c:pt idx="1200">
                  <c:v>-26.462</c:v>
                </c:pt>
              </c:numCache>
            </c:numRef>
          </c:yVal>
          <c:smooth val="0"/>
          <c:extLst>
            <c:ext xmlns:c16="http://schemas.microsoft.com/office/drawing/2014/chart" uri="{C3380CC4-5D6E-409C-BE32-E72D297353CC}">
              <c16:uniqueId val="{0000000A-6541-442A-B7B4-1ED7109384D5}"/>
            </c:ext>
          </c:extLst>
        </c:ser>
        <c:ser>
          <c:idx val="11"/>
          <c:order val="11"/>
          <c:tx>
            <c:strRef>
              <c:f>Eplane!$X$1</c:f>
              <c:strCache>
                <c:ptCount val="1"/>
                <c:pt idx="0">
                  <c:v>-17EPx</c:v>
                </c:pt>
              </c:strCache>
            </c:strRef>
          </c:tx>
          <c:spPr>
            <a:ln w="19050" cap="rnd">
              <a:solidFill>
                <a:schemeClr val="accent6">
                  <a:lumMod val="60000"/>
                </a:schemeClr>
              </a:solidFill>
              <a:round/>
            </a:ln>
            <a:effectLst/>
          </c:spPr>
          <c:marker>
            <c:symbol val="none"/>
          </c:marker>
          <c:xVal>
            <c:numRef>
              <c:f>Eplane!$A$2:$A$1203</c:f>
              <c:numCache>
                <c:formatCode>General</c:formatCode>
                <c:ptCount val="1202"/>
                <c:pt idx="0">
                  <c:v>-120</c:v>
                </c:pt>
                <c:pt idx="1">
                  <c:v>-119.8</c:v>
                </c:pt>
                <c:pt idx="2">
                  <c:v>-119.6</c:v>
                </c:pt>
                <c:pt idx="3">
                  <c:v>-119.4</c:v>
                </c:pt>
                <c:pt idx="4">
                  <c:v>-119.2</c:v>
                </c:pt>
                <c:pt idx="5">
                  <c:v>-119</c:v>
                </c:pt>
                <c:pt idx="6">
                  <c:v>-118.8</c:v>
                </c:pt>
                <c:pt idx="7">
                  <c:v>-118.6</c:v>
                </c:pt>
                <c:pt idx="8">
                  <c:v>-118.4</c:v>
                </c:pt>
                <c:pt idx="9">
                  <c:v>-118.2</c:v>
                </c:pt>
                <c:pt idx="10">
                  <c:v>-118</c:v>
                </c:pt>
                <c:pt idx="11">
                  <c:v>-117.8</c:v>
                </c:pt>
                <c:pt idx="12">
                  <c:v>-117.6</c:v>
                </c:pt>
                <c:pt idx="13">
                  <c:v>-117.4</c:v>
                </c:pt>
                <c:pt idx="14">
                  <c:v>-117.2</c:v>
                </c:pt>
                <c:pt idx="15">
                  <c:v>-117</c:v>
                </c:pt>
                <c:pt idx="16">
                  <c:v>-116.8</c:v>
                </c:pt>
                <c:pt idx="17">
                  <c:v>-116.6</c:v>
                </c:pt>
                <c:pt idx="18">
                  <c:v>-116.4</c:v>
                </c:pt>
                <c:pt idx="19">
                  <c:v>-116.2</c:v>
                </c:pt>
                <c:pt idx="20">
                  <c:v>-116</c:v>
                </c:pt>
                <c:pt idx="21">
                  <c:v>-115.8</c:v>
                </c:pt>
                <c:pt idx="22">
                  <c:v>-115.6</c:v>
                </c:pt>
                <c:pt idx="23">
                  <c:v>-115.4</c:v>
                </c:pt>
                <c:pt idx="24">
                  <c:v>-115.2</c:v>
                </c:pt>
                <c:pt idx="25">
                  <c:v>-115</c:v>
                </c:pt>
                <c:pt idx="26">
                  <c:v>-114.8</c:v>
                </c:pt>
                <c:pt idx="27">
                  <c:v>-114.6</c:v>
                </c:pt>
                <c:pt idx="28">
                  <c:v>-114.4</c:v>
                </c:pt>
                <c:pt idx="29">
                  <c:v>-114.2</c:v>
                </c:pt>
                <c:pt idx="30">
                  <c:v>-114</c:v>
                </c:pt>
                <c:pt idx="31">
                  <c:v>-113.8</c:v>
                </c:pt>
                <c:pt idx="32">
                  <c:v>-113.6</c:v>
                </c:pt>
                <c:pt idx="33">
                  <c:v>-113.4</c:v>
                </c:pt>
                <c:pt idx="34">
                  <c:v>-113.2</c:v>
                </c:pt>
                <c:pt idx="35">
                  <c:v>-113</c:v>
                </c:pt>
                <c:pt idx="36">
                  <c:v>-112.8</c:v>
                </c:pt>
                <c:pt idx="37">
                  <c:v>-112.6</c:v>
                </c:pt>
                <c:pt idx="38">
                  <c:v>-112.4</c:v>
                </c:pt>
                <c:pt idx="39">
                  <c:v>-112.2</c:v>
                </c:pt>
                <c:pt idx="40">
                  <c:v>-112</c:v>
                </c:pt>
                <c:pt idx="41">
                  <c:v>-111.8</c:v>
                </c:pt>
                <c:pt idx="42">
                  <c:v>-111.6</c:v>
                </c:pt>
                <c:pt idx="43">
                  <c:v>-111.4</c:v>
                </c:pt>
                <c:pt idx="44">
                  <c:v>-111.2</c:v>
                </c:pt>
                <c:pt idx="45">
                  <c:v>-111</c:v>
                </c:pt>
                <c:pt idx="46">
                  <c:v>-110.8</c:v>
                </c:pt>
                <c:pt idx="47">
                  <c:v>-110.6</c:v>
                </c:pt>
                <c:pt idx="48">
                  <c:v>-110.4</c:v>
                </c:pt>
                <c:pt idx="49">
                  <c:v>-110.2</c:v>
                </c:pt>
                <c:pt idx="50">
                  <c:v>-110</c:v>
                </c:pt>
                <c:pt idx="51">
                  <c:v>-109.8</c:v>
                </c:pt>
                <c:pt idx="52">
                  <c:v>-109.6</c:v>
                </c:pt>
                <c:pt idx="53">
                  <c:v>-109.4</c:v>
                </c:pt>
                <c:pt idx="54">
                  <c:v>-109.2</c:v>
                </c:pt>
                <c:pt idx="55">
                  <c:v>-109</c:v>
                </c:pt>
                <c:pt idx="56">
                  <c:v>-108.8</c:v>
                </c:pt>
                <c:pt idx="57">
                  <c:v>-108.6</c:v>
                </c:pt>
                <c:pt idx="58">
                  <c:v>-108.4</c:v>
                </c:pt>
                <c:pt idx="59">
                  <c:v>-108.2</c:v>
                </c:pt>
                <c:pt idx="60">
                  <c:v>-108</c:v>
                </c:pt>
                <c:pt idx="61">
                  <c:v>-107.8</c:v>
                </c:pt>
                <c:pt idx="62">
                  <c:v>-107.6</c:v>
                </c:pt>
                <c:pt idx="63">
                  <c:v>-107.4</c:v>
                </c:pt>
                <c:pt idx="64">
                  <c:v>-107.2</c:v>
                </c:pt>
                <c:pt idx="65">
                  <c:v>-107</c:v>
                </c:pt>
                <c:pt idx="66">
                  <c:v>-106.8</c:v>
                </c:pt>
                <c:pt idx="67">
                  <c:v>-106.6</c:v>
                </c:pt>
                <c:pt idx="68">
                  <c:v>-106.4</c:v>
                </c:pt>
                <c:pt idx="69">
                  <c:v>-106.2</c:v>
                </c:pt>
                <c:pt idx="70">
                  <c:v>-106</c:v>
                </c:pt>
                <c:pt idx="71">
                  <c:v>-105.8</c:v>
                </c:pt>
                <c:pt idx="72">
                  <c:v>-105.6</c:v>
                </c:pt>
                <c:pt idx="73">
                  <c:v>-105.4</c:v>
                </c:pt>
                <c:pt idx="74">
                  <c:v>-105.2</c:v>
                </c:pt>
                <c:pt idx="75">
                  <c:v>-105</c:v>
                </c:pt>
                <c:pt idx="76">
                  <c:v>-104.8</c:v>
                </c:pt>
                <c:pt idx="77">
                  <c:v>-104.6</c:v>
                </c:pt>
                <c:pt idx="78">
                  <c:v>-104.4</c:v>
                </c:pt>
                <c:pt idx="79">
                  <c:v>-104.2</c:v>
                </c:pt>
                <c:pt idx="80">
                  <c:v>-104</c:v>
                </c:pt>
                <c:pt idx="81">
                  <c:v>-103.8</c:v>
                </c:pt>
                <c:pt idx="82">
                  <c:v>-103.6</c:v>
                </c:pt>
                <c:pt idx="83">
                  <c:v>-103.4</c:v>
                </c:pt>
                <c:pt idx="84">
                  <c:v>-103.2</c:v>
                </c:pt>
                <c:pt idx="85">
                  <c:v>-103</c:v>
                </c:pt>
                <c:pt idx="86">
                  <c:v>-102.8</c:v>
                </c:pt>
                <c:pt idx="87">
                  <c:v>-102.6</c:v>
                </c:pt>
                <c:pt idx="88">
                  <c:v>-102.4</c:v>
                </c:pt>
                <c:pt idx="89">
                  <c:v>-102.2</c:v>
                </c:pt>
                <c:pt idx="90">
                  <c:v>-102</c:v>
                </c:pt>
                <c:pt idx="91">
                  <c:v>-101.8</c:v>
                </c:pt>
                <c:pt idx="92">
                  <c:v>-101.6</c:v>
                </c:pt>
                <c:pt idx="93">
                  <c:v>-101.4</c:v>
                </c:pt>
                <c:pt idx="94">
                  <c:v>-101.2</c:v>
                </c:pt>
                <c:pt idx="95">
                  <c:v>-101</c:v>
                </c:pt>
                <c:pt idx="96">
                  <c:v>-100.8</c:v>
                </c:pt>
                <c:pt idx="97">
                  <c:v>-100.6</c:v>
                </c:pt>
                <c:pt idx="98">
                  <c:v>-100.4</c:v>
                </c:pt>
                <c:pt idx="99">
                  <c:v>-100.2</c:v>
                </c:pt>
                <c:pt idx="100">
                  <c:v>-100</c:v>
                </c:pt>
                <c:pt idx="101">
                  <c:v>-99.8</c:v>
                </c:pt>
                <c:pt idx="102">
                  <c:v>-99.6</c:v>
                </c:pt>
                <c:pt idx="103">
                  <c:v>-99.4</c:v>
                </c:pt>
                <c:pt idx="104">
                  <c:v>-99.2</c:v>
                </c:pt>
                <c:pt idx="105">
                  <c:v>-99</c:v>
                </c:pt>
                <c:pt idx="106">
                  <c:v>-98.8</c:v>
                </c:pt>
                <c:pt idx="107">
                  <c:v>-98.6</c:v>
                </c:pt>
                <c:pt idx="108">
                  <c:v>-98.4</c:v>
                </c:pt>
                <c:pt idx="109">
                  <c:v>-98.2</c:v>
                </c:pt>
                <c:pt idx="110">
                  <c:v>-98</c:v>
                </c:pt>
                <c:pt idx="111">
                  <c:v>-97.8</c:v>
                </c:pt>
                <c:pt idx="112">
                  <c:v>-97.6</c:v>
                </c:pt>
                <c:pt idx="113">
                  <c:v>-97.4</c:v>
                </c:pt>
                <c:pt idx="114">
                  <c:v>-97.2</c:v>
                </c:pt>
                <c:pt idx="115">
                  <c:v>-97</c:v>
                </c:pt>
                <c:pt idx="116">
                  <c:v>-96.8</c:v>
                </c:pt>
                <c:pt idx="117">
                  <c:v>-96.6</c:v>
                </c:pt>
                <c:pt idx="118">
                  <c:v>-96.4</c:v>
                </c:pt>
                <c:pt idx="119">
                  <c:v>-96.2</c:v>
                </c:pt>
                <c:pt idx="120">
                  <c:v>-96</c:v>
                </c:pt>
                <c:pt idx="121">
                  <c:v>-95.8</c:v>
                </c:pt>
                <c:pt idx="122">
                  <c:v>-95.6</c:v>
                </c:pt>
                <c:pt idx="123">
                  <c:v>-95.4</c:v>
                </c:pt>
                <c:pt idx="124">
                  <c:v>-95.2</c:v>
                </c:pt>
                <c:pt idx="125">
                  <c:v>-95</c:v>
                </c:pt>
                <c:pt idx="126">
                  <c:v>-94.8</c:v>
                </c:pt>
                <c:pt idx="127">
                  <c:v>-94.6</c:v>
                </c:pt>
                <c:pt idx="128">
                  <c:v>-94.4</c:v>
                </c:pt>
                <c:pt idx="129">
                  <c:v>-94.2</c:v>
                </c:pt>
                <c:pt idx="130">
                  <c:v>-94</c:v>
                </c:pt>
                <c:pt idx="131">
                  <c:v>-93.8</c:v>
                </c:pt>
                <c:pt idx="132">
                  <c:v>-93.6</c:v>
                </c:pt>
                <c:pt idx="133">
                  <c:v>-93.4</c:v>
                </c:pt>
                <c:pt idx="134">
                  <c:v>-93.2</c:v>
                </c:pt>
                <c:pt idx="135">
                  <c:v>-93</c:v>
                </c:pt>
                <c:pt idx="136">
                  <c:v>-92.8</c:v>
                </c:pt>
                <c:pt idx="137">
                  <c:v>-92.6</c:v>
                </c:pt>
                <c:pt idx="138">
                  <c:v>-92.4</c:v>
                </c:pt>
                <c:pt idx="139">
                  <c:v>-92.2</c:v>
                </c:pt>
                <c:pt idx="140">
                  <c:v>-92</c:v>
                </c:pt>
                <c:pt idx="141">
                  <c:v>-91.8</c:v>
                </c:pt>
                <c:pt idx="142">
                  <c:v>-91.6</c:v>
                </c:pt>
                <c:pt idx="143">
                  <c:v>-91.4</c:v>
                </c:pt>
                <c:pt idx="144">
                  <c:v>-91.2</c:v>
                </c:pt>
                <c:pt idx="145">
                  <c:v>-91</c:v>
                </c:pt>
                <c:pt idx="146">
                  <c:v>-90.8</c:v>
                </c:pt>
                <c:pt idx="147">
                  <c:v>-90.6</c:v>
                </c:pt>
                <c:pt idx="148">
                  <c:v>-90.4</c:v>
                </c:pt>
                <c:pt idx="149">
                  <c:v>-90.2</c:v>
                </c:pt>
                <c:pt idx="150">
                  <c:v>-90</c:v>
                </c:pt>
                <c:pt idx="151">
                  <c:v>-89.8</c:v>
                </c:pt>
                <c:pt idx="152">
                  <c:v>-89.6</c:v>
                </c:pt>
                <c:pt idx="153">
                  <c:v>-89.4</c:v>
                </c:pt>
                <c:pt idx="154">
                  <c:v>-89.2</c:v>
                </c:pt>
                <c:pt idx="155">
                  <c:v>-89</c:v>
                </c:pt>
                <c:pt idx="156">
                  <c:v>-88.8</c:v>
                </c:pt>
                <c:pt idx="157">
                  <c:v>-88.6</c:v>
                </c:pt>
                <c:pt idx="158">
                  <c:v>-88.4</c:v>
                </c:pt>
                <c:pt idx="159">
                  <c:v>-88.2</c:v>
                </c:pt>
                <c:pt idx="160">
                  <c:v>-88</c:v>
                </c:pt>
                <c:pt idx="161">
                  <c:v>-87.8</c:v>
                </c:pt>
                <c:pt idx="162">
                  <c:v>-87.6</c:v>
                </c:pt>
                <c:pt idx="163">
                  <c:v>-87.4</c:v>
                </c:pt>
                <c:pt idx="164">
                  <c:v>-87.2</c:v>
                </c:pt>
                <c:pt idx="165">
                  <c:v>-87</c:v>
                </c:pt>
                <c:pt idx="166">
                  <c:v>-86.8</c:v>
                </c:pt>
                <c:pt idx="167">
                  <c:v>-86.6</c:v>
                </c:pt>
                <c:pt idx="168">
                  <c:v>-86.4</c:v>
                </c:pt>
                <c:pt idx="169">
                  <c:v>-86.2</c:v>
                </c:pt>
                <c:pt idx="170">
                  <c:v>-86</c:v>
                </c:pt>
                <c:pt idx="171">
                  <c:v>-85.8</c:v>
                </c:pt>
                <c:pt idx="172">
                  <c:v>-85.6</c:v>
                </c:pt>
                <c:pt idx="173">
                  <c:v>-85.4</c:v>
                </c:pt>
                <c:pt idx="174">
                  <c:v>-85.2</c:v>
                </c:pt>
                <c:pt idx="175">
                  <c:v>-85</c:v>
                </c:pt>
                <c:pt idx="176">
                  <c:v>-84.8</c:v>
                </c:pt>
                <c:pt idx="177">
                  <c:v>-84.6</c:v>
                </c:pt>
                <c:pt idx="178">
                  <c:v>-84.4</c:v>
                </c:pt>
                <c:pt idx="179">
                  <c:v>-84.2</c:v>
                </c:pt>
                <c:pt idx="180">
                  <c:v>-84</c:v>
                </c:pt>
                <c:pt idx="181">
                  <c:v>-83.8</c:v>
                </c:pt>
                <c:pt idx="182">
                  <c:v>-83.6</c:v>
                </c:pt>
                <c:pt idx="183">
                  <c:v>-83.4</c:v>
                </c:pt>
                <c:pt idx="184">
                  <c:v>-83.2</c:v>
                </c:pt>
                <c:pt idx="185">
                  <c:v>-83</c:v>
                </c:pt>
                <c:pt idx="186">
                  <c:v>-82.8</c:v>
                </c:pt>
                <c:pt idx="187">
                  <c:v>-82.6</c:v>
                </c:pt>
                <c:pt idx="188">
                  <c:v>-82.4</c:v>
                </c:pt>
                <c:pt idx="189">
                  <c:v>-82.2</c:v>
                </c:pt>
                <c:pt idx="190">
                  <c:v>-82</c:v>
                </c:pt>
                <c:pt idx="191">
                  <c:v>-81.8</c:v>
                </c:pt>
                <c:pt idx="192">
                  <c:v>-81.599999999999994</c:v>
                </c:pt>
                <c:pt idx="193">
                  <c:v>-81.400000000000006</c:v>
                </c:pt>
                <c:pt idx="194">
                  <c:v>-81.2</c:v>
                </c:pt>
                <c:pt idx="195">
                  <c:v>-81</c:v>
                </c:pt>
                <c:pt idx="196">
                  <c:v>-80.8</c:v>
                </c:pt>
                <c:pt idx="197">
                  <c:v>-80.599999999999994</c:v>
                </c:pt>
                <c:pt idx="198">
                  <c:v>-80.400000000000006</c:v>
                </c:pt>
                <c:pt idx="199">
                  <c:v>-80.2</c:v>
                </c:pt>
                <c:pt idx="200">
                  <c:v>-80</c:v>
                </c:pt>
                <c:pt idx="201">
                  <c:v>-79.8</c:v>
                </c:pt>
                <c:pt idx="202">
                  <c:v>-79.599999999999994</c:v>
                </c:pt>
                <c:pt idx="203">
                  <c:v>-79.400000000000006</c:v>
                </c:pt>
                <c:pt idx="204">
                  <c:v>-79.2</c:v>
                </c:pt>
                <c:pt idx="205">
                  <c:v>-79</c:v>
                </c:pt>
                <c:pt idx="206">
                  <c:v>-78.8</c:v>
                </c:pt>
                <c:pt idx="207">
                  <c:v>-78.599999999999994</c:v>
                </c:pt>
                <c:pt idx="208">
                  <c:v>-78.400000000000006</c:v>
                </c:pt>
                <c:pt idx="209">
                  <c:v>-78.2</c:v>
                </c:pt>
                <c:pt idx="210">
                  <c:v>-78</c:v>
                </c:pt>
                <c:pt idx="211">
                  <c:v>-77.8</c:v>
                </c:pt>
                <c:pt idx="212">
                  <c:v>-77.599999999999994</c:v>
                </c:pt>
                <c:pt idx="213">
                  <c:v>-77.400000000000006</c:v>
                </c:pt>
                <c:pt idx="214">
                  <c:v>-77.2</c:v>
                </c:pt>
                <c:pt idx="215">
                  <c:v>-77</c:v>
                </c:pt>
                <c:pt idx="216">
                  <c:v>-76.8</c:v>
                </c:pt>
                <c:pt idx="217">
                  <c:v>-76.599999999999994</c:v>
                </c:pt>
                <c:pt idx="218">
                  <c:v>-76.400000000000006</c:v>
                </c:pt>
                <c:pt idx="219">
                  <c:v>-76.2</c:v>
                </c:pt>
                <c:pt idx="220">
                  <c:v>-76</c:v>
                </c:pt>
                <c:pt idx="221">
                  <c:v>-75.8</c:v>
                </c:pt>
                <c:pt idx="222">
                  <c:v>-75.599999999999994</c:v>
                </c:pt>
                <c:pt idx="223">
                  <c:v>-75.400000000000006</c:v>
                </c:pt>
                <c:pt idx="224">
                  <c:v>-75.2</c:v>
                </c:pt>
                <c:pt idx="225">
                  <c:v>-75</c:v>
                </c:pt>
                <c:pt idx="226">
                  <c:v>-74.8</c:v>
                </c:pt>
                <c:pt idx="227">
                  <c:v>-74.599999999999994</c:v>
                </c:pt>
                <c:pt idx="228">
                  <c:v>-74.400000000000006</c:v>
                </c:pt>
                <c:pt idx="229">
                  <c:v>-74.2</c:v>
                </c:pt>
                <c:pt idx="230">
                  <c:v>-74</c:v>
                </c:pt>
                <c:pt idx="231">
                  <c:v>-73.8</c:v>
                </c:pt>
                <c:pt idx="232">
                  <c:v>-73.599999999999994</c:v>
                </c:pt>
                <c:pt idx="233">
                  <c:v>-73.400000000000006</c:v>
                </c:pt>
                <c:pt idx="234">
                  <c:v>-73.2</c:v>
                </c:pt>
                <c:pt idx="235">
                  <c:v>-73</c:v>
                </c:pt>
                <c:pt idx="236">
                  <c:v>-72.8</c:v>
                </c:pt>
                <c:pt idx="237">
                  <c:v>-72.599999999999994</c:v>
                </c:pt>
                <c:pt idx="238">
                  <c:v>-72.400000000000006</c:v>
                </c:pt>
                <c:pt idx="239">
                  <c:v>-72.2</c:v>
                </c:pt>
                <c:pt idx="240">
                  <c:v>-72</c:v>
                </c:pt>
                <c:pt idx="241">
                  <c:v>-71.8</c:v>
                </c:pt>
                <c:pt idx="242">
                  <c:v>-71.599999999999994</c:v>
                </c:pt>
                <c:pt idx="243">
                  <c:v>-71.400000000000006</c:v>
                </c:pt>
                <c:pt idx="244">
                  <c:v>-71.2</c:v>
                </c:pt>
                <c:pt idx="245">
                  <c:v>-71</c:v>
                </c:pt>
                <c:pt idx="246">
                  <c:v>-70.8</c:v>
                </c:pt>
                <c:pt idx="247">
                  <c:v>-70.599999999999994</c:v>
                </c:pt>
                <c:pt idx="248">
                  <c:v>-70.400000000000006</c:v>
                </c:pt>
                <c:pt idx="249">
                  <c:v>-70.2</c:v>
                </c:pt>
                <c:pt idx="250">
                  <c:v>-70</c:v>
                </c:pt>
                <c:pt idx="251">
                  <c:v>-69.8</c:v>
                </c:pt>
                <c:pt idx="252">
                  <c:v>-69.599999999999994</c:v>
                </c:pt>
                <c:pt idx="253">
                  <c:v>-69.400000000000006</c:v>
                </c:pt>
                <c:pt idx="254">
                  <c:v>-69.2</c:v>
                </c:pt>
                <c:pt idx="255">
                  <c:v>-69</c:v>
                </c:pt>
                <c:pt idx="256">
                  <c:v>-68.8</c:v>
                </c:pt>
                <c:pt idx="257">
                  <c:v>-68.599999999999994</c:v>
                </c:pt>
                <c:pt idx="258">
                  <c:v>-68.400000000000006</c:v>
                </c:pt>
                <c:pt idx="259">
                  <c:v>-68.2</c:v>
                </c:pt>
                <c:pt idx="260">
                  <c:v>-68</c:v>
                </c:pt>
                <c:pt idx="261">
                  <c:v>-67.8</c:v>
                </c:pt>
                <c:pt idx="262">
                  <c:v>-67.599999999999994</c:v>
                </c:pt>
                <c:pt idx="263">
                  <c:v>-67.400000000000006</c:v>
                </c:pt>
                <c:pt idx="264">
                  <c:v>-67.2</c:v>
                </c:pt>
                <c:pt idx="265">
                  <c:v>-67</c:v>
                </c:pt>
                <c:pt idx="266">
                  <c:v>-66.8</c:v>
                </c:pt>
                <c:pt idx="267">
                  <c:v>-66.599999999999994</c:v>
                </c:pt>
                <c:pt idx="268">
                  <c:v>-66.400000000000006</c:v>
                </c:pt>
                <c:pt idx="269">
                  <c:v>-66.2</c:v>
                </c:pt>
                <c:pt idx="270">
                  <c:v>-66</c:v>
                </c:pt>
                <c:pt idx="271">
                  <c:v>-65.8</c:v>
                </c:pt>
                <c:pt idx="272">
                  <c:v>-65.599999999999994</c:v>
                </c:pt>
                <c:pt idx="273">
                  <c:v>-65.400000000000006</c:v>
                </c:pt>
                <c:pt idx="274">
                  <c:v>-65.2</c:v>
                </c:pt>
                <c:pt idx="275">
                  <c:v>-65</c:v>
                </c:pt>
                <c:pt idx="276">
                  <c:v>-64.8</c:v>
                </c:pt>
                <c:pt idx="277">
                  <c:v>-64.599999999999994</c:v>
                </c:pt>
                <c:pt idx="278">
                  <c:v>-64.400000000000006</c:v>
                </c:pt>
                <c:pt idx="279">
                  <c:v>-64.2</c:v>
                </c:pt>
                <c:pt idx="280">
                  <c:v>-64</c:v>
                </c:pt>
                <c:pt idx="281">
                  <c:v>-63.8</c:v>
                </c:pt>
                <c:pt idx="282">
                  <c:v>-63.6</c:v>
                </c:pt>
                <c:pt idx="283">
                  <c:v>-63.4</c:v>
                </c:pt>
                <c:pt idx="284">
                  <c:v>-63.2</c:v>
                </c:pt>
                <c:pt idx="285">
                  <c:v>-63</c:v>
                </c:pt>
                <c:pt idx="286">
                  <c:v>-62.8</c:v>
                </c:pt>
                <c:pt idx="287">
                  <c:v>-62.6</c:v>
                </c:pt>
                <c:pt idx="288">
                  <c:v>-62.4</c:v>
                </c:pt>
                <c:pt idx="289">
                  <c:v>-62.2</c:v>
                </c:pt>
                <c:pt idx="290">
                  <c:v>-62</c:v>
                </c:pt>
                <c:pt idx="291">
                  <c:v>-61.8</c:v>
                </c:pt>
                <c:pt idx="292">
                  <c:v>-61.6</c:v>
                </c:pt>
                <c:pt idx="293">
                  <c:v>-61.4</c:v>
                </c:pt>
                <c:pt idx="294">
                  <c:v>-61.2</c:v>
                </c:pt>
                <c:pt idx="295">
                  <c:v>-61</c:v>
                </c:pt>
                <c:pt idx="296">
                  <c:v>-60.8</c:v>
                </c:pt>
                <c:pt idx="297">
                  <c:v>-60.6</c:v>
                </c:pt>
                <c:pt idx="298">
                  <c:v>-60.4</c:v>
                </c:pt>
                <c:pt idx="299">
                  <c:v>-60.2</c:v>
                </c:pt>
                <c:pt idx="300">
                  <c:v>-60</c:v>
                </c:pt>
                <c:pt idx="301">
                  <c:v>-59.8</c:v>
                </c:pt>
                <c:pt idx="302">
                  <c:v>-59.6</c:v>
                </c:pt>
                <c:pt idx="303">
                  <c:v>-59.4</c:v>
                </c:pt>
                <c:pt idx="304">
                  <c:v>-59.2</c:v>
                </c:pt>
                <c:pt idx="305">
                  <c:v>-59</c:v>
                </c:pt>
                <c:pt idx="306">
                  <c:v>-58.8</c:v>
                </c:pt>
                <c:pt idx="307">
                  <c:v>-58.6</c:v>
                </c:pt>
                <c:pt idx="308">
                  <c:v>-58.4</c:v>
                </c:pt>
                <c:pt idx="309">
                  <c:v>-58.2</c:v>
                </c:pt>
                <c:pt idx="310">
                  <c:v>-58</c:v>
                </c:pt>
                <c:pt idx="311">
                  <c:v>-57.8</c:v>
                </c:pt>
                <c:pt idx="312">
                  <c:v>-57.6</c:v>
                </c:pt>
                <c:pt idx="313">
                  <c:v>-57.4</c:v>
                </c:pt>
                <c:pt idx="314">
                  <c:v>-57.2</c:v>
                </c:pt>
                <c:pt idx="315">
                  <c:v>-57</c:v>
                </c:pt>
                <c:pt idx="316">
                  <c:v>-56.8</c:v>
                </c:pt>
                <c:pt idx="317">
                  <c:v>-56.6</c:v>
                </c:pt>
                <c:pt idx="318">
                  <c:v>-56.4</c:v>
                </c:pt>
                <c:pt idx="319">
                  <c:v>-56.2</c:v>
                </c:pt>
                <c:pt idx="320">
                  <c:v>-56</c:v>
                </c:pt>
                <c:pt idx="321">
                  <c:v>-55.8</c:v>
                </c:pt>
                <c:pt idx="322">
                  <c:v>-55.6</c:v>
                </c:pt>
                <c:pt idx="323">
                  <c:v>-55.4</c:v>
                </c:pt>
                <c:pt idx="324">
                  <c:v>-55.2</c:v>
                </c:pt>
                <c:pt idx="325">
                  <c:v>-55</c:v>
                </c:pt>
                <c:pt idx="326">
                  <c:v>-54.8</c:v>
                </c:pt>
                <c:pt idx="327">
                  <c:v>-54.6</c:v>
                </c:pt>
                <c:pt idx="328">
                  <c:v>-54.4</c:v>
                </c:pt>
                <c:pt idx="329">
                  <c:v>-54.2</c:v>
                </c:pt>
                <c:pt idx="330">
                  <c:v>-54</c:v>
                </c:pt>
                <c:pt idx="331">
                  <c:v>-53.8</c:v>
                </c:pt>
                <c:pt idx="332">
                  <c:v>-53.6</c:v>
                </c:pt>
                <c:pt idx="333">
                  <c:v>-53.4</c:v>
                </c:pt>
                <c:pt idx="334">
                  <c:v>-53.2</c:v>
                </c:pt>
                <c:pt idx="335">
                  <c:v>-53</c:v>
                </c:pt>
                <c:pt idx="336">
                  <c:v>-52.8</c:v>
                </c:pt>
                <c:pt idx="337">
                  <c:v>-52.6</c:v>
                </c:pt>
                <c:pt idx="338">
                  <c:v>-52.4</c:v>
                </c:pt>
                <c:pt idx="339">
                  <c:v>-52.2</c:v>
                </c:pt>
                <c:pt idx="340">
                  <c:v>-52</c:v>
                </c:pt>
                <c:pt idx="341">
                  <c:v>-51.8</c:v>
                </c:pt>
                <c:pt idx="342">
                  <c:v>-51.6</c:v>
                </c:pt>
                <c:pt idx="343">
                  <c:v>-51.4</c:v>
                </c:pt>
                <c:pt idx="344">
                  <c:v>-51.2</c:v>
                </c:pt>
                <c:pt idx="345">
                  <c:v>-51</c:v>
                </c:pt>
                <c:pt idx="346">
                  <c:v>-50.8</c:v>
                </c:pt>
                <c:pt idx="347">
                  <c:v>-50.6</c:v>
                </c:pt>
                <c:pt idx="348">
                  <c:v>-50.4</c:v>
                </c:pt>
                <c:pt idx="349">
                  <c:v>-50.2</c:v>
                </c:pt>
                <c:pt idx="350">
                  <c:v>-50</c:v>
                </c:pt>
                <c:pt idx="351">
                  <c:v>-49.8</c:v>
                </c:pt>
                <c:pt idx="352">
                  <c:v>-49.6</c:v>
                </c:pt>
                <c:pt idx="353">
                  <c:v>-49.4</c:v>
                </c:pt>
                <c:pt idx="354">
                  <c:v>-49.2</c:v>
                </c:pt>
                <c:pt idx="355">
                  <c:v>-49</c:v>
                </c:pt>
                <c:pt idx="356">
                  <c:v>-48.8</c:v>
                </c:pt>
                <c:pt idx="357">
                  <c:v>-48.6</c:v>
                </c:pt>
                <c:pt idx="358">
                  <c:v>-48.4</c:v>
                </c:pt>
                <c:pt idx="359">
                  <c:v>-48.2</c:v>
                </c:pt>
                <c:pt idx="360">
                  <c:v>-48</c:v>
                </c:pt>
                <c:pt idx="361">
                  <c:v>-47.8</c:v>
                </c:pt>
                <c:pt idx="362">
                  <c:v>-47.6</c:v>
                </c:pt>
                <c:pt idx="363">
                  <c:v>-47.4</c:v>
                </c:pt>
                <c:pt idx="364">
                  <c:v>-47.2</c:v>
                </c:pt>
                <c:pt idx="365">
                  <c:v>-47</c:v>
                </c:pt>
                <c:pt idx="366">
                  <c:v>-46.8</c:v>
                </c:pt>
                <c:pt idx="367">
                  <c:v>-46.6</c:v>
                </c:pt>
                <c:pt idx="368">
                  <c:v>-46.4</c:v>
                </c:pt>
                <c:pt idx="369">
                  <c:v>-46.2</c:v>
                </c:pt>
                <c:pt idx="370">
                  <c:v>-46</c:v>
                </c:pt>
                <c:pt idx="371">
                  <c:v>-45.8</c:v>
                </c:pt>
                <c:pt idx="372">
                  <c:v>-45.6</c:v>
                </c:pt>
                <c:pt idx="373">
                  <c:v>-45.4</c:v>
                </c:pt>
                <c:pt idx="374">
                  <c:v>-45.2</c:v>
                </c:pt>
                <c:pt idx="375">
                  <c:v>-45</c:v>
                </c:pt>
                <c:pt idx="376">
                  <c:v>-44.8</c:v>
                </c:pt>
                <c:pt idx="377">
                  <c:v>-44.6</c:v>
                </c:pt>
                <c:pt idx="378">
                  <c:v>-44.4</c:v>
                </c:pt>
                <c:pt idx="379">
                  <c:v>-44.2</c:v>
                </c:pt>
                <c:pt idx="380">
                  <c:v>-44</c:v>
                </c:pt>
                <c:pt idx="381">
                  <c:v>-43.8</c:v>
                </c:pt>
                <c:pt idx="382">
                  <c:v>-43.6</c:v>
                </c:pt>
                <c:pt idx="383">
                  <c:v>-43.4</c:v>
                </c:pt>
                <c:pt idx="384">
                  <c:v>-43.2</c:v>
                </c:pt>
                <c:pt idx="385">
                  <c:v>-43</c:v>
                </c:pt>
                <c:pt idx="386">
                  <c:v>-42.8</c:v>
                </c:pt>
                <c:pt idx="387">
                  <c:v>-42.6</c:v>
                </c:pt>
                <c:pt idx="388">
                  <c:v>-42.4</c:v>
                </c:pt>
                <c:pt idx="389">
                  <c:v>-42.2</c:v>
                </c:pt>
                <c:pt idx="390">
                  <c:v>-42</c:v>
                </c:pt>
                <c:pt idx="391">
                  <c:v>-41.8</c:v>
                </c:pt>
                <c:pt idx="392">
                  <c:v>-41.6</c:v>
                </c:pt>
                <c:pt idx="393">
                  <c:v>-41.4</c:v>
                </c:pt>
                <c:pt idx="394">
                  <c:v>-41.2</c:v>
                </c:pt>
                <c:pt idx="395">
                  <c:v>-41</c:v>
                </c:pt>
                <c:pt idx="396">
                  <c:v>-40.799999999999997</c:v>
                </c:pt>
                <c:pt idx="397">
                  <c:v>-40.6</c:v>
                </c:pt>
                <c:pt idx="398">
                  <c:v>-40.4</c:v>
                </c:pt>
                <c:pt idx="399">
                  <c:v>-40.200000000000003</c:v>
                </c:pt>
                <c:pt idx="400">
                  <c:v>-40</c:v>
                </c:pt>
                <c:pt idx="401">
                  <c:v>-39.799999999999997</c:v>
                </c:pt>
                <c:pt idx="402">
                  <c:v>-39.6</c:v>
                </c:pt>
                <c:pt idx="403">
                  <c:v>-39.4</c:v>
                </c:pt>
                <c:pt idx="404">
                  <c:v>-39.200000000000003</c:v>
                </c:pt>
                <c:pt idx="405">
                  <c:v>-39</c:v>
                </c:pt>
                <c:pt idx="406">
                  <c:v>-38.799999999999997</c:v>
                </c:pt>
                <c:pt idx="407">
                  <c:v>-38.6</c:v>
                </c:pt>
                <c:pt idx="408">
                  <c:v>-38.4</c:v>
                </c:pt>
                <c:pt idx="409">
                  <c:v>-38.200000000000003</c:v>
                </c:pt>
                <c:pt idx="410">
                  <c:v>-38</c:v>
                </c:pt>
                <c:pt idx="411">
                  <c:v>-37.799999999999997</c:v>
                </c:pt>
                <c:pt idx="412">
                  <c:v>-37.6</c:v>
                </c:pt>
                <c:pt idx="413">
                  <c:v>-37.4</c:v>
                </c:pt>
                <c:pt idx="414">
                  <c:v>-37.200000000000003</c:v>
                </c:pt>
                <c:pt idx="415">
                  <c:v>-37</c:v>
                </c:pt>
                <c:pt idx="416">
                  <c:v>-36.799999999999997</c:v>
                </c:pt>
                <c:pt idx="417">
                  <c:v>-36.6</c:v>
                </c:pt>
                <c:pt idx="418">
                  <c:v>-36.4</c:v>
                </c:pt>
                <c:pt idx="419">
                  <c:v>-36.200000000000003</c:v>
                </c:pt>
                <c:pt idx="420">
                  <c:v>-36</c:v>
                </c:pt>
                <c:pt idx="421">
                  <c:v>-35.799999999999997</c:v>
                </c:pt>
                <c:pt idx="422">
                  <c:v>-35.6</c:v>
                </c:pt>
                <c:pt idx="423">
                  <c:v>-35.4</c:v>
                </c:pt>
                <c:pt idx="424">
                  <c:v>-35.200000000000003</c:v>
                </c:pt>
                <c:pt idx="425">
                  <c:v>-35</c:v>
                </c:pt>
                <c:pt idx="426">
                  <c:v>-34.799999999999997</c:v>
                </c:pt>
                <c:pt idx="427">
                  <c:v>-34.6</c:v>
                </c:pt>
                <c:pt idx="428">
                  <c:v>-34.4</c:v>
                </c:pt>
                <c:pt idx="429">
                  <c:v>-34.200000000000003</c:v>
                </c:pt>
                <c:pt idx="430">
                  <c:v>-34</c:v>
                </c:pt>
                <c:pt idx="431">
                  <c:v>-33.799999999999997</c:v>
                </c:pt>
                <c:pt idx="432">
                  <c:v>-33.6</c:v>
                </c:pt>
                <c:pt idx="433">
                  <c:v>-33.4</c:v>
                </c:pt>
                <c:pt idx="434">
                  <c:v>-33.200000000000003</c:v>
                </c:pt>
                <c:pt idx="435">
                  <c:v>-33</c:v>
                </c:pt>
                <c:pt idx="436">
                  <c:v>-32.799999999999997</c:v>
                </c:pt>
                <c:pt idx="437">
                  <c:v>-32.6</c:v>
                </c:pt>
                <c:pt idx="438">
                  <c:v>-32.4</c:v>
                </c:pt>
                <c:pt idx="439">
                  <c:v>-32.200000000000003</c:v>
                </c:pt>
                <c:pt idx="440">
                  <c:v>-32</c:v>
                </c:pt>
                <c:pt idx="441">
                  <c:v>-31.8</c:v>
                </c:pt>
                <c:pt idx="442">
                  <c:v>-31.6</c:v>
                </c:pt>
                <c:pt idx="443">
                  <c:v>-31.4</c:v>
                </c:pt>
                <c:pt idx="444">
                  <c:v>-31.2</c:v>
                </c:pt>
                <c:pt idx="445">
                  <c:v>-31</c:v>
                </c:pt>
                <c:pt idx="446">
                  <c:v>-30.8</c:v>
                </c:pt>
                <c:pt idx="447">
                  <c:v>-30.6</c:v>
                </c:pt>
                <c:pt idx="448">
                  <c:v>-30.4</c:v>
                </c:pt>
                <c:pt idx="449">
                  <c:v>-30.2</c:v>
                </c:pt>
                <c:pt idx="450">
                  <c:v>-30</c:v>
                </c:pt>
                <c:pt idx="451">
                  <c:v>-29.8</c:v>
                </c:pt>
                <c:pt idx="452">
                  <c:v>-29.6</c:v>
                </c:pt>
                <c:pt idx="453">
                  <c:v>-29.4</c:v>
                </c:pt>
                <c:pt idx="454">
                  <c:v>-29.2</c:v>
                </c:pt>
                <c:pt idx="455">
                  <c:v>-29</c:v>
                </c:pt>
                <c:pt idx="456">
                  <c:v>-28.8</c:v>
                </c:pt>
                <c:pt idx="457">
                  <c:v>-28.6</c:v>
                </c:pt>
                <c:pt idx="458">
                  <c:v>-28.4</c:v>
                </c:pt>
                <c:pt idx="459">
                  <c:v>-28.2</c:v>
                </c:pt>
                <c:pt idx="460">
                  <c:v>-28</c:v>
                </c:pt>
                <c:pt idx="461">
                  <c:v>-27.8</c:v>
                </c:pt>
                <c:pt idx="462">
                  <c:v>-27.6</c:v>
                </c:pt>
                <c:pt idx="463">
                  <c:v>-27.4</c:v>
                </c:pt>
                <c:pt idx="464">
                  <c:v>-27.2</c:v>
                </c:pt>
                <c:pt idx="465">
                  <c:v>-27</c:v>
                </c:pt>
                <c:pt idx="466">
                  <c:v>-26.8</c:v>
                </c:pt>
                <c:pt idx="467">
                  <c:v>-26.6</c:v>
                </c:pt>
                <c:pt idx="468">
                  <c:v>-26.4</c:v>
                </c:pt>
                <c:pt idx="469">
                  <c:v>-26.2</c:v>
                </c:pt>
                <c:pt idx="470">
                  <c:v>-26</c:v>
                </c:pt>
                <c:pt idx="471">
                  <c:v>-25.8</c:v>
                </c:pt>
                <c:pt idx="472">
                  <c:v>-25.6</c:v>
                </c:pt>
                <c:pt idx="473">
                  <c:v>-25.4</c:v>
                </c:pt>
                <c:pt idx="474">
                  <c:v>-25.2</c:v>
                </c:pt>
                <c:pt idx="475">
                  <c:v>-25</c:v>
                </c:pt>
                <c:pt idx="476">
                  <c:v>-24.8</c:v>
                </c:pt>
                <c:pt idx="477">
                  <c:v>-24.6</c:v>
                </c:pt>
                <c:pt idx="478">
                  <c:v>-24.4</c:v>
                </c:pt>
                <c:pt idx="479">
                  <c:v>-24.2</c:v>
                </c:pt>
                <c:pt idx="480">
                  <c:v>-24</c:v>
                </c:pt>
                <c:pt idx="481">
                  <c:v>-23.8</c:v>
                </c:pt>
                <c:pt idx="482">
                  <c:v>-23.6</c:v>
                </c:pt>
                <c:pt idx="483">
                  <c:v>-23.4</c:v>
                </c:pt>
                <c:pt idx="484">
                  <c:v>-23.2</c:v>
                </c:pt>
                <c:pt idx="485">
                  <c:v>-23</c:v>
                </c:pt>
                <c:pt idx="486">
                  <c:v>-22.8</c:v>
                </c:pt>
                <c:pt idx="487">
                  <c:v>-22.6</c:v>
                </c:pt>
                <c:pt idx="488">
                  <c:v>-22.4</c:v>
                </c:pt>
                <c:pt idx="489">
                  <c:v>-22.2</c:v>
                </c:pt>
                <c:pt idx="490">
                  <c:v>-22</c:v>
                </c:pt>
                <c:pt idx="491">
                  <c:v>-21.8</c:v>
                </c:pt>
                <c:pt idx="492">
                  <c:v>-21.6</c:v>
                </c:pt>
                <c:pt idx="493">
                  <c:v>-21.4</c:v>
                </c:pt>
                <c:pt idx="494">
                  <c:v>-21.2</c:v>
                </c:pt>
                <c:pt idx="495">
                  <c:v>-21</c:v>
                </c:pt>
                <c:pt idx="496">
                  <c:v>-20.8</c:v>
                </c:pt>
                <c:pt idx="497">
                  <c:v>-20.6</c:v>
                </c:pt>
                <c:pt idx="498">
                  <c:v>-20.399999999999999</c:v>
                </c:pt>
                <c:pt idx="499">
                  <c:v>-20.2</c:v>
                </c:pt>
                <c:pt idx="500">
                  <c:v>-20</c:v>
                </c:pt>
                <c:pt idx="501">
                  <c:v>-19.8</c:v>
                </c:pt>
                <c:pt idx="502">
                  <c:v>-19.600000000000001</c:v>
                </c:pt>
                <c:pt idx="503">
                  <c:v>-19.399999999999999</c:v>
                </c:pt>
                <c:pt idx="504">
                  <c:v>-19.2</c:v>
                </c:pt>
                <c:pt idx="505">
                  <c:v>-19</c:v>
                </c:pt>
                <c:pt idx="506">
                  <c:v>-18.8</c:v>
                </c:pt>
                <c:pt idx="507">
                  <c:v>-18.600000000000001</c:v>
                </c:pt>
                <c:pt idx="508">
                  <c:v>-18.399999999999999</c:v>
                </c:pt>
                <c:pt idx="509">
                  <c:v>-18.2</c:v>
                </c:pt>
                <c:pt idx="510">
                  <c:v>-18</c:v>
                </c:pt>
                <c:pt idx="511">
                  <c:v>-17.8</c:v>
                </c:pt>
                <c:pt idx="512">
                  <c:v>-17.600000000000001</c:v>
                </c:pt>
                <c:pt idx="513">
                  <c:v>-17.399999999999999</c:v>
                </c:pt>
                <c:pt idx="514">
                  <c:v>-17.2</c:v>
                </c:pt>
                <c:pt idx="515">
                  <c:v>-17</c:v>
                </c:pt>
                <c:pt idx="516">
                  <c:v>-16.8</c:v>
                </c:pt>
                <c:pt idx="517">
                  <c:v>-16.600000000000001</c:v>
                </c:pt>
                <c:pt idx="518">
                  <c:v>-16.399999999999999</c:v>
                </c:pt>
                <c:pt idx="519">
                  <c:v>-16.2</c:v>
                </c:pt>
                <c:pt idx="520">
                  <c:v>-16</c:v>
                </c:pt>
                <c:pt idx="521">
                  <c:v>-15.8</c:v>
                </c:pt>
                <c:pt idx="522">
                  <c:v>-15.6</c:v>
                </c:pt>
                <c:pt idx="523">
                  <c:v>-15.4</c:v>
                </c:pt>
                <c:pt idx="524">
                  <c:v>-15.2</c:v>
                </c:pt>
                <c:pt idx="525">
                  <c:v>-15</c:v>
                </c:pt>
                <c:pt idx="526">
                  <c:v>-14.8</c:v>
                </c:pt>
                <c:pt idx="527">
                  <c:v>-14.6</c:v>
                </c:pt>
                <c:pt idx="528">
                  <c:v>-14.4</c:v>
                </c:pt>
                <c:pt idx="529">
                  <c:v>-14.2</c:v>
                </c:pt>
                <c:pt idx="530">
                  <c:v>-14</c:v>
                </c:pt>
                <c:pt idx="531">
                  <c:v>-13.8</c:v>
                </c:pt>
                <c:pt idx="532">
                  <c:v>-13.6</c:v>
                </c:pt>
                <c:pt idx="533">
                  <c:v>-13.4</c:v>
                </c:pt>
                <c:pt idx="534">
                  <c:v>-13.2</c:v>
                </c:pt>
                <c:pt idx="535">
                  <c:v>-13</c:v>
                </c:pt>
                <c:pt idx="536">
                  <c:v>-12.8</c:v>
                </c:pt>
                <c:pt idx="537">
                  <c:v>-12.6</c:v>
                </c:pt>
                <c:pt idx="538">
                  <c:v>-12.4</c:v>
                </c:pt>
                <c:pt idx="539">
                  <c:v>-12.2</c:v>
                </c:pt>
                <c:pt idx="540">
                  <c:v>-12</c:v>
                </c:pt>
                <c:pt idx="541">
                  <c:v>-11.8</c:v>
                </c:pt>
                <c:pt idx="542">
                  <c:v>-11.6</c:v>
                </c:pt>
                <c:pt idx="543">
                  <c:v>-11.4</c:v>
                </c:pt>
                <c:pt idx="544">
                  <c:v>-11.2</c:v>
                </c:pt>
                <c:pt idx="545">
                  <c:v>-11</c:v>
                </c:pt>
                <c:pt idx="546">
                  <c:v>-10.8</c:v>
                </c:pt>
                <c:pt idx="547">
                  <c:v>-10.6</c:v>
                </c:pt>
                <c:pt idx="548">
                  <c:v>-10.4</c:v>
                </c:pt>
                <c:pt idx="549">
                  <c:v>-10.199999999999999</c:v>
                </c:pt>
                <c:pt idx="550">
                  <c:v>-10</c:v>
                </c:pt>
                <c:pt idx="551">
                  <c:v>-9.8000000000000007</c:v>
                </c:pt>
                <c:pt idx="552">
                  <c:v>-9.6</c:v>
                </c:pt>
                <c:pt idx="553">
                  <c:v>-9.4</c:v>
                </c:pt>
                <c:pt idx="554">
                  <c:v>-9.1999999999999993</c:v>
                </c:pt>
                <c:pt idx="555">
                  <c:v>-9</c:v>
                </c:pt>
                <c:pt idx="556">
                  <c:v>-8.8000000000000007</c:v>
                </c:pt>
                <c:pt idx="557">
                  <c:v>-8.6</c:v>
                </c:pt>
                <c:pt idx="558">
                  <c:v>-8.4</c:v>
                </c:pt>
                <c:pt idx="559">
                  <c:v>-8.1999999999999993</c:v>
                </c:pt>
                <c:pt idx="560">
                  <c:v>-8</c:v>
                </c:pt>
                <c:pt idx="561">
                  <c:v>-7.8</c:v>
                </c:pt>
                <c:pt idx="562">
                  <c:v>-7.6</c:v>
                </c:pt>
                <c:pt idx="563">
                  <c:v>-7.4</c:v>
                </c:pt>
                <c:pt idx="564">
                  <c:v>-7.2</c:v>
                </c:pt>
                <c:pt idx="565">
                  <c:v>-7</c:v>
                </c:pt>
                <c:pt idx="566">
                  <c:v>-6.8</c:v>
                </c:pt>
                <c:pt idx="567">
                  <c:v>-6.6</c:v>
                </c:pt>
                <c:pt idx="568">
                  <c:v>-6.4</c:v>
                </c:pt>
                <c:pt idx="569">
                  <c:v>-6.2</c:v>
                </c:pt>
                <c:pt idx="570">
                  <c:v>-6</c:v>
                </c:pt>
                <c:pt idx="571">
                  <c:v>-5.8</c:v>
                </c:pt>
                <c:pt idx="572">
                  <c:v>-5.6</c:v>
                </c:pt>
                <c:pt idx="573">
                  <c:v>-5.4</c:v>
                </c:pt>
                <c:pt idx="574">
                  <c:v>-5.2</c:v>
                </c:pt>
                <c:pt idx="575">
                  <c:v>-5</c:v>
                </c:pt>
                <c:pt idx="576">
                  <c:v>-4.8</c:v>
                </c:pt>
                <c:pt idx="577">
                  <c:v>-4.5999999999999996</c:v>
                </c:pt>
                <c:pt idx="578">
                  <c:v>-4.4000000000000004</c:v>
                </c:pt>
                <c:pt idx="579">
                  <c:v>-4.2</c:v>
                </c:pt>
                <c:pt idx="580">
                  <c:v>-4</c:v>
                </c:pt>
                <c:pt idx="581">
                  <c:v>-3.8</c:v>
                </c:pt>
                <c:pt idx="582">
                  <c:v>-3.6</c:v>
                </c:pt>
                <c:pt idx="583">
                  <c:v>-3.4</c:v>
                </c:pt>
                <c:pt idx="584">
                  <c:v>-3.2</c:v>
                </c:pt>
                <c:pt idx="585">
                  <c:v>-3</c:v>
                </c:pt>
                <c:pt idx="586">
                  <c:v>-2.8</c:v>
                </c:pt>
                <c:pt idx="587">
                  <c:v>-2.6</c:v>
                </c:pt>
                <c:pt idx="588">
                  <c:v>-2.4</c:v>
                </c:pt>
                <c:pt idx="589">
                  <c:v>-2.2000000000000002</c:v>
                </c:pt>
                <c:pt idx="590">
                  <c:v>-2</c:v>
                </c:pt>
                <c:pt idx="591">
                  <c:v>-1.8</c:v>
                </c:pt>
                <c:pt idx="592">
                  <c:v>-1.6</c:v>
                </c:pt>
                <c:pt idx="593">
                  <c:v>-1.4</c:v>
                </c:pt>
                <c:pt idx="594">
                  <c:v>-1.2</c:v>
                </c:pt>
                <c:pt idx="595">
                  <c:v>-1</c:v>
                </c:pt>
                <c:pt idx="596">
                  <c:v>-0.8</c:v>
                </c:pt>
                <c:pt idx="597">
                  <c:v>-0.6</c:v>
                </c:pt>
                <c:pt idx="598">
                  <c:v>-0.4</c:v>
                </c:pt>
                <c:pt idx="599">
                  <c:v>-0.2</c:v>
                </c:pt>
                <c:pt idx="600">
                  <c:v>0</c:v>
                </c:pt>
                <c:pt idx="601">
                  <c:v>0.2</c:v>
                </c:pt>
                <c:pt idx="602">
                  <c:v>0.4</c:v>
                </c:pt>
                <c:pt idx="603">
                  <c:v>0.6</c:v>
                </c:pt>
                <c:pt idx="604">
                  <c:v>0.8</c:v>
                </c:pt>
                <c:pt idx="605">
                  <c:v>1</c:v>
                </c:pt>
                <c:pt idx="606">
                  <c:v>1.2</c:v>
                </c:pt>
                <c:pt idx="607">
                  <c:v>1.4</c:v>
                </c:pt>
                <c:pt idx="608">
                  <c:v>1.6</c:v>
                </c:pt>
                <c:pt idx="609">
                  <c:v>1.8</c:v>
                </c:pt>
                <c:pt idx="610">
                  <c:v>2</c:v>
                </c:pt>
                <c:pt idx="611">
                  <c:v>2.2000000000000002</c:v>
                </c:pt>
                <c:pt idx="612">
                  <c:v>2.4</c:v>
                </c:pt>
                <c:pt idx="613">
                  <c:v>2.6</c:v>
                </c:pt>
                <c:pt idx="614">
                  <c:v>2.8</c:v>
                </c:pt>
                <c:pt idx="615">
                  <c:v>3</c:v>
                </c:pt>
                <c:pt idx="616">
                  <c:v>3.2</c:v>
                </c:pt>
                <c:pt idx="617">
                  <c:v>3.4</c:v>
                </c:pt>
                <c:pt idx="618">
                  <c:v>3.6</c:v>
                </c:pt>
                <c:pt idx="619">
                  <c:v>3.8</c:v>
                </c:pt>
                <c:pt idx="620">
                  <c:v>4</c:v>
                </c:pt>
                <c:pt idx="621">
                  <c:v>4.2</c:v>
                </c:pt>
                <c:pt idx="622">
                  <c:v>4.4000000000000004</c:v>
                </c:pt>
                <c:pt idx="623">
                  <c:v>4.5999999999999996</c:v>
                </c:pt>
                <c:pt idx="624">
                  <c:v>4.8</c:v>
                </c:pt>
                <c:pt idx="625">
                  <c:v>5</c:v>
                </c:pt>
                <c:pt idx="626">
                  <c:v>5.2</c:v>
                </c:pt>
                <c:pt idx="627">
                  <c:v>5.4</c:v>
                </c:pt>
                <c:pt idx="628">
                  <c:v>5.6</c:v>
                </c:pt>
                <c:pt idx="629">
                  <c:v>5.8</c:v>
                </c:pt>
                <c:pt idx="630">
                  <c:v>6</c:v>
                </c:pt>
                <c:pt idx="631">
                  <c:v>6.2</c:v>
                </c:pt>
                <c:pt idx="632">
                  <c:v>6.4</c:v>
                </c:pt>
                <c:pt idx="633">
                  <c:v>6.6</c:v>
                </c:pt>
                <c:pt idx="634">
                  <c:v>6.8</c:v>
                </c:pt>
                <c:pt idx="635">
                  <c:v>7</c:v>
                </c:pt>
                <c:pt idx="636">
                  <c:v>7.2</c:v>
                </c:pt>
                <c:pt idx="637">
                  <c:v>7.4</c:v>
                </c:pt>
                <c:pt idx="638">
                  <c:v>7.6</c:v>
                </c:pt>
                <c:pt idx="639">
                  <c:v>7.8</c:v>
                </c:pt>
                <c:pt idx="640">
                  <c:v>8</c:v>
                </c:pt>
                <c:pt idx="641">
                  <c:v>8.1999999999999993</c:v>
                </c:pt>
                <c:pt idx="642">
                  <c:v>8.4</c:v>
                </c:pt>
                <c:pt idx="643">
                  <c:v>8.6</c:v>
                </c:pt>
                <c:pt idx="644">
                  <c:v>8.8000000000000007</c:v>
                </c:pt>
                <c:pt idx="645">
                  <c:v>9</c:v>
                </c:pt>
                <c:pt idx="646">
                  <c:v>9.1999999999999993</c:v>
                </c:pt>
                <c:pt idx="647">
                  <c:v>9.4</c:v>
                </c:pt>
                <c:pt idx="648">
                  <c:v>9.6</c:v>
                </c:pt>
                <c:pt idx="649">
                  <c:v>9.8000000000000007</c:v>
                </c:pt>
                <c:pt idx="650">
                  <c:v>10</c:v>
                </c:pt>
                <c:pt idx="651">
                  <c:v>10.199999999999999</c:v>
                </c:pt>
                <c:pt idx="652">
                  <c:v>10.4</c:v>
                </c:pt>
                <c:pt idx="653">
                  <c:v>10.6</c:v>
                </c:pt>
                <c:pt idx="654">
                  <c:v>10.8</c:v>
                </c:pt>
                <c:pt idx="655">
                  <c:v>11</c:v>
                </c:pt>
                <c:pt idx="656">
                  <c:v>11.2</c:v>
                </c:pt>
                <c:pt idx="657">
                  <c:v>11.4</c:v>
                </c:pt>
                <c:pt idx="658">
                  <c:v>11.6</c:v>
                </c:pt>
                <c:pt idx="659">
                  <c:v>11.8</c:v>
                </c:pt>
                <c:pt idx="660">
                  <c:v>12</c:v>
                </c:pt>
                <c:pt idx="661">
                  <c:v>12.2</c:v>
                </c:pt>
                <c:pt idx="662">
                  <c:v>12.4</c:v>
                </c:pt>
                <c:pt idx="663">
                  <c:v>12.6</c:v>
                </c:pt>
                <c:pt idx="664">
                  <c:v>12.8</c:v>
                </c:pt>
                <c:pt idx="665">
                  <c:v>13</c:v>
                </c:pt>
                <c:pt idx="666">
                  <c:v>13.2</c:v>
                </c:pt>
                <c:pt idx="667">
                  <c:v>13.4</c:v>
                </c:pt>
                <c:pt idx="668">
                  <c:v>13.6</c:v>
                </c:pt>
                <c:pt idx="669">
                  <c:v>13.8</c:v>
                </c:pt>
                <c:pt idx="670">
                  <c:v>14</c:v>
                </c:pt>
                <c:pt idx="671">
                  <c:v>14.2</c:v>
                </c:pt>
                <c:pt idx="672">
                  <c:v>14.4</c:v>
                </c:pt>
                <c:pt idx="673">
                  <c:v>14.6</c:v>
                </c:pt>
                <c:pt idx="674">
                  <c:v>14.8</c:v>
                </c:pt>
                <c:pt idx="675">
                  <c:v>15</c:v>
                </c:pt>
                <c:pt idx="676">
                  <c:v>15.2</c:v>
                </c:pt>
                <c:pt idx="677">
                  <c:v>15.4</c:v>
                </c:pt>
                <c:pt idx="678">
                  <c:v>15.6</c:v>
                </c:pt>
                <c:pt idx="679">
                  <c:v>15.8</c:v>
                </c:pt>
                <c:pt idx="680">
                  <c:v>16</c:v>
                </c:pt>
                <c:pt idx="681">
                  <c:v>16.2</c:v>
                </c:pt>
                <c:pt idx="682">
                  <c:v>16.399999999999999</c:v>
                </c:pt>
                <c:pt idx="683">
                  <c:v>16.600000000000001</c:v>
                </c:pt>
                <c:pt idx="684">
                  <c:v>16.8</c:v>
                </c:pt>
                <c:pt idx="685">
                  <c:v>17</c:v>
                </c:pt>
                <c:pt idx="686">
                  <c:v>17.2</c:v>
                </c:pt>
                <c:pt idx="687">
                  <c:v>17.399999999999999</c:v>
                </c:pt>
                <c:pt idx="688">
                  <c:v>17.600000000000001</c:v>
                </c:pt>
                <c:pt idx="689">
                  <c:v>17.8</c:v>
                </c:pt>
                <c:pt idx="690">
                  <c:v>18</c:v>
                </c:pt>
                <c:pt idx="691">
                  <c:v>18.2</c:v>
                </c:pt>
                <c:pt idx="692">
                  <c:v>18.399999999999999</c:v>
                </c:pt>
                <c:pt idx="693">
                  <c:v>18.600000000000001</c:v>
                </c:pt>
                <c:pt idx="694">
                  <c:v>18.8</c:v>
                </c:pt>
                <c:pt idx="695">
                  <c:v>19</c:v>
                </c:pt>
                <c:pt idx="696">
                  <c:v>19.2</c:v>
                </c:pt>
                <c:pt idx="697">
                  <c:v>19.399999999999999</c:v>
                </c:pt>
                <c:pt idx="698">
                  <c:v>19.600000000000001</c:v>
                </c:pt>
                <c:pt idx="699">
                  <c:v>19.8</c:v>
                </c:pt>
                <c:pt idx="700">
                  <c:v>20</c:v>
                </c:pt>
                <c:pt idx="701">
                  <c:v>20.2</c:v>
                </c:pt>
                <c:pt idx="702">
                  <c:v>20.399999999999999</c:v>
                </c:pt>
                <c:pt idx="703">
                  <c:v>20.6</c:v>
                </c:pt>
                <c:pt idx="704">
                  <c:v>20.8</c:v>
                </c:pt>
                <c:pt idx="705">
                  <c:v>21</c:v>
                </c:pt>
                <c:pt idx="706">
                  <c:v>21.2</c:v>
                </c:pt>
                <c:pt idx="707">
                  <c:v>21.4</c:v>
                </c:pt>
                <c:pt idx="708">
                  <c:v>21.6</c:v>
                </c:pt>
                <c:pt idx="709">
                  <c:v>21.8</c:v>
                </c:pt>
                <c:pt idx="710">
                  <c:v>22</c:v>
                </c:pt>
                <c:pt idx="711">
                  <c:v>22.2</c:v>
                </c:pt>
                <c:pt idx="712">
                  <c:v>22.4</c:v>
                </c:pt>
                <c:pt idx="713">
                  <c:v>22.6</c:v>
                </c:pt>
                <c:pt idx="714">
                  <c:v>22.8</c:v>
                </c:pt>
                <c:pt idx="715">
                  <c:v>23</c:v>
                </c:pt>
                <c:pt idx="716">
                  <c:v>23.2</c:v>
                </c:pt>
                <c:pt idx="717">
                  <c:v>23.4</c:v>
                </c:pt>
                <c:pt idx="718">
                  <c:v>23.6</c:v>
                </c:pt>
                <c:pt idx="719">
                  <c:v>23.8</c:v>
                </c:pt>
                <c:pt idx="720">
                  <c:v>24</c:v>
                </c:pt>
                <c:pt idx="721">
                  <c:v>24.2</c:v>
                </c:pt>
                <c:pt idx="722">
                  <c:v>24.4</c:v>
                </c:pt>
                <c:pt idx="723">
                  <c:v>24.6</c:v>
                </c:pt>
                <c:pt idx="724">
                  <c:v>24.8</c:v>
                </c:pt>
                <c:pt idx="725">
                  <c:v>25</c:v>
                </c:pt>
                <c:pt idx="726">
                  <c:v>25.2</c:v>
                </c:pt>
                <c:pt idx="727">
                  <c:v>25.4</c:v>
                </c:pt>
                <c:pt idx="728">
                  <c:v>25.6</c:v>
                </c:pt>
                <c:pt idx="729">
                  <c:v>25.8</c:v>
                </c:pt>
                <c:pt idx="730">
                  <c:v>26</c:v>
                </c:pt>
                <c:pt idx="731">
                  <c:v>26.2</c:v>
                </c:pt>
                <c:pt idx="732">
                  <c:v>26.4</c:v>
                </c:pt>
                <c:pt idx="733">
                  <c:v>26.6</c:v>
                </c:pt>
                <c:pt idx="734">
                  <c:v>26.8</c:v>
                </c:pt>
                <c:pt idx="735">
                  <c:v>27</c:v>
                </c:pt>
                <c:pt idx="736">
                  <c:v>27.2</c:v>
                </c:pt>
                <c:pt idx="737">
                  <c:v>27.4</c:v>
                </c:pt>
                <c:pt idx="738">
                  <c:v>27.6</c:v>
                </c:pt>
                <c:pt idx="739">
                  <c:v>27.8</c:v>
                </c:pt>
                <c:pt idx="740">
                  <c:v>28</c:v>
                </c:pt>
                <c:pt idx="741">
                  <c:v>28.2</c:v>
                </c:pt>
                <c:pt idx="742">
                  <c:v>28.4</c:v>
                </c:pt>
                <c:pt idx="743">
                  <c:v>28.6</c:v>
                </c:pt>
                <c:pt idx="744">
                  <c:v>28.8</c:v>
                </c:pt>
                <c:pt idx="745">
                  <c:v>29</c:v>
                </c:pt>
                <c:pt idx="746">
                  <c:v>29.2</c:v>
                </c:pt>
                <c:pt idx="747">
                  <c:v>29.4</c:v>
                </c:pt>
                <c:pt idx="748">
                  <c:v>29.6</c:v>
                </c:pt>
                <c:pt idx="749">
                  <c:v>29.8</c:v>
                </c:pt>
                <c:pt idx="750">
                  <c:v>30</c:v>
                </c:pt>
                <c:pt idx="751">
                  <c:v>30.2</c:v>
                </c:pt>
                <c:pt idx="752">
                  <c:v>30.4</c:v>
                </c:pt>
                <c:pt idx="753">
                  <c:v>30.6</c:v>
                </c:pt>
                <c:pt idx="754">
                  <c:v>30.8</c:v>
                </c:pt>
                <c:pt idx="755">
                  <c:v>31</c:v>
                </c:pt>
                <c:pt idx="756">
                  <c:v>31.2</c:v>
                </c:pt>
                <c:pt idx="757">
                  <c:v>31.4</c:v>
                </c:pt>
                <c:pt idx="758">
                  <c:v>31.6</c:v>
                </c:pt>
                <c:pt idx="759">
                  <c:v>31.8</c:v>
                </c:pt>
                <c:pt idx="760">
                  <c:v>32</c:v>
                </c:pt>
                <c:pt idx="761">
                  <c:v>32.200000000000003</c:v>
                </c:pt>
                <c:pt idx="762">
                  <c:v>32.4</c:v>
                </c:pt>
                <c:pt idx="763">
                  <c:v>32.6</c:v>
                </c:pt>
                <c:pt idx="764">
                  <c:v>32.799999999999997</c:v>
                </c:pt>
                <c:pt idx="765">
                  <c:v>33</c:v>
                </c:pt>
                <c:pt idx="766">
                  <c:v>33.200000000000003</c:v>
                </c:pt>
                <c:pt idx="767">
                  <c:v>33.4</c:v>
                </c:pt>
                <c:pt idx="768">
                  <c:v>33.6</c:v>
                </c:pt>
                <c:pt idx="769">
                  <c:v>33.799999999999997</c:v>
                </c:pt>
                <c:pt idx="770">
                  <c:v>34</c:v>
                </c:pt>
                <c:pt idx="771">
                  <c:v>34.200000000000003</c:v>
                </c:pt>
                <c:pt idx="772">
                  <c:v>34.4</c:v>
                </c:pt>
                <c:pt idx="773">
                  <c:v>34.6</c:v>
                </c:pt>
                <c:pt idx="774">
                  <c:v>34.799999999999997</c:v>
                </c:pt>
                <c:pt idx="775">
                  <c:v>35</c:v>
                </c:pt>
                <c:pt idx="776">
                  <c:v>35.200000000000003</c:v>
                </c:pt>
                <c:pt idx="777">
                  <c:v>35.4</c:v>
                </c:pt>
                <c:pt idx="778">
                  <c:v>35.6</c:v>
                </c:pt>
                <c:pt idx="779">
                  <c:v>35.799999999999997</c:v>
                </c:pt>
                <c:pt idx="780">
                  <c:v>36</c:v>
                </c:pt>
                <c:pt idx="781">
                  <c:v>36.200000000000003</c:v>
                </c:pt>
                <c:pt idx="782">
                  <c:v>36.4</c:v>
                </c:pt>
                <c:pt idx="783">
                  <c:v>36.6</c:v>
                </c:pt>
                <c:pt idx="784">
                  <c:v>36.799999999999997</c:v>
                </c:pt>
                <c:pt idx="785">
                  <c:v>37</c:v>
                </c:pt>
                <c:pt idx="786">
                  <c:v>37.200000000000003</c:v>
                </c:pt>
                <c:pt idx="787">
                  <c:v>37.4</c:v>
                </c:pt>
                <c:pt idx="788">
                  <c:v>37.6</c:v>
                </c:pt>
                <c:pt idx="789">
                  <c:v>37.799999999999997</c:v>
                </c:pt>
                <c:pt idx="790">
                  <c:v>38</c:v>
                </c:pt>
                <c:pt idx="791">
                  <c:v>38.200000000000003</c:v>
                </c:pt>
                <c:pt idx="792">
                  <c:v>38.4</c:v>
                </c:pt>
                <c:pt idx="793">
                  <c:v>38.6</c:v>
                </c:pt>
                <c:pt idx="794">
                  <c:v>38.799999999999997</c:v>
                </c:pt>
                <c:pt idx="795">
                  <c:v>39</c:v>
                </c:pt>
                <c:pt idx="796">
                  <c:v>39.200000000000003</c:v>
                </c:pt>
                <c:pt idx="797">
                  <c:v>39.4</c:v>
                </c:pt>
                <c:pt idx="798">
                  <c:v>39.6</c:v>
                </c:pt>
                <c:pt idx="799">
                  <c:v>39.799999999999997</c:v>
                </c:pt>
                <c:pt idx="800">
                  <c:v>40</c:v>
                </c:pt>
                <c:pt idx="801">
                  <c:v>40.200000000000003</c:v>
                </c:pt>
                <c:pt idx="802">
                  <c:v>40.4</c:v>
                </c:pt>
                <c:pt idx="803">
                  <c:v>40.6</c:v>
                </c:pt>
                <c:pt idx="804">
                  <c:v>40.799999999999997</c:v>
                </c:pt>
                <c:pt idx="805">
                  <c:v>41</c:v>
                </c:pt>
                <c:pt idx="806">
                  <c:v>41.2</c:v>
                </c:pt>
                <c:pt idx="807">
                  <c:v>41.4</c:v>
                </c:pt>
                <c:pt idx="808">
                  <c:v>41.6</c:v>
                </c:pt>
                <c:pt idx="809">
                  <c:v>41.8</c:v>
                </c:pt>
                <c:pt idx="810">
                  <c:v>42</c:v>
                </c:pt>
                <c:pt idx="811">
                  <c:v>42.2</c:v>
                </c:pt>
                <c:pt idx="812">
                  <c:v>42.4</c:v>
                </c:pt>
                <c:pt idx="813">
                  <c:v>42.6</c:v>
                </c:pt>
                <c:pt idx="814">
                  <c:v>42.8</c:v>
                </c:pt>
                <c:pt idx="815">
                  <c:v>43</c:v>
                </c:pt>
                <c:pt idx="816">
                  <c:v>43.2</c:v>
                </c:pt>
                <c:pt idx="817">
                  <c:v>43.4</c:v>
                </c:pt>
                <c:pt idx="818">
                  <c:v>43.6</c:v>
                </c:pt>
                <c:pt idx="819">
                  <c:v>43.8</c:v>
                </c:pt>
                <c:pt idx="820">
                  <c:v>44</c:v>
                </c:pt>
                <c:pt idx="821">
                  <c:v>44.2</c:v>
                </c:pt>
                <c:pt idx="822">
                  <c:v>44.4</c:v>
                </c:pt>
                <c:pt idx="823">
                  <c:v>44.6</c:v>
                </c:pt>
                <c:pt idx="824">
                  <c:v>44.8</c:v>
                </c:pt>
                <c:pt idx="825">
                  <c:v>45</c:v>
                </c:pt>
                <c:pt idx="826">
                  <c:v>45.2</c:v>
                </c:pt>
                <c:pt idx="827">
                  <c:v>45.4</c:v>
                </c:pt>
                <c:pt idx="828">
                  <c:v>45.6</c:v>
                </c:pt>
                <c:pt idx="829">
                  <c:v>45.8</c:v>
                </c:pt>
                <c:pt idx="830">
                  <c:v>46</c:v>
                </c:pt>
                <c:pt idx="831">
                  <c:v>46.2</c:v>
                </c:pt>
                <c:pt idx="832">
                  <c:v>46.4</c:v>
                </c:pt>
                <c:pt idx="833">
                  <c:v>46.6</c:v>
                </c:pt>
                <c:pt idx="834">
                  <c:v>46.8</c:v>
                </c:pt>
                <c:pt idx="835">
                  <c:v>47</c:v>
                </c:pt>
                <c:pt idx="836">
                  <c:v>47.2</c:v>
                </c:pt>
                <c:pt idx="837">
                  <c:v>47.4</c:v>
                </c:pt>
                <c:pt idx="838">
                  <c:v>47.6</c:v>
                </c:pt>
                <c:pt idx="839">
                  <c:v>47.8</c:v>
                </c:pt>
                <c:pt idx="840">
                  <c:v>48</c:v>
                </c:pt>
                <c:pt idx="841">
                  <c:v>48.2</c:v>
                </c:pt>
                <c:pt idx="842">
                  <c:v>48.4</c:v>
                </c:pt>
                <c:pt idx="843">
                  <c:v>48.6</c:v>
                </c:pt>
                <c:pt idx="844">
                  <c:v>48.8</c:v>
                </c:pt>
                <c:pt idx="845">
                  <c:v>49</c:v>
                </c:pt>
                <c:pt idx="846">
                  <c:v>49.2</c:v>
                </c:pt>
                <c:pt idx="847">
                  <c:v>49.4</c:v>
                </c:pt>
                <c:pt idx="848">
                  <c:v>49.6</c:v>
                </c:pt>
                <c:pt idx="849">
                  <c:v>49.8</c:v>
                </c:pt>
                <c:pt idx="850">
                  <c:v>50</c:v>
                </c:pt>
                <c:pt idx="851">
                  <c:v>50.2</c:v>
                </c:pt>
                <c:pt idx="852">
                  <c:v>50.4</c:v>
                </c:pt>
                <c:pt idx="853">
                  <c:v>50.6</c:v>
                </c:pt>
                <c:pt idx="854">
                  <c:v>50.8</c:v>
                </c:pt>
                <c:pt idx="855">
                  <c:v>51</c:v>
                </c:pt>
                <c:pt idx="856">
                  <c:v>51.2</c:v>
                </c:pt>
                <c:pt idx="857">
                  <c:v>51.4</c:v>
                </c:pt>
                <c:pt idx="858">
                  <c:v>51.6</c:v>
                </c:pt>
                <c:pt idx="859">
                  <c:v>51.8</c:v>
                </c:pt>
                <c:pt idx="860">
                  <c:v>52</c:v>
                </c:pt>
                <c:pt idx="861">
                  <c:v>52.2</c:v>
                </c:pt>
                <c:pt idx="862">
                  <c:v>52.4</c:v>
                </c:pt>
                <c:pt idx="863">
                  <c:v>52.6</c:v>
                </c:pt>
                <c:pt idx="864">
                  <c:v>52.8</c:v>
                </c:pt>
                <c:pt idx="865">
                  <c:v>53</c:v>
                </c:pt>
                <c:pt idx="866">
                  <c:v>53.2</c:v>
                </c:pt>
                <c:pt idx="867">
                  <c:v>53.4</c:v>
                </c:pt>
                <c:pt idx="868">
                  <c:v>53.6</c:v>
                </c:pt>
                <c:pt idx="869">
                  <c:v>53.8</c:v>
                </c:pt>
                <c:pt idx="870">
                  <c:v>54</c:v>
                </c:pt>
                <c:pt idx="871">
                  <c:v>54.2</c:v>
                </c:pt>
                <c:pt idx="872">
                  <c:v>54.4</c:v>
                </c:pt>
                <c:pt idx="873">
                  <c:v>54.6</c:v>
                </c:pt>
                <c:pt idx="874">
                  <c:v>54.8</c:v>
                </c:pt>
                <c:pt idx="875">
                  <c:v>55</c:v>
                </c:pt>
                <c:pt idx="876">
                  <c:v>55.2</c:v>
                </c:pt>
                <c:pt idx="877">
                  <c:v>55.4</c:v>
                </c:pt>
                <c:pt idx="878">
                  <c:v>55.6</c:v>
                </c:pt>
                <c:pt idx="879">
                  <c:v>55.8</c:v>
                </c:pt>
                <c:pt idx="880">
                  <c:v>56</c:v>
                </c:pt>
                <c:pt idx="881">
                  <c:v>56.2</c:v>
                </c:pt>
                <c:pt idx="882">
                  <c:v>56.4</c:v>
                </c:pt>
                <c:pt idx="883">
                  <c:v>56.6</c:v>
                </c:pt>
                <c:pt idx="884">
                  <c:v>56.8</c:v>
                </c:pt>
                <c:pt idx="885">
                  <c:v>57</c:v>
                </c:pt>
                <c:pt idx="886">
                  <c:v>57.2</c:v>
                </c:pt>
                <c:pt idx="887">
                  <c:v>57.4</c:v>
                </c:pt>
                <c:pt idx="888">
                  <c:v>57.6</c:v>
                </c:pt>
                <c:pt idx="889">
                  <c:v>57.8</c:v>
                </c:pt>
                <c:pt idx="890">
                  <c:v>58</c:v>
                </c:pt>
                <c:pt idx="891">
                  <c:v>58.2</c:v>
                </c:pt>
                <c:pt idx="892">
                  <c:v>58.4</c:v>
                </c:pt>
                <c:pt idx="893">
                  <c:v>58.6</c:v>
                </c:pt>
                <c:pt idx="894">
                  <c:v>58.8</c:v>
                </c:pt>
                <c:pt idx="895">
                  <c:v>59</c:v>
                </c:pt>
                <c:pt idx="896">
                  <c:v>59.2</c:v>
                </c:pt>
                <c:pt idx="897">
                  <c:v>59.4</c:v>
                </c:pt>
                <c:pt idx="898">
                  <c:v>59.6</c:v>
                </c:pt>
                <c:pt idx="899">
                  <c:v>59.8</c:v>
                </c:pt>
                <c:pt idx="900">
                  <c:v>60</c:v>
                </c:pt>
                <c:pt idx="901">
                  <c:v>60.2</c:v>
                </c:pt>
                <c:pt idx="902">
                  <c:v>60.4</c:v>
                </c:pt>
                <c:pt idx="903">
                  <c:v>60.6</c:v>
                </c:pt>
                <c:pt idx="904">
                  <c:v>60.8</c:v>
                </c:pt>
                <c:pt idx="905">
                  <c:v>61</c:v>
                </c:pt>
                <c:pt idx="906">
                  <c:v>61.2</c:v>
                </c:pt>
                <c:pt idx="907">
                  <c:v>61.4</c:v>
                </c:pt>
                <c:pt idx="908">
                  <c:v>61.6</c:v>
                </c:pt>
                <c:pt idx="909">
                  <c:v>61.8</c:v>
                </c:pt>
                <c:pt idx="910">
                  <c:v>62</c:v>
                </c:pt>
                <c:pt idx="911">
                  <c:v>62.2</c:v>
                </c:pt>
                <c:pt idx="912">
                  <c:v>62.4</c:v>
                </c:pt>
                <c:pt idx="913">
                  <c:v>62.6</c:v>
                </c:pt>
                <c:pt idx="914">
                  <c:v>62.8</c:v>
                </c:pt>
                <c:pt idx="915">
                  <c:v>63</c:v>
                </c:pt>
                <c:pt idx="916">
                  <c:v>63.2</c:v>
                </c:pt>
                <c:pt idx="917">
                  <c:v>63.4</c:v>
                </c:pt>
                <c:pt idx="918">
                  <c:v>63.6</c:v>
                </c:pt>
                <c:pt idx="919">
                  <c:v>63.8</c:v>
                </c:pt>
                <c:pt idx="920">
                  <c:v>64</c:v>
                </c:pt>
                <c:pt idx="921">
                  <c:v>64.2</c:v>
                </c:pt>
                <c:pt idx="922">
                  <c:v>64.400000000000006</c:v>
                </c:pt>
                <c:pt idx="923">
                  <c:v>64.599999999999994</c:v>
                </c:pt>
                <c:pt idx="924">
                  <c:v>64.8</c:v>
                </c:pt>
                <c:pt idx="925">
                  <c:v>65</c:v>
                </c:pt>
                <c:pt idx="926">
                  <c:v>65.2</c:v>
                </c:pt>
                <c:pt idx="927">
                  <c:v>65.400000000000006</c:v>
                </c:pt>
                <c:pt idx="928">
                  <c:v>65.599999999999994</c:v>
                </c:pt>
                <c:pt idx="929">
                  <c:v>65.8</c:v>
                </c:pt>
                <c:pt idx="930">
                  <c:v>66</c:v>
                </c:pt>
                <c:pt idx="931">
                  <c:v>66.2</c:v>
                </c:pt>
                <c:pt idx="932">
                  <c:v>66.400000000000006</c:v>
                </c:pt>
                <c:pt idx="933">
                  <c:v>66.599999999999994</c:v>
                </c:pt>
                <c:pt idx="934">
                  <c:v>66.8</c:v>
                </c:pt>
                <c:pt idx="935">
                  <c:v>67</c:v>
                </c:pt>
                <c:pt idx="936">
                  <c:v>67.2</c:v>
                </c:pt>
                <c:pt idx="937">
                  <c:v>67.400000000000006</c:v>
                </c:pt>
                <c:pt idx="938">
                  <c:v>67.599999999999994</c:v>
                </c:pt>
                <c:pt idx="939">
                  <c:v>67.8</c:v>
                </c:pt>
                <c:pt idx="940">
                  <c:v>68</c:v>
                </c:pt>
                <c:pt idx="941">
                  <c:v>68.2</c:v>
                </c:pt>
                <c:pt idx="942">
                  <c:v>68.400000000000006</c:v>
                </c:pt>
                <c:pt idx="943">
                  <c:v>68.599999999999994</c:v>
                </c:pt>
                <c:pt idx="944">
                  <c:v>68.8</c:v>
                </c:pt>
                <c:pt idx="945">
                  <c:v>69</c:v>
                </c:pt>
                <c:pt idx="946">
                  <c:v>69.2</c:v>
                </c:pt>
                <c:pt idx="947">
                  <c:v>69.400000000000006</c:v>
                </c:pt>
                <c:pt idx="948">
                  <c:v>69.599999999999994</c:v>
                </c:pt>
                <c:pt idx="949">
                  <c:v>69.8</c:v>
                </c:pt>
                <c:pt idx="950">
                  <c:v>70</c:v>
                </c:pt>
                <c:pt idx="951">
                  <c:v>70.2</c:v>
                </c:pt>
                <c:pt idx="952">
                  <c:v>70.400000000000006</c:v>
                </c:pt>
                <c:pt idx="953">
                  <c:v>70.599999999999994</c:v>
                </c:pt>
                <c:pt idx="954">
                  <c:v>70.8</c:v>
                </c:pt>
                <c:pt idx="955">
                  <c:v>71</c:v>
                </c:pt>
                <c:pt idx="956">
                  <c:v>71.2</c:v>
                </c:pt>
                <c:pt idx="957">
                  <c:v>71.400000000000006</c:v>
                </c:pt>
                <c:pt idx="958">
                  <c:v>71.599999999999994</c:v>
                </c:pt>
                <c:pt idx="959">
                  <c:v>71.8</c:v>
                </c:pt>
                <c:pt idx="960">
                  <c:v>72</c:v>
                </c:pt>
                <c:pt idx="961">
                  <c:v>72.2</c:v>
                </c:pt>
                <c:pt idx="962">
                  <c:v>72.400000000000006</c:v>
                </c:pt>
                <c:pt idx="963">
                  <c:v>72.599999999999994</c:v>
                </c:pt>
                <c:pt idx="964">
                  <c:v>72.8</c:v>
                </c:pt>
                <c:pt idx="965">
                  <c:v>73</c:v>
                </c:pt>
                <c:pt idx="966">
                  <c:v>73.2</c:v>
                </c:pt>
                <c:pt idx="967">
                  <c:v>73.400000000000006</c:v>
                </c:pt>
                <c:pt idx="968">
                  <c:v>73.599999999999994</c:v>
                </c:pt>
                <c:pt idx="969">
                  <c:v>73.8</c:v>
                </c:pt>
                <c:pt idx="970">
                  <c:v>74</c:v>
                </c:pt>
                <c:pt idx="971">
                  <c:v>74.2</c:v>
                </c:pt>
                <c:pt idx="972">
                  <c:v>74.400000000000006</c:v>
                </c:pt>
                <c:pt idx="973">
                  <c:v>74.599999999999994</c:v>
                </c:pt>
                <c:pt idx="974">
                  <c:v>74.8</c:v>
                </c:pt>
                <c:pt idx="975">
                  <c:v>75</c:v>
                </c:pt>
                <c:pt idx="976">
                  <c:v>75.2</c:v>
                </c:pt>
                <c:pt idx="977">
                  <c:v>75.400000000000006</c:v>
                </c:pt>
                <c:pt idx="978">
                  <c:v>75.599999999999994</c:v>
                </c:pt>
                <c:pt idx="979">
                  <c:v>75.8</c:v>
                </c:pt>
                <c:pt idx="980">
                  <c:v>76</c:v>
                </c:pt>
                <c:pt idx="981">
                  <c:v>76.2</c:v>
                </c:pt>
                <c:pt idx="982">
                  <c:v>76.400000000000006</c:v>
                </c:pt>
                <c:pt idx="983">
                  <c:v>76.599999999999994</c:v>
                </c:pt>
                <c:pt idx="984">
                  <c:v>76.8</c:v>
                </c:pt>
                <c:pt idx="985">
                  <c:v>77</c:v>
                </c:pt>
                <c:pt idx="986">
                  <c:v>77.2</c:v>
                </c:pt>
                <c:pt idx="987">
                  <c:v>77.400000000000006</c:v>
                </c:pt>
                <c:pt idx="988">
                  <c:v>77.599999999999994</c:v>
                </c:pt>
                <c:pt idx="989">
                  <c:v>77.8</c:v>
                </c:pt>
                <c:pt idx="990">
                  <c:v>78</c:v>
                </c:pt>
                <c:pt idx="991">
                  <c:v>78.2</c:v>
                </c:pt>
                <c:pt idx="992">
                  <c:v>78.400000000000006</c:v>
                </c:pt>
                <c:pt idx="993">
                  <c:v>78.599999999999994</c:v>
                </c:pt>
                <c:pt idx="994">
                  <c:v>78.8</c:v>
                </c:pt>
                <c:pt idx="995">
                  <c:v>79</c:v>
                </c:pt>
                <c:pt idx="996">
                  <c:v>79.2</c:v>
                </c:pt>
                <c:pt idx="997">
                  <c:v>79.400000000000006</c:v>
                </c:pt>
                <c:pt idx="998">
                  <c:v>79.599999999999994</c:v>
                </c:pt>
                <c:pt idx="999">
                  <c:v>79.8</c:v>
                </c:pt>
                <c:pt idx="1000">
                  <c:v>80</c:v>
                </c:pt>
                <c:pt idx="1001">
                  <c:v>80.2</c:v>
                </c:pt>
                <c:pt idx="1002">
                  <c:v>80.400000000000006</c:v>
                </c:pt>
                <c:pt idx="1003">
                  <c:v>80.599999999999994</c:v>
                </c:pt>
                <c:pt idx="1004">
                  <c:v>80.8</c:v>
                </c:pt>
                <c:pt idx="1005">
                  <c:v>81</c:v>
                </c:pt>
                <c:pt idx="1006">
                  <c:v>81.2</c:v>
                </c:pt>
                <c:pt idx="1007">
                  <c:v>81.400000000000006</c:v>
                </c:pt>
                <c:pt idx="1008">
                  <c:v>81.599999999999994</c:v>
                </c:pt>
                <c:pt idx="1009">
                  <c:v>81.8</c:v>
                </c:pt>
                <c:pt idx="1010">
                  <c:v>82</c:v>
                </c:pt>
                <c:pt idx="1011">
                  <c:v>82.2</c:v>
                </c:pt>
                <c:pt idx="1012">
                  <c:v>82.4</c:v>
                </c:pt>
                <c:pt idx="1013">
                  <c:v>82.6</c:v>
                </c:pt>
                <c:pt idx="1014">
                  <c:v>82.8</c:v>
                </c:pt>
                <c:pt idx="1015">
                  <c:v>83</c:v>
                </c:pt>
                <c:pt idx="1016">
                  <c:v>83.2</c:v>
                </c:pt>
                <c:pt idx="1017">
                  <c:v>83.4</c:v>
                </c:pt>
                <c:pt idx="1018">
                  <c:v>83.6</c:v>
                </c:pt>
                <c:pt idx="1019">
                  <c:v>83.8</c:v>
                </c:pt>
                <c:pt idx="1020">
                  <c:v>84</c:v>
                </c:pt>
                <c:pt idx="1021">
                  <c:v>84.2</c:v>
                </c:pt>
                <c:pt idx="1022">
                  <c:v>84.4</c:v>
                </c:pt>
                <c:pt idx="1023">
                  <c:v>84.6</c:v>
                </c:pt>
                <c:pt idx="1024">
                  <c:v>84.8</c:v>
                </c:pt>
                <c:pt idx="1025">
                  <c:v>85</c:v>
                </c:pt>
                <c:pt idx="1026">
                  <c:v>85.2</c:v>
                </c:pt>
                <c:pt idx="1027">
                  <c:v>85.4</c:v>
                </c:pt>
                <c:pt idx="1028">
                  <c:v>85.6</c:v>
                </c:pt>
                <c:pt idx="1029">
                  <c:v>85.8</c:v>
                </c:pt>
                <c:pt idx="1030">
                  <c:v>86</c:v>
                </c:pt>
                <c:pt idx="1031">
                  <c:v>86.2</c:v>
                </c:pt>
                <c:pt idx="1032">
                  <c:v>86.4</c:v>
                </c:pt>
                <c:pt idx="1033">
                  <c:v>86.6</c:v>
                </c:pt>
                <c:pt idx="1034">
                  <c:v>86.8</c:v>
                </c:pt>
                <c:pt idx="1035">
                  <c:v>87</c:v>
                </c:pt>
                <c:pt idx="1036">
                  <c:v>87.2</c:v>
                </c:pt>
                <c:pt idx="1037">
                  <c:v>87.4</c:v>
                </c:pt>
                <c:pt idx="1038">
                  <c:v>87.6</c:v>
                </c:pt>
                <c:pt idx="1039">
                  <c:v>87.8</c:v>
                </c:pt>
                <c:pt idx="1040">
                  <c:v>88</c:v>
                </c:pt>
                <c:pt idx="1041">
                  <c:v>88.2</c:v>
                </c:pt>
                <c:pt idx="1042">
                  <c:v>88.4</c:v>
                </c:pt>
                <c:pt idx="1043">
                  <c:v>88.6</c:v>
                </c:pt>
                <c:pt idx="1044">
                  <c:v>88.8</c:v>
                </c:pt>
                <c:pt idx="1045">
                  <c:v>89</c:v>
                </c:pt>
                <c:pt idx="1046">
                  <c:v>89.2</c:v>
                </c:pt>
                <c:pt idx="1047">
                  <c:v>89.4</c:v>
                </c:pt>
                <c:pt idx="1048">
                  <c:v>89.6</c:v>
                </c:pt>
                <c:pt idx="1049">
                  <c:v>89.8</c:v>
                </c:pt>
                <c:pt idx="1050">
                  <c:v>90</c:v>
                </c:pt>
                <c:pt idx="1051">
                  <c:v>90.2</c:v>
                </c:pt>
                <c:pt idx="1052">
                  <c:v>90.4</c:v>
                </c:pt>
                <c:pt idx="1053">
                  <c:v>90.6</c:v>
                </c:pt>
                <c:pt idx="1054">
                  <c:v>90.8</c:v>
                </c:pt>
                <c:pt idx="1055">
                  <c:v>91</c:v>
                </c:pt>
                <c:pt idx="1056">
                  <c:v>91.2</c:v>
                </c:pt>
                <c:pt idx="1057">
                  <c:v>91.4</c:v>
                </c:pt>
                <c:pt idx="1058">
                  <c:v>91.6</c:v>
                </c:pt>
                <c:pt idx="1059">
                  <c:v>91.8</c:v>
                </c:pt>
                <c:pt idx="1060">
                  <c:v>92</c:v>
                </c:pt>
                <c:pt idx="1061">
                  <c:v>92.2</c:v>
                </c:pt>
                <c:pt idx="1062">
                  <c:v>92.4</c:v>
                </c:pt>
                <c:pt idx="1063">
                  <c:v>92.6</c:v>
                </c:pt>
                <c:pt idx="1064">
                  <c:v>92.8</c:v>
                </c:pt>
                <c:pt idx="1065">
                  <c:v>93</c:v>
                </c:pt>
                <c:pt idx="1066">
                  <c:v>93.2</c:v>
                </c:pt>
                <c:pt idx="1067">
                  <c:v>93.4</c:v>
                </c:pt>
                <c:pt idx="1068">
                  <c:v>93.6</c:v>
                </c:pt>
                <c:pt idx="1069">
                  <c:v>93.8</c:v>
                </c:pt>
                <c:pt idx="1070">
                  <c:v>94</c:v>
                </c:pt>
                <c:pt idx="1071">
                  <c:v>94.2</c:v>
                </c:pt>
                <c:pt idx="1072">
                  <c:v>94.4</c:v>
                </c:pt>
                <c:pt idx="1073">
                  <c:v>94.6</c:v>
                </c:pt>
                <c:pt idx="1074">
                  <c:v>94.8</c:v>
                </c:pt>
                <c:pt idx="1075">
                  <c:v>95</c:v>
                </c:pt>
                <c:pt idx="1076">
                  <c:v>95.2</c:v>
                </c:pt>
                <c:pt idx="1077">
                  <c:v>95.4</c:v>
                </c:pt>
                <c:pt idx="1078">
                  <c:v>95.6</c:v>
                </c:pt>
                <c:pt idx="1079">
                  <c:v>95.8</c:v>
                </c:pt>
                <c:pt idx="1080">
                  <c:v>96</c:v>
                </c:pt>
                <c:pt idx="1081">
                  <c:v>96.2</c:v>
                </c:pt>
                <c:pt idx="1082">
                  <c:v>96.4</c:v>
                </c:pt>
                <c:pt idx="1083">
                  <c:v>96.6</c:v>
                </c:pt>
                <c:pt idx="1084">
                  <c:v>96.8</c:v>
                </c:pt>
                <c:pt idx="1085">
                  <c:v>97</c:v>
                </c:pt>
                <c:pt idx="1086">
                  <c:v>97.2</c:v>
                </c:pt>
                <c:pt idx="1087">
                  <c:v>97.4</c:v>
                </c:pt>
                <c:pt idx="1088">
                  <c:v>97.6</c:v>
                </c:pt>
                <c:pt idx="1089">
                  <c:v>97.8</c:v>
                </c:pt>
                <c:pt idx="1090">
                  <c:v>98</c:v>
                </c:pt>
                <c:pt idx="1091">
                  <c:v>98.2</c:v>
                </c:pt>
                <c:pt idx="1092">
                  <c:v>98.4</c:v>
                </c:pt>
                <c:pt idx="1093">
                  <c:v>98.6</c:v>
                </c:pt>
                <c:pt idx="1094">
                  <c:v>98.8</c:v>
                </c:pt>
                <c:pt idx="1095">
                  <c:v>99</c:v>
                </c:pt>
                <c:pt idx="1096">
                  <c:v>99.2</c:v>
                </c:pt>
                <c:pt idx="1097">
                  <c:v>99.4</c:v>
                </c:pt>
                <c:pt idx="1098">
                  <c:v>99.6</c:v>
                </c:pt>
                <c:pt idx="1099">
                  <c:v>99.8</c:v>
                </c:pt>
                <c:pt idx="1100">
                  <c:v>100</c:v>
                </c:pt>
                <c:pt idx="1101">
                  <c:v>100.2</c:v>
                </c:pt>
                <c:pt idx="1102">
                  <c:v>100.4</c:v>
                </c:pt>
                <c:pt idx="1103">
                  <c:v>100.6</c:v>
                </c:pt>
                <c:pt idx="1104">
                  <c:v>100.8</c:v>
                </c:pt>
                <c:pt idx="1105">
                  <c:v>101</c:v>
                </c:pt>
                <c:pt idx="1106">
                  <c:v>101.2</c:v>
                </c:pt>
                <c:pt idx="1107">
                  <c:v>101.4</c:v>
                </c:pt>
                <c:pt idx="1108">
                  <c:v>101.6</c:v>
                </c:pt>
                <c:pt idx="1109">
                  <c:v>101.8</c:v>
                </c:pt>
                <c:pt idx="1110">
                  <c:v>102</c:v>
                </c:pt>
                <c:pt idx="1111">
                  <c:v>102.2</c:v>
                </c:pt>
                <c:pt idx="1112">
                  <c:v>102.4</c:v>
                </c:pt>
                <c:pt idx="1113">
                  <c:v>102.6</c:v>
                </c:pt>
                <c:pt idx="1114">
                  <c:v>102.8</c:v>
                </c:pt>
                <c:pt idx="1115">
                  <c:v>103</c:v>
                </c:pt>
                <c:pt idx="1116">
                  <c:v>103.2</c:v>
                </c:pt>
                <c:pt idx="1117">
                  <c:v>103.4</c:v>
                </c:pt>
                <c:pt idx="1118">
                  <c:v>103.6</c:v>
                </c:pt>
                <c:pt idx="1119">
                  <c:v>103.8</c:v>
                </c:pt>
                <c:pt idx="1120">
                  <c:v>104</c:v>
                </c:pt>
                <c:pt idx="1121">
                  <c:v>104.2</c:v>
                </c:pt>
                <c:pt idx="1122">
                  <c:v>104.4</c:v>
                </c:pt>
                <c:pt idx="1123">
                  <c:v>104.6</c:v>
                </c:pt>
                <c:pt idx="1124">
                  <c:v>104.8</c:v>
                </c:pt>
                <c:pt idx="1125">
                  <c:v>105</c:v>
                </c:pt>
                <c:pt idx="1126">
                  <c:v>105.2</c:v>
                </c:pt>
                <c:pt idx="1127">
                  <c:v>105.4</c:v>
                </c:pt>
                <c:pt idx="1128">
                  <c:v>105.6</c:v>
                </c:pt>
                <c:pt idx="1129">
                  <c:v>105.8</c:v>
                </c:pt>
                <c:pt idx="1130">
                  <c:v>106</c:v>
                </c:pt>
                <c:pt idx="1131">
                  <c:v>106.2</c:v>
                </c:pt>
                <c:pt idx="1132">
                  <c:v>106.4</c:v>
                </c:pt>
                <c:pt idx="1133">
                  <c:v>106.6</c:v>
                </c:pt>
                <c:pt idx="1134">
                  <c:v>106.8</c:v>
                </c:pt>
                <c:pt idx="1135">
                  <c:v>107</c:v>
                </c:pt>
                <c:pt idx="1136">
                  <c:v>107.2</c:v>
                </c:pt>
                <c:pt idx="1137">
                  <c:v>107.4</c:v>
                </c:pt>
                <c:pt idx="1138">
                  <c:v>107.6</c:v>
                </c:pt>
                <c:pt idx="1139">
                  <c:v>107.8</c:v>
                </c:pt>
                <c:pt idx="1140">
                  <c:v>108</c:v>
                </c:pt>
                <c:pt idx="1141">
                  <c:v>108.2</c:v>
                </c:pt>
                <c:pt idx="1142">
                  <c:v>108.4</c:v>
                </c:pt>
                <c:pt idx="1143">
                  <c:v>108.6</c:v>
                </c:pt>
                <c:pt idx="1144">
                  <c:v>108.8</c:v>
                </c:pt>
                <c:pt idx="1145">
                  <c:v>109</c:v>
                </c:pt>
                <c:pt idx="1146">
                  <c:v>109.2</c:v>
                </c:pt>
                <c:pt idx="1147">
                  <c:v>109.4</c:v>
                </c:pt>
                <c:pt idx="1148">
                  <c:v>109.6</c:v>
                </c:pt>
                <c:pt idx="1149">
                  <c:v>109.8</c:v>
                </c:pt>
                <c:pt idx="1150">
                  <c:v>110</c:v>
                </c:pt>
                <c:pt idx="1151">
                  <c:v>110.2</c:v>
                </c:pt>
                <c:pt idx="1152">
                  <c:v>110.4</c:v>
                </c:pt>
                <c:pt idx="1153">
                  <c:v>110.6</c:v>
                </c:pt>
                <c:pt idx="1154">
                  <c:v>110.8</c:v>
                </c:pt>
                <c:pt idx="1155">
                  <c:v>111</c:v>
                </c:pt>
                <c:pt idx="1156">
                  <c:v>111.2</c:v>
                </c:pt>
                <c:pt idx="1157">
                  <c:v>111.4</c:v>
                </c:pt>
                <c:pt idx="1158">
                  <c:v>111.6</c:v>
                </c:pt>
                <c:pt idx="1159">
                  <c:v>111.8</c:v>
                </c:pt>
                <c:pt idx="1160">
                  <c:v>112</c:v>
                </c:pt>
                <c:pt idx="1161">
                  <c:v>112.2</c:v>
                </c:pt>
                <c:pt idx="1162">
                  <c:v>112.4</c:v>
                </c:pt>
                <c:pt idx="1163">
                  <c:v>112.6</c:v>
                </c:pt>
                <c:pt idx="1164">
                  <c:v>112.8</c:v>
                </c:pt>
                <c:pt idx="1165">
                  <c:v>113</c:v>
                </c:pt>
                <c:pt idx="1166">
                  <c:v>113.2</c:v>
                </c:pt>
                <c:pt idx="1167">
                  <c:v>113.4</c:v>
                </c:pt>
                <c:pt idx="1168">
                  <c:v>113.6</c:v>
                </c:pt>
                <c:pt idx="1169">
                  <c:v>113.8</c:v>
                </c:pt>
                <c:pt idx="1170">
                  <c:v>114</c:v>
                </c:pt>
                <c:pt idx="1171">
                  <c:v>114.2</c:v>
                </c:pt>
                <c:pt idx="1172">
                  <c:v>114.4</c:v>
                </c:pt>
                <c:pt idx="1173">
                  <c:v>114.6</c:v>
                </c:pt>
                <c:pt idx="1174">
                  <c:v>114.8</c:v>
                </c:pt>
                <c:pt idx="1175">
                  <c:v>115</c:v>
                </c:pt>
                <c:pt idx="1176">
                  <c:v>115.2</c:v>
                </c:pt>
                <c:pt idx="1177">
                  <c:v>115.4</c:v>
                </c:pt>
                <c:pt idx="1178">
                  <c:v>115.6</c:v>
                </c:pt>
                <c:pt idx="1179">
                  <c:v>115.8</c:v>
                </c:pt>
                <c:pt idx="1180">
                  <c:v>116</c:v>
                </c:pt>
                <c:pt idx="1181">
                  <c:v>116.2</c:v>
                </c:pt>
                <c:pt idx="1182">
                  <c:v>116.4</c:v>
                </c:pt>
                <c:pt idx="1183">
                  <c:v>116.6</c:v>
                </c:pt>
                <c:pt idx="1184">
                  <c:v>116.8</c:v>
                </c:pt>
                <c:pt idx="1185">
                  <c:v>117</c:v>
                </c:pt>
                <c:pt idx="1186">
                  <c:v>117.2</c:v>
                </c:pt>
                <c:pt idx="1187">
                  <c:v>117.4</c:v>
                </c:pt>
                <c:pt idx="1188">
                  <c:v>117.6</c:v>
                </c:pt>
                <c:pt idx="1189">
                  <c:v>117.8</c:v>
                </c:pt>
                <c:pt idx="1190">
                  <c:v>118</c:v>
                </c:pt>
                <c:pt idx="1191">
                  <c:v>118.2</c:v>
                </c:pt>
                <c:pt idx="1192">
                  <c:v>118.4</c:v>
                </c:pt>
                <c:pt idx="1193">
                  <c:v>118.6</c:v>
                </c:pt>
                <c:pt idx="1194">
                  <c:v>118.8</c:v>
                </c:pt>
                <c:pt idx="1195">
                  <c:v>119</c:v>
                </c:pt>
                <c:pt idx="1196">
                  <c:v>119.2</c:v>
                </c:pt>
                <c:pt idx="1197">
                  <c:v>119.4</c:v>
                </c:pt>
                <c:pt idx="1198">
                  <c:v>119.6</c:v>
                </c:pt>
                <c:pt idx="1199">
                  <c:v>119.8</c:v>
                </c:pt>
                <c:pt idx="1200">
                  <c:v>120</c:v>
                </c:pt>
              </c:numCache>
            </c:numRef>
          </c:xVal>
          <c:yVal>
            <c:numRef>
              <c:f>Eplane!$X$2:$X$1203</c:f>
              <c:numCache>
                <c:formatCode>General</c:formatCode>
                <c:ptCount val="1202"/>
                <c:pt idx="0">
                  <c:v>-52.067999999999998</c:v>
                </c:pt>
                <c:pt idx="1">
                  <c:v>-51.985999999999997</c:v>
                </c:pt>
                <c:pt idx="2">
                  <c:v>-51.898000000000003</c:v>
                </c:pt>
                <c:pt idx="3">
                  <c:v>-51.8</c:v>
                </c:pt>
                <c:pt idx="4">
                  <c:v>-51.689</c:v>
                </c:pt>
                <c:pt idx="5">
                  <c:v>-51.558999999999997</c:v>
                </c:pt>
                <c:pt idx="6">
                  <c:v>-51.406999999999996</c:v>
                </c:pt>
                <c:pt idx="7">
                  <c:v>-51.228000000000002</c:v>
                </c:pt>
                <c:pt idx="8">
                  <c:v>-51.02</c:v>
                </c:pt>
                <c:pt idx="9">
                  <c:v>-50.78</c:v>
                </c:pt>
                <c:pt idx="10">
                  <c:v>-50.51</c:v>
                </c:pt>
                <c:pt idx="11">
                  <c:v>-50.21</c:v>
                </c:pt>
                <c:pt idx="12">
                  <c:v>-49.887</c:v>
                </c:pt>
                <c:pt idx="13">
                  <c:v>-49.545999999999999</c:v>
                </c:pt>
                <c:pt idx="14">
                  <c:v>-49.195</c:v>
                </c:pt>
                <c:pt idx="15">
                  <c:v>-48.84</c:v>
                </c:pt>
                <c:pt idx="16">
                  <c:v>-48.488</c:v>
                </c:pt>
                <c:pt idx="17">
                  <c:v>-48.146000000000001</c:v>
                </c:pt>
                <c:pt idx="18">
                  <c:v>-47.817</c:v>
                </c:pt>
                <c:pt idx="19">
                  <c:v>-47.503999999999998</c:v>
                </c:pt>
                <c:pt idx="20">
                  <c:v>-47.210999999999999</c:v>
                </c:pt>
                <c:pt idx="21">
                  <c:v>-46.936999999999998</c:v>
                </c:pt>
                <c:pt idx="22">
                  <c:v>-46.683</c:v>
                </c:pt>
                <c:pt idx="23">
                  <c:v>-46.448</c:v>
                </c:pt>
                <c:pt idx="24">
                  <c:v>-46.228999999999999</c:v>
                </c:pt>
                <c:pt idx="25">
                  <c:v>-46.026000000000003</c:v>
                </c:pt>
                <c:pt idx="26">
                  <c:v>-45.835000000000001</c:v>
                </c:pt>
                <c:pt idx="27">
                  <c:v>-45.655000000000001</c:v>
                </c:pt>
                <c:pt idx="28">
                  <c:v>-45.481999999999999</c:v>
                </c:pt>
                <c:pt idx="29">
                  <c:v>-45.314999999999998</c:v>
                </c:pt>
                <c:pt idx="30">
                  <c:v>-45.151000000000003</c:v>
                </c:pt>
                <c:pt idx="31">
                  <c:v>-44.988</c:v>
                </c:pt>
                <c:pt idx="32">
                  <c:v>-44.823999999999998</c:v>
                </c:pt>
                <c:pt idx="33">
                  <c:v>-44.658000000000001</c:v>
                </c:pt>
                <c:pt idx="34">
                  <c:v>-44.488</c:v>
                </c:pt>
                <c:pt idx="35">
                  <c:v>-44.313000000000002</c:v>
                </c:pt>
                <c:pt idx="36">
                  <c:v>-44.134999999999998</c:v>
                </c:pt>
                <c:pt idx="37">
                  <c:v>-43.951999999999998</c:v>
                </c:pt>
                <c:pt idx="38">
                  <c:v>-43.768000000000001</c:v>
                </c:pt>
                <c:pt idx="39">
                  <c:v>-43.582000000000001</c:v>
                </c:pt>
                <c:pt idx="40">
                  <c:v>-43.399000000000001</c:v>
                </c:pt>
                <c:pt idx="41">
                  <c:v>-43.22</c:v>
                </c:pt>
                <c:pt idx="42">
                  <c:v>-43.048999999999999</c:v>
                </c:pt>
                <c:pt idx="43">
                  <c:v>-42.887999999999998</c:v>
                </c:pt>
                <c:pt idx="44">
                  <c:v>-42.741</c:v>
                </c:pt>
                <c:pt idx="45">
                  <c:v>-42.610999999999997</c:v>
                </c:pt>
                <c:pt idx="46">
                  <c:v>-42.499000000000002</c:v>
                </c:pt>
                <c:pt idx="47">
                  <c:v>-42.408000000000001</c:v>
                </c:pt>
                <c:pt idx="48">
                  <c:v>-42.338999999999999</c:v>
                </c:pt>
                <c:pt idx="49">
                  <c:v>-42.292999999999999</c:v>
                </c:pt>
                <c:pt idx="50">
                  <c:v>-42.271000000000001</c:v>
                </c:pt>
                <c:pt idx="51">
                  <c:v>-42.271999999999998</c:v>
                </c:pt>
                <c:pt idx="52">
                  <c:v>-42.295999999999999</c:v>
                </c:pt>
                <c:pt idx="53">
                  <c:v>-42.341999999999999</c:v>
                </c:pt>
                <c:pt idx="54">
                  <c:v>-42.408000000000001</c:v>
                </c:pt>
                <c:pt idx="55">
                  <c:v>-42.491999999999997</c:v>
                </c:pt>
                <c:pt idx="56">
                  <c:v>-42.591999999999999</c:v>
                </c:pt>
                <c:pt idx="57">
                  <c:v>-42.706000000000003</c:v>
                </c:pt>
                <c:pt idx="58">
                  <c:v>-42.831000000000003</c:v>
                </c:pt>
                <c:pt idx="59">
                  <c:v>-42.963000000000001</c:v>
                </c:pt>
                <c:pt idx="60">
                  <c:v>-43.1</c:v>
                </c:pt>
                <c:pt idx="61">
                  <c:v>-43.24</c:v>
                </c:pt>
                <c:pt idx="62">
                  <c:v>-43.378</c:v>
                </c:pt>
                <c:pt idx="63">
                  <c:v>-43.514000000000003</c:v>
                </c:pt>
                <c:pt idx="64">
                  <c:v>-43.643000000000001</c:v>
                </c:pt>
                <c:pt idx="65">
                  <c:v>-43.765999999999998</c:v>
                </c:pt>
                <c:pt idx="66">
                  <c:v>-43.88</c:v>
                </c:pt>
                <c:pt idx="67">
                  <c:v>-43.984999999999999</c:v>
                </c:pt>
                <c:pt idx="68">
                  <c:v>-44.081000000000003</c:v>
                </c:pt>
                <c:pt idx="69">
                  <c:v>-44.168999999999997</c:v>
                </c:pt>
                <c:pt idx="70">
                  <c:v>-44.25</c:v>
                </c:pt>
                <c:pt idx="71">
                  <c:v>-44.325000000000003</c:v>
                </c:pt>
                <c:pt idx="72">
                  <c:v>-44.393999999999998</c:v>
                </c:pt>
                <c:pt idx="73">
                  <c:v>-44.46</c:v>
                </c:pt>
                <c:pt idx="74">
                  <c:v>-44.523000000000003</c:v>
                </c:pt>
                <c:pt idx="75">
                  <c:v>-44.582999999999998</c:v>
                </c:pt>
                <c:pt idx="76">
                  <c:v>-44.639000000000003</c:v>
                </c:pt>
                <c:pt idx="77">
                  <c:v>-44.69</c:v>
                </c:pt>
                <c:pt idx="78">
                  <c:v>-44.734000000000002</c:v>
                </c:pt>
                <c:pt idx="79">
                  <c:v>-44.771000000000001</c:v>
                </c:pt>
                <c:pt idx="80">
                  <c:v>-44.796999999999997</c:v>
                </c:pt>
                <c:pt idx="81">
                  <c:v>-44.811</c:v>
                </c:pt>
                <c:pt idx="82">
                  <c:v>-44.811999999999998</c:v>
                </c:pt>
                <c:pt idx="83">
                  <c:v>-44.801000000000002</c:v>
                </c:pt>
                <c:pt idx="84">
                  <c:v>-44.777999999999999</c:v>
                </c:pt>
                <c:pt idx="85">
                  <c:v>-44.744999999999997</c:v>
                </c:pt>
                <c:pt idx="86">
                  <c:v>-44.704000000000001</c:v>
                </c:pt>
                <c:pt idx="87">
                  <c:v>-44.66</c:v>
                </c:pt>
                <c:pt idx="88">
                  <c:v>-44.613999999999997</c:v>
                </c:pt>
                <c:pt idx="89">
                  <c:v>-44.57</c:v>
                </c:pt>
                <c:pt idx="90">
                  <c:v>-44.53</c:v>
                </c:pt>
                <c:pt idx="91">
                  <c:v>-44.496000000000002</c:v>
                </c:pt>
                <c:pt idx="92">
                  <c:v>-44.468000000000004</c:v>
                </c:pt>
                <c:pt idx="93">
                  <c:v>-44.448</c:v>
                </c:pt>
                <c:pt idx="94">
                  <c:v>-44.433999999999997</c:v>
                </c:pt>
                <c:pt idx="95">
                  <c:v>-44.427</c:v>
                </c:pt>
                <c:pt idx="96">
                  <c:v>-44.426000000000002</c:v>
                </c:pt>
                <c:pt idx="97">
                  <c:v>-44.430999999999997</c:v>
                </c:pt>
                <c:pt idx="98">
                  <c:v>-44.442</c:v>
                </c:pt>
                <c:pt idx="99">
                  <c:v>-44.460999999999999</c:v>
                </c:pt>
                <c:pt idx="100">
                  <c:v>-44.488999999999997</c:v>
                </c:pt>
                <c:pt idx="101">
                  <c:v>-44.527999999999999</c:v>
                </c:pt>
                <c:pt idx="102">
                  <c:v>-44.58</c:v>
                </c:pt>
                <c:pt idx="103">
                  <c:v>-44.65</c:v>
                </c:pt>
                <c:pt idx="104">
                  <c:v>-44.738</c:v>
                </c:pt>
                <c:pt idx="105">
                  <c:v>-44.845999999999997</c:v>
                </c:pt>
                <c:pt idx="106">
                  <c:v>-44.976999999999997</c:v>
                </c:pt>
                <c:pt idx="107">
                  <c:v>-45.128999999999998</c:v>
                </c:pt>
                <c:pt idx="108">
                  <c:v>-45.302</c:v>
                </c:pt>
                <c:pt idx="109">
                  <c:v>-45.491</c:v>
                </c:pt>
                <c:pt idx="110">
                  <c:v>-45.694000000000003</c:v>
                </c:pt>
                <c:pt idx="111">
                  <c:v>-45.902000000000001</c:v>
                </c:pt>
                <c:pt idx="112">
                  <c:v>-46.107999999999997</c:v>
                </c:pt>
                <c:pt idx="113">
                  <c:v>-46.302999999999997</c:v>
                </c:pt>
                <c:pt idx="114">
                  <c:v>-46.475000000000001</c:v>
                </c:pt>
                <c:pt idx="115">
                  <c:v>-46.615000000000002</c:v>
                </c:pt>
                <c:pt idx="116">
                  <c:v>-46.713000000000001</c:v>
                </c:pt>
                <c:pt idx="117">
                  <c:v>-46.761000000000003</c:v>
                </c:pt>
                <c:pt idx="118">
                  <c:v>-46.753999999999998</c:v>
                </c:pt>
                <c:pt idx="119">
                  <c:v>-46.691000000000003</c:v>
                </c:pt>
                <c:pt idx="120">
                  <c:v>-46.572000000000003</c:v>
                </c:pt>
                <c:pt idx="121">
                  <c:v>-46.4</c:v>
                </c:pt>
                <c:pt idx="122">
                  <c:v>-46.182000000000002</c:v>
                </c:pt>
                <c:pt idx="123">
                  <c:v>-45.924999999999997</c:v>
                </c:pt>
                <c:pt idx="124">
                  <c:v>-45.636000000000003</c:v>
                </c:pt>
                <c:pt idx="125">
                  <c:v>-45.323</c:v>
                </c:pt>
                <c:pt idx="126">
                  <c:v>-44.997</c:v>
                </c:pt>
                <c:pt idx="127">
                  <c:v>-44.662999999999997</c:v>
                </c:pt>
                <c:pt idx="128">
                  <c:v>-44.331000000000003</c:v>
                </c:pt>
                <c:pt idx="129">
                  <c:v>-44.006999999999998</c:v>
                </c:pt>
                <c:pt idx="130">
                  <c:v>-43.698</c:v>
                </c:pt>
                <c:pt idx="131">
                  <c:v>-43.41</c:v>
                </c:pt>
                <c:pt idx="132">
                  <c:v>-43.146000000000001</c:v>
                </c:pt>
                <c:pt idx="133">
                  <c:v>-42.91</c:v>
                </c:pt>
                <c:pt idx="134">
                  <c:v>-42.706000000000003</c:v>
                </c:pt>
                <c:pt idx="135">
                  <c:v>-42.533999999999999</c:v>
                </c:pt>
                <c:pt idx="136">
                  <c:v>-42.395000000000003</c:v>
                </c:pt>
                <c:pt idx="137">
                  <c:v>-42.29</c:v>
                </c:pt>
                <c:pt idx="138">
                  <c:v>-42.216999999999999</c:v>
                </c:pt>
                <c:pt idx="139">
                  <c:v>-42.174999999999997</c:v>
                </c:pt>
                <c:pt idx="140">
                  <c:v>-42.16</c:v>
                </c:pt>
                <c:pt idx="141">
                  <c:v>-42.170999999999999</c:v>
                </c:pt>
                <c:pt idx="142">
                  <c:v>-42.201999999999998</c:v>
                </c:pt>
                <c:pt idx="143">
                  <c:v>-42.250999999999998</c:v>
                </c:pt>
                <c:pt idx="144">
                  <c:v>-42.311</c:v>
                </c:pt>
                <c:pt idx="145">
                  <c:v>-42.377000000000002</c:v>
                </c:pt>
                <c:pt idx="146">
                  <c:v>-42.445</c:v>
                </c:pt>
                <c:pt idx="147">
                  <c:v>-42.508000000000003</c:v>
                </c:pt>
                <c:pt idx="148">
                  <c:v>-42.561999999999998</c:v>
                </c:pt>
                <c:pt idx="149">
                  <c:v>-42.600999999999999</c:v>
                </c:pt>
                <c:pt idx="150">
                  <c:v>-42.621000000000002</c:v>
                </c:pt>
                <c:pt idx="151">
                  <c:v>-42.62</c:v>
                </c:pt>
                <c:pt idx="152">
                  <c:v>-42.594999999999999</c:v>
                </c:pt>
                <c:pt idx="153">
                  <c:v>-42.545000000000002</c:v>
                </c:pt>
                <c:pt idx="154">
                  <c:v>-42.47</c:v>
                </c:pt>
                <c:pt idx="155">
                  <c:v>-42.372999999999998</c:v>
                </c:pt>
                <c:pt idx="156">
                  <c:v>-42.253999999999998</c:v>
                </c:pt>
                <c:pt idx="157">
                  <c:v>-42.119</c:v>
                </c:pt>
                <c:pt idx="158">
                  <c:v>-41.97</c:v>
                </c:pt>
                <c:pt idx="159">
                  <c:v>-41.811</c:v>
                </c:pt>
                <c:pt idx="160">
                  <c:v>-41.648000000000003</c:v>
                </c:pt>
                <c:pt idx="161">
                  <c:v>-41.484000000000002</c:v>
                </c:pt>
                <c:pt idx="162">
                  <c:v>-41.322000000000003</c:v>
                </c:pt>
                <c:pt idx="163">
                  <c:v>-41.164999999999999</c:v>
                </c:pt>
                <c:pt idx="164">
                  <c:v>-41.017000000000003</c:v>
                </c:pt>
                <c:pt idx="165">
                  <c:v>-40.878999999999998</c:v>
                </c:pt>
                <c:pt idx="166">
                  <c:v>-40.752000000000002</c:v>
                </c:pt>
                <c:pt idx="167">
                  <c:v>-40.637</c:v>
                </c:pt>
                <c:pt idx="168">
                  <c:v>-40.533000000000001</c:v>
                </c:pt>
                <c:pt idx="169">
                  <c:v>-40.441000000000003</c:v>
                </c:pt>
                <c:pt idx="170">
                  <c:v>-40.359000000000002</c:v>
                </c:pt>
                <c:pt idx="171">
                  <c:v>-40.283999999999999</c:v>
                </c:pt>
                <c:pt idx="172">
                  <c:v>-40.216999999999999</c:v>
                </c:pt>
                <c:pt idx="173">
                  <c:v>-40.154000000000003</c:v>
                </c:pt>
                <c:pt idx="174">
                  <c:v>-40.093000000000004</c:v>
                </c:pt>
                <c:pt idx="175">
                  <c:v>-40.033000000000001</c:v>
                </c:pt>
                <c:pt idx="176">
                  <c:v>-39.970999999999997</c:v>
                </c:pt>
                <c:pt idx="177">
                  <c:v>-39.905000000000001</c:v>
                </c:pt>
                <c:pt idx="178">
                  <c:v>-39.835000000000001</c:v>
                </c:pt>
                <c:pt idx="179">
                  <c:v>-39.759</c:v>
                </c:pt>
                <c:pt idx="180">
                  <c:v>-39.676000000000002</c:v>
                </c:pt>
                <c:pt idx="181">
                  <c:v>-39.587000000000003</c:v>
                </c:pt>
                <c:pt idx="182">
                  <c:v>-39.491999999999997</c:v>
                </c:pt>
                <c:pt idx="183">
                  <c:v>-39.392000000000003</c:v>
                </c:pt>
                <c:pt idx="184">
                  <c:v>-39.289000000000001</c:v>
                </c:pt>
                <c:pt idx="185">
                  <c:v>-39.183999999999997</c:v>
                </c:pt>
                <c:pt idx="186">
                  <c:v>-39.079000000000001</c:v>
                </c:pt>
                <c:pt idx="187">
                  <c:v>-38.976999999999997</c:v>
                </c:pt>
                <c:pt idx="188">
                  <c:v>-38.878999999999998</c:v>
                </c:pt>
                <c:pt idx="189">
                  <c:v>-38.787999999999997</c:v>
                </c:pt>
                <c:pt idx="190">
                  <c:v>-38.704999999999998</c:v>
                </c:pt>
                <c:pt idx="191">
                  <c:v>-38.634</c:v>
                </c:pt>
                <c:pt idx="192">
                  <c:v>-38.573999999999998</c:v>
                </c:pt>
                <c:pt idx="193">
                  <c:v>-38.527999999999999</c:v>
                </c:pt>
                <c:pt idx="194">
                  <c:v>-38.496000000000002</c:v>
                </c:pt>
                <c:pt idx="195">
                  <c:v>-38.478999999999999</c:v>
                </c:pt>
                <c:pt idx="196">
                  <c:v>-38.478000000000002</c:v>
                </c:pt>
                <c:pt idx="197">
                  <c:v>-38.491</c:v>
                </c:pt>
                <c:pt idx="198">
                  <c:v>-38.518999999999998</c:v>
                </c:pt>
                <c:pt idx="199">
                  <c:v>-38.561</c:v>
                </c:pt>
                <c:pt idx="200">
                  <c:v>-38.613999999999997</c:v>
                </c:pt>
                <c:pt idx="201">
                  <c:v>-38.679000000000002</c:v>
                </c:pt>
                <c:pt idx="202">
                  <c:v>-38.752000000000002</c:v>
                </c:pt>
                <c:pt idx="203">
                  <c:v>-38.832000000000001</c:v>
                </c:pt>
                <c:pt idx="204">
                  <c:v>-38.917000000000002</c:v>
                </c:pt>
                <c:pt idx="205">
                  <c:v>-39.003999999999998</c:v>
                </c:pt>
                <c:pt idx="206">
                  <c:v>-39.090000000000003</c:v>
                </c:pt>
                <c:pt idx="207">
                  <c:v>-39.173999999999999</c:v>
                </c:pt>
                <c:pt idx="208">
                  <c:v>-39.253999999999998</c:v>
                </c:pt>
                <c:pt idx="209">
                  <c:v>-39.326999999999998</c:v>
                </c:pt>
                <c:pt idx="210">
                  <c:v>-39.393000000000001</c:v>
                </c:pt>
                <c:pt idx="211">
                  <c:v>-39.448999999999998</c:v>
                </c:pt>
                <c:pt idx="212">
                  <c:v>-39.494999999999997</c:v>
                </c:pt>
                <c:pt idx="213">
                  <c:v>-39.530999999999999</c:v>
                </c:pt>
                <c:pt idx="214">
                  <c:v>-39.555999999999997</c:v>
                </c:pt>
                <c:pt idx="215">
                  <c:v>-39.57</c:v>
                </c:pt>
                <c:pt idx="216">
                  <c:v>-39.573999999999998</c:v>
                </c:pt>
                <c:pt idx="217">
                  <c:v>-39.567999999999998</c:v>
                </c:pt>
                <c:pt idx="218">
                  <c:v>-39.555</c:v>
                </c:pt>
                <c:pt idx="219">
                  <c:v>-39.534999999999997</c:v>
                </c:pt>
                <c:pt idx="220">
                  <c:v>-39.51</c:v>
                </c:pt>
                <c:pt idx="221">
                  <c:v>-39.482999999999997</c:v>
                </c:pt>
                <c:pt idx="222">
                  <c:v>-39.454000000000001</c:v>
                </c:pt>
                <c:pt idx="223">
                  <c:v>-39.424999999999997</c:v>
                </c:pt>
                <c:pt idx="224">
                  <c:v>-39.398000000000003</c:v>
                </c:pt>
                <c:pt idx="225">
                  <c:v>-39.375</c:v>
                </c:pt>
                <c:pt idx="226">
                  <c:v>-39.356000000000002</c:v>
                </c:pt>
                <c:pt idx="227">
                  <c:v>-39.341999999999999</c:v>
                </c:pt>
                <c:pt idx="228">
                  <c:v>-39.332999999999998</c:v>
                </c:pt>
                <c:pt idx="229">
                  <c:v>-39.328000000000003</c:v>
                </c:pt>
                <c:pt idx="230">
                  <c:v>-39.328000000000003</c:v>
                </c:pt>
                <c:pt idx="231">
                  <c:v>-39.331000000000003</c:v>
                </c:pt>
                <c:pt idx="232">
                  <c:v>-39.337000000000003</c:v>
                </c:pt>
                <c:pt idx="233">
                  <c:v>-39.343000000000004</c:v>
                </c:pt>
                <c:pt idx="234">
                  <c:v>-39.348999999999997</c:v>
                </c:pt>
                <c:pt idx="235">
                  <c:v>-39.353000000000002</c:v>
                </c:pt>
                <c:pt idx="236">
                  <c:v>-39.354999999999997</c:v>
                </c:pt>
                <c:pt idx="237">
                  <c:v>-39.354999999999997</c:v>
                </c:pt>
                <c:pt idx="238">
                  <c:v>-39.351999999999997</c:v>
                </c:pt>
                <c:pt idx="239">
                  <c:v>-39.347000000000001</c:v>
                </c:pt>
                <c:pt idx="240">
                  <c:v>-39.338999999999999</c:v>
                </c:pt>
                <c:pt idx="241">
                  <c:v>-39.33</c:v>
                </c:pt>
                <c:pt idx="242">
                  <c:v>-39.319000000000003</c:v>
                </c:pt>
                <c:pt idx="243">
                  <c:v>-39.307000000000002</c:v>
                </c:pt>
                <c:pt idx="244">
                  <c:v>-39.293999999999997</c:v>
                </c:pt>
                <c:pt idx="245">
                  <c:v>-39.28</c:v>
                </c:pt>
                <c:pt idx="246">
                  <c:v>-39.262999999999998</c:v>
                </c:pt>
                <c:pt idx="247">
                  <c:v>-39.244</c:v>
                </c:pt>
                <c:pt idx="248">
                  <c:v>-39.219000000000001</c:v>
                </c:pt>
                <c:pt idx="249">
                  <c:v>-39.189</c:v>
                </c:pt>
                <c:pt idx="250">
                  <c:v>-39.151000000000003</c:v>
                </c:pt>
                <c:pt idx="251">
                  <c:v>-39.103999999999999</c:v>
                </c:pt>
                <c:pt idx="252">
                  <c:v>-39.046999999999997</c:v>
                </c:pt>
                <c:pt idx="253">
                  <c:v>-38.976999999999997</c:v>
                </c:pt>
                <c:pt idx="254">
                  <c:v>-38.896000000000001</c:v>
                </c:pt>
                <c:pt idx="255">
                  <c:v>-38.801000000000002</c:v>
                </c:pt>
                <c:pt idx="256">
                  <c:v>-38.692999999999998</c:v>
                </c:pt>
                <c:pt idx="257">
                  <c:v>-38.573</c:v>
                </c:pt>
                <c:pt idx="258">
                  <c:v>-38.44</c:v>
                </c:pt>
                <c:pt idx="259">
                  <c:v>-38.295999999999999</c:v>
                </c:pt>
                <c:pt idx="260">
                  <c:v>-38.140999999999998</c:v>
                </c:pt>
                <c:pt idx="261">
                  <c:v>-37.976999999999997</c:v>
                </c:pt>
                <c:pt idx="262">
                  <c:v>-37.807000000000002</c:v>
                </c:pt>
                <c:pt idx="263">
                  <c:v>-37.631</c:v>
                </c:pt>
                <c:pt idx="264">
                  <c:v>-37.453000000000003</c:v>
                </c:pt>
                <c:pt idx="265">
                  <c:v>-37.274999999999999</c:v>
                </c:pt>
                <c:pt idx="266">
                  <c:v>-37.100999999999999</c:v>
                </c:pt>
                <c:pt idx="267">
                  <c:v>-36.932000000000002</c:v>
                </c:pt>
                <c:pt idx="268">
                  <c:v>-36.773000000000003</c:v>
                </c:pt>
                <c:pt idx="269">
                  <c:v>-36.624000000000002</c:v>
                </c:pt>
                <c:pt idx="270">
                  <c:v>-36.491</c:v>
                </c:pt>
                <c:pt idx="271">
                  <c:v>-36.372999999999998</c:v>
                </c:pt>
                <c:pt idx="272">
                  <c:v>-36.273000000000003</c:v>
                </c:pt>
                <c:pt idx="273">
                  <c:v>-36.192999999999998</c:v>
                </c:pt>
                <c:pt idx="274">
                  <c:v>-36.133000000000003</c:v>
                </c:pt>
                <c:pt idx="275">
                  <c:v>-36.091999999999999</c:v>
                </c:pt>
                <c:pt idx="276">
                  <c:v>-36.07</c:v>
                </c:pt>
                <c:pt idx="277">
                  <c:v>-36.067</c:v>
                </c:pt>
                <c:pt idx="278">
                  <c:v>-36.08</c:v>
                </c:pt>
                <c:pt idx="279">
                  <c:v>-36.106999999999999</c:v>
                </c:pt>
                <c:pt idx="280">
                  <c:v>-36.145000000000003</c:v>
                </c:pt>
                <c:pt idx="281">
                  <c:v>-36.191000000000003</c:v>
                </c:pt>
                <c:pt idx="282">
                  <c:v>-36.241</c:v>
                </c:pt>
                <c:pt idx="283">
                  <c:v>-36.292000000000002</c:v>
                </c:pt>
                <c:pt idx="284">
                  <c:v>-36.338000000000001</c:v>
                </c:pt>
                <c:pt idx="285">
                  <c:v>-36.375999999999998</c:v>
                </c:pt>
                <c:pt idx="286">
                  <c:v>-36.402999999999999</c:v>
                </c:pt>
                <c:pt idx="287">
                  <c:v>-36.414999999999999</c:v>
                </c:pt>
                <c:pt idx="288">
                  <c:v>-36.409999999999997</c:v>
                </c:pt>
                <c:pt idx="289">
                  <c:v>-36.384999999999998</c:v>
                </c:pt>
                <c:pt idx="290">
                  <c:v>-36.340000000000003</c:v>
                </c:pt>
                <c:pt idx="291">
                  <c:v>-36.274999999999999</c:v>
                </c:pt>
                <c:pt idx="292">
                  <c:v>-36.19</c:v>
                </c:pt>
                <c:pt idx="293">
                  <c:v>-36.087000000000003</c:v>
                </c:pt>
                <c:pt idx="294">
                  <c:v>-35.97</c:v>
                </c:pt>
                <c:pt idx="295">
                  <c:v>-35.841000000000001</c:v>
                </c:pt>
                <c:pt idx="296">
                  <c:v>-35.703000000000003</c:v>
                </c:pt>
                <c:pt idx="297">
                  <c:v>-35.56</c:v>
                </c:pt>
                <c:pt idx="298">
                  <c:v>-35.417000000000002</c:v>
                </c:pt>
                <c:pt idx="299">
                  <c:v>-35.277000000000001</c:v>
                </c:pt>
                <c:pt idx="300">
                  <c:v>-35.143000000000001</c:v>
                </c:pt>
                <c:pt idx="301">
                  <c:v>-35.018000000000001</c:v>
                </c:pt>
                <c:pt idx="302">
                  <c:v>-34.905000000000001</c:v>
                </c:pt>
                <c:pt idx="303">
                  <c:v>-34.807000000000002</c:v>
                </c:pt>
                <c:pt idx="304">
                  <c:v>-34.725000000000001</c:v>
                </c:pt>
                <c:pt idx="305">
                  <c:v>-34.659999999999997</c:v>
                </c:pt>
                <c:pt idx="306">
                  <c:v>-34.613999999999997</c:v>
                </c:pt>
                <c:pt idx="307">
                  <c:v>-34.585000000000001</c:v>
                </c:pt>
                <c:pt idx="308">
                  <c:v>-34.575000000000003</c:v>
                </c:pt>
                <c:pt idx="309">
                  <c:v>-34.581000000000003</c:v>
                </c:pt>
                <c:pt idx="310">
                  <c:v>-34.603999999999999</c:v>
                </c:pt>
                <c:pt idx="311">
                  <c:v>-34.642000000000003</c:v>
                </c:pt>
                <c:pt idx="312">
                  <c:v>-34.692</c:v>
                </c:pt>
                <c:pt idx="313">
                  <c:v>-34.752000000000002</c:v>
                </c:pt>
                <c:pt idx="314">
                  <c:v>-34.820999999999998</c:v>
                </c:pt>
                <c:pt idx="315">
                  <c:v>-34.893999999999998</c:v>
                </c:pt>
                <c:pt idx="316">
                  <c:v>-34.970999999999997</c:v>
                </c:pt>
                <c:pt idx="317">
                  <c:v>-35.048000000000002</c:v>
                </c:pt>
                <c:pt idx="318">
                  <c:v>-35.122</c:v>
                </c:pt>
                <c:pt idx="319">
                  <c:v>-35.192999999999998</c:v>
                </c:pt>
                <c:pt idx="320">
                  <c:v>-35.256999999999998</c:v>
                </c:pt>
                <c:pt idx="321">
                  <c:v>-35.314999999999998</c:v>
                </c:pt>
                <c:pt idx="322">
                  <c:v>-35.365000000000002</c:v>
                </c:pt>
                <c:pt idx="323">
                  <c:v>-35.408000000000001</c:v>
                </c:pt>
                <c:pt idx="324">
                  <c:v>-35.445</c:v>
                </c:pt>
                <c:pt idx="325">
                  <c:v>-35.475999999999999</c:v>
                </c:pt>
                <c:pt idx="326">
                  <c:v>-35.503</c:v>
                </c:pt>
                <c:pt idx="327">
                  <c:v>-35.529000000000003</c:v>
                </c:pt>
                <c:pt idx="328">
                  <c:v>-35.555</c:v>
                </c:pt>
                <c:pt idx="329">
                  <c:v>-35.582999999999998</c:v>
                </c:pt>
                <c:pt idx="330">
                  <c:v>-35.616</c:v>
                </c:pt>
                <c:pt idx="331">
                  <c:v>-35.655999999999999</c:v>
                </c:pt>
                <c:pt idx="332">
                  <c:v>-35.704000000000001</c:v>
                </c:pt>
                <c:pt idx="333">
                  <c:v>-35.762</c:v>
                </c:pt>
                <c:pt idx="334">
                  <c:v>-35.832000000000001</c:v>
                </c:pt>
                <c:pt idx="335">
                  <c:v>-35.914999999999999</c:v>
                </c:pt>
                <c:pt idx="336">
                  <c:v>-36.011000000000003</c:v>
                </c:pt>
                <c:pt idx="337">
                  <c:v>-36.119999999999997</c:v>
                </c:pt>
                <c:pt idx="338">
                  <c:v>-36.241</c:v>
                </c:pt>
                <c:pt idx="339">
                  <c:v>-36.374000000000002</c:v>
                </c:pt>
                <c:pt idx="340">
                  <c:v>-36.517000000000003</c:v>
                </c:pt>
                <c:pt idx="341">
                  <c:v>-36.667000000000002</c:v>
                </c:pt>
                <c:pt idx="342">
                  <c:v>-36.820999999999998</c:v>
                </c:pt>
                <c:pt idx="343">
                  <c:v>-36.975999999999999</c:v>
                </c:pt>
                <c:pt idx="344">
                  <c:v>-37.128</c:v>
                </c:pt>
                <c:pt idx="345">
                  <c:v>-37.271000000000001</c:v>
                </c:pt>
                <c:pt idx="346">
                  <c:v>-37.402000000000001</c:v>
                </c:pt>
                <c:pt idx="347">
                  <c:v>-37.517000000000003</c:v>
                </c:pt>
                <c:pt idx="348">
                  <c:v>-37.612000000000002</c:v>
                </c:pt>
                <c:pt idx="349">
                  <c:v>-37.685000000000002</c:v>
                </c:pt>
                <c:pt idx="350">
                  <c:v>-37.737000000000002</c:v>
                </c:pt>
                <c:pt idx="351">
                  <c:v>-37.768999999999998</c:v>
                </c:pt>
                <c:pt idx="352">
                  <c:v>-37.783999999999999</c:v>
                </c:pt>
                <c:pt idx="353">
                  <c:v>-37.784999999999997</c:v>
                </c:pt>
                <c:pt idx="354">
                  <c:v>-37.777999999999999</c:v>
                </c:pt>
                <c:pt idx="355">
                  <c:v>-37.768000000000001</c:v>
                </c:pt>
                <c:pt idx="356">
                  <c:v>-37.76</c:v>
                </c:pt>
                <c:pt idx="357">
                  <c:v>-37.759</c:v>
                </c:pt>
                <c:pt idx="358">
                  <c:v>-37.768999999999998</c:v>
                </c:pt>
                <c:pt idx="359">
                  <c:v>-37.792000000000002</c:v>
                </c:pt>
                <c:pt idx="360">
                  <c:v>-37.83</c:v>
                </c:pt>
                <c:pt idx="361">
                  <c:v>-37.884999999999998</c:v>
                </c:pt>
                <c:pt idx="362">
                  <c:v>-37.954999999999998</c:v>
                </c:pt>
                <c:pt idx="363">
                  <c:v>-38.040999999999997</c:v>
                </c:pt>
                <c:pt idx="364">
                  <c:v>-38.137999999999998</c:v>
                </c:pt>
                <c:pt idx="365">
                  <c:v>-38.244</c:v>
                </c:pt>
                <c:pt idx="366">
                  <c:v>-38.353999999999999</c:v>
                </c:pt>
                <c:pt idx="367">
                  <c:v>-38.463000000000001</c:v>
                </c:pt>
                <c:pt idx="368">
                  <c:v>-38.564999999999998</c:v>
                </c:pt>
                <c:pt idx="369">
                  <c:v>-38.652999999999999</c:v>
                </c:pt>
                <c:pt idx="370">
                  <c:v>-38.72</c:v>
                </c:pt>
                <c:pt idx="371">
                  <c:v>-38.759</c:v>
                </c:pt>
                <c:pt idx="372">
                  <c:v>-38.764000000000003</c:v>
                </c:pt>
                <c:pt idx="373">
                  <c:v>-38.729999999999997</c:v>
                </c:pt>
                <c:pt idx="374">
                  <c:v>-38.652999999999999</c:v>
                </c:pt>
                <c:pt idx="375">
                  <c:v>-38.533999999999999</c:v>
                </c:pt>
                <c:pt idx="376">
                  <c:v>-38.375</c:v>
                </c:pt>
                <c:pt idx="377">
                  <c:v>-38.18</c:v>
                </c:pt>
                <c:pt idx="378">
                  <c:v>-37.954000000000001</c:v>
                </c:pt>
                <c:pt idx="379">
                  <c:v>-37.707000000000001</c:v>
                </c:pt>
                <c:pt idx="380">
                  <c:v>-37.447000000000003</c:v>
                </c:pt>
                <c:pt idx="381">
                  <c:v>-37.182000000000002</c:v>
                </c:pt>
                <c:pt idx="382">
                  <c:v>-36.918999999999997</c:v>
                </c:pt>
                <c:pt idx="383">
                  <c:v>-36.665999999999997</c:v>
                </c:pt>
                <c:pt idx="384">
                  <c:v>-36.427999999999997</c:v>
                </c:pt>
                <c:pt idx="385">
                  <c:v>-36.210999999999999</c:v>
                </c:pt>
                <c:pt idx="386">
                  <c:v>-36.017000000000003</c:v>
                </c:pt>
                <c:pt idx="387">
                  <c:v>-35.85</c:v>
                </c:pt>
                <c:pt idx="388">
                  <c:v>-35.709000000000003</c:v>
                </c:pt>
                <c:pt idx="389">
                  <c:v>-35.595999999999997</c:v>
                </c:pt>
                <c:pt idx="390">
                  <c:v>-35.511000000000003</c:v>
                </c:pt>
                <c:pt idx="391">
                  <c:v>-35.451999999999998</c:v>
                </c:pt>
                <c:pt idx="392">
                  <c:v>-35.415999999999997</c:v>
                </c:pt>
                <c:pt idx="393">
                  <c:v>-35.402000000000001</c:v>
                </c:pt>
                <c:pt idx="394">
                  <c:v>-35.405999999999999</c:v>
                </c:pt>
                <c:pt idx="395">
                  <c:v>-35.423999999999999</c:v>
                </c:pt>
                <c:pt idx="396">
                  <c:v>-35.451000000000001</c:v>
                </c:pt>
                <c:pt idx="397">
                  <c:v>-35.481000000000002</c:v>
                </c:pt>
                <c:pt idx="398">
                  <c:v>-35.508000000000003</c:v>
                </c:pt>
                <c:pt idx="399">
                  <c:v>-35.527000000000001</c:v>
                </c:pt>
                <c:pt idx="400">
                  <c:v>-35.530999999999999</c:v>
                </c:pt>
                <c:pt idx="401">
                  <c:v>-35.512999999999998</c:v>
                </c:pt>
                <c:pt idx="402">
                  <c:v>-35.469000000000001</c:v>
                </c:pt>
                <c:pt idx="403">
                  <c:v>-35.393999999999998</c:v>
                </c:pt>
                <c:pt idx="404">
                  <c:v>-35.286000000000001</c:v>
                </c:pt>
                <c:pt idx="405">
                  <c:v>-35.146000000000001</c:v>
                </c:pt>
                <c:pt idx="406">
                  <c:v>-34.972999999999999</c:v>
                </c:pt>
                <c:pt idx="407">
                  <c:v>-34.773000000000003</c:v>
                </c:pt>
                <c:pt idx="408">
                  <c:v>-34.549999999999997</c:v>
                </c:pt>
                <c:pt idx="409">
                  <c:v>-34.31</c:v>
                </c:pt>
                <c:pt idx="410">
                  <c:v>-34.06</c:v>
                </c:pt>
                <c:pt idx="411">
                  <c:v>-33.807000000000002</c:v>
                </c:pt>
                <c:pt idx="412">
                  <c:v>-33.555</c:v>
                </c:pt>
                <c:pt idx="413">
                  <c:v>-33.311</c:v>
                </c:pt>
                <c:pt idx="414">
                  <c:v>-33.079000000000001</c:v>
                </c:pt>
                <c:pt idx="415">
                  <c:v>-32.862000000000002</c:v>
                </c:pt>
                <c:pt idx="416">
                  <c:v>-32.664000000000001</c:v>
                </c:pt>
                <c:pt idx="417">
                  <c:v>-32.485999999999997</c:v>
                </c:pt>
                <c:pt idx="418">
                  <c:v>-32.329000000000001</c:v>
                </c:pt>
                <c:pt idx="419">
                  <c:v>-32.194000000000003</c:v>
                </c:pt>
                <c:pt idx="420">
                  <c:v>-32.082000000000001</c:v>
                </c:pt>
                <c:pt idx="421">
                  <c:v>-31.992999999999999</c:v>
                </c:pt>
                <c:pt idx="422">
                  <c:v>-31.925000000000001</c:v>
                </c:pt>
                <c:pt idx="423">
                  <c:v>-31.879000000000001</c:v>
                </c:pt>
                <c:pt idx="424">
                  <c:v>-31.853999999999999</c:v>
                </c:pt>
                <c:pt idx="425">
                  <c:v>-31.847000000000001</c:v>
                </c:pt>
                <c:pt idx="426">
                  <c:v>-31.856999999999999</c:v>
                </c:pt>
                <c:pt idx="427">
                  <c:v>-31.882000000000001</c:v>
                </c:pt>
                <c:pt idx="428">
                  <c:v>-31.917999999999999</c:v>
                </c:pt>
                <c:pt idx="429">
                  <c:v>-31.962</c:v>
                </c:pt>
                <c:pt idx="430">
                  <c:v>-32.008000000000003</c:v>
                </c:pt>
                <c:pt idx="431">
                  <c:v>-32.051000000000002</c:v>
                </c:pt>
                <c:pt idx="432">
                  <c:v>-32.082999999999998</c:v>
                </c:pt>
                <c:pt idx="433">
                  <c:v>-32.098999999999997</c:v>
                </c:pt>
                <c:pt idx="434">
                  <c:v>-32.090000000000003</c:v>
                </c:pt>
                <c:pt idx="435">
                  <c:v>-32.049999999999997</c:v>
                </c:pt>
                <c:pt idx="436">
                  <c:v>-31.975999999999999</c:v>
                </c:pt>
                <c:pt idx="437">
                  <c:v>-31.864000000000001</c:v>
                </c:pt>
                <c:pt idx="438">
                  <c:v>-31.715</c:v>
                </c:pt>
                <c:pt idx="439">
                  <c:v>-31.533000000000001</c:v>
                </c:pt>
                <c:pt idx="440">
                  <c:v>-31.321999999999999</c:v>
                </c:pt>
                <c:pt idx="441">
                  <c:v>-31.09</c:v>
                </c:pt>
                <c:pt idx="442">
                  <c:v>-30.846</c:v>
                </c:pt>
                <c:pt idx="443">
                  <c:v>-30.599</c:v>
                </c:pt>
                <c:pt idx="444">
                  <c:v>-30.355</c:v>
                </c:pt>
                <c:pt idx="445">
                  <c:v>-30.123000000000001</c:v>
                </c:pt>
                <c:pt idx="446">
                  <c:v>-29.908999999999999</c:v>
                </c:pt>
                <c:pt idx="447">
                  <c:v>-29.718</c:v>
                </c:pt>
                <c:pt idx="448">
                  <c:v>-29.555</c:v>
                </c:pt>
                <c:pt idx="449">
                  <c:v>-29.423999999999999</c:v>
                </c:pt>
                <c:pt idx="450">
                  <c:v>-29.327999999999999</c:v>
                </c:pt>
                <c:pt idx="451">
                  <c:v>-29.268999999999998</c:v>
                </c:pt>
                <c:pt idx="452">
                  <c:v>-29.248999999999999</c:v>
                </c:pt>
                <c:pt idx="453">
                  <c:v>-29.27</c:v>
                </c:pt>
                <c:pt idx="454">
                  <c:v>-29.334</c:v>
                </c:pt>
                <c:pt idx="455">
                  <c:v>-29.440999999999999</c:v>
                </c:pt>
                <c:pt idx="456">
                  <c:v>-29.591999999999999</c:v>
                </c:pt>
                <c:pt idx="457">
                  <c:v>-29.786999999999999</c:v>
                </c:pt>
                <c:pt idx="458">
                  <c:v>-30.026</c:v>
                </c:pt>
                <c:pt idx="459">
                  <c:v>-30.306000000000001</c:v>
                </c:pt>
                <c:pt idx="460">
                  <c:v>-30.623000000000001</c:v>
                </c:pt>
                <c:pt idx="461">
                  <c:v>-30.971</c:v>
                </c:pt>
                <c:pt idx="462">
                  <c:v>-31.337</c:v>
                </c:pt>
                <c:pt idx="463">
                  <c:v>-31.706</c:v>
                </c:pt>
                <c:pt idx="464">
                  <c:v>-32.055</c:v>
                </c:pt>
                <c:pt idx="465">
                  <c:v>-32.354999999999997</c:v>
                </c:pt>
                <c:pt idx="466">
                  <c:v>-32.573</c:v>
                </c:pt>
                <c:pt idx="467">
                  <c:v>-32.679000000000002</c:v>
                </c:pt>
                <c:pt idx="468">
                  <c:v>-32.651000000000003</c:v>
                </c:pt>
                <c:pt idx="469">
                  <c:v>-32.484000000000002</c:v>
                </c:pt>
                <c:pt idx="470">
                  <c:v>-32.19</c:v>
                </c:pt>
                <c:pt idx="471">
                  <c:v>-31.794</c:v>
                </c:pt>
                <c:pt idx="472">
                  <c:v>-31.33</c:v>
                </c:pt>
                <c:pt idx="473">
                  <c:v>-30.829000000000001</c:v>
                </c:pt>
                <c:pt idx="474">
                  <c:v>-30.317</c:v>
                </c:pt>
                <c:pt idx="475">
                  <c:v>-29.815000000000001</c:v>
                </c:pt>
                <c:pt idx="476">
                  <c:v>-29.335999999999999</c:v>
                </c:pt>
                <c:pt idx="477">
                  <c:v>-28.890999999999998</c:v>
                </c:pt>
                <c:pt idx="478">
                  <c:v>-28.486000000000001</c:v>
                </c:pt>
                <c:pt idx="479">
                  <c:v>-28.123999999999999</c:v>
                </c:pt>
                <c:pt idx="480">
                  <c:v>-27.806000000000001</c:v>
                </c:pt>
                <c:pt idx="481">
                  <c:v>-27.535</c:v>
                </c:pt>
                <c:pt idx="482">
                  <c:v>-27.31</c:v>
                </c:pt>
                <c:pt idx="483">
                  <c:v>-27.131</c:v>
                </c:pt>
                <c:pt idx="484">
                  <c:v>-26.998000000000001</c:v>
                </c:pt>
                <c:pt idx="485">
                  <c:v>-26.911000000000001</c:v>
                </c:pt>
                <c:pt idx="486">
                  <c:v>-26.869</c:v>
                </c:pt>
                <c:pt idx="487">
                  <c:v>-26.872</c:v>
                </c:pt>
                <c:pt idx="488">
                  <c:v>-26.919</c:v>
                </c:pt>
                <c:pt idx="489">
                  <c:v>-27.01</c:v>
                </c:pt>
                <c:pt idx="490">
                  <c:v>-27.143999999999998</c:v>
                </c:pt>
                <c:pt idx="491">
                  <c:v>-27.318000000000001</c:v>
                </c:pt>
                <c:pt idx="492">
                  <c:v>-27.530999999999999</c:v>
                </c:pt>
                <c:pt idx="493">
                  <c:v>-27.779</c:v>
                </c:pt>
                <c:pt idx="494">
                  <c:v>-28.055</c:v>
                </c:pt>
                <c:pt idx="495">
                  <c:v>-28.353000000000002</c:v>
                </c:pt>
                <c:pt idx="496">
                  <c:v>-28.66</c:v>
                </c:pt>
                <c:pt idx="497">
                  <c:v>-28.962</c:v>
                </c:pt>
                <c:pt idx="498">
                  <c:v>-29.24</c:v>
                </c:pt>
                <c:pt idx="499">
                  <c:v>-29.472999999999999</c:v>
                </c:pt>
                <c:pt idx="500">
                  <c:v>-29.635000000000002</c:v>
                </c:pt>
                <c:pt idx="501">
                  <c:v>-29.707000000000001</c:v>
                </c:pt>
                <c:pt idx="502">
                  <c:v>-29.672000000000001</c:v>
                </c:pt>
                <c:pt idx="503">
                  <c:v>-29.524000000000001</c:v>
                </c:pt>
                <c:pt idx="504">
                  <c:v>-29.268999999999998</c:v>
                </c:pt>
                <c:pt idx="505">
                  <c:v>-28.920999999999999</c:v>
                </c:pt>
                <c:pt idx="506">
                  <c:v>-28.501000000000001</c:v>
                </c:pt>
                <c:pt idx="507">
                  <c:v>-28.029</c:v>
                </c:pt>
                <c:pt idx="508">
                  <c:v>-27.527000000000001</c:v>
                </c:pt>
                <c:pt idx="509">
                  <c:v>-27.01</c:v>
                </c:pt>
                <c:pt idx="510">
                  <c:v>-26.492000000000001</c:v>
                </c:pt>
                <c:pt idx="511">
                  <c:v>-25.981000000000002</c:v>
                </c:pt>
                <c:pt idx="512">
                  <c:v>-25.483000000000001</c:v>
                </c:pt>
                <c:pt idx="513">
                  <c:v>-25.003</c:v>
                </c:pt>
                <c:pt idx="514">
                  <c:v>-24.544</c:v>
                </c:pt>
                <c:pt idx="515">
                  <c:v>-24.105</c:v>
                </c:pt>
                <c:pt idx="516">
                  <c:v>-23.687999999999999</c:v>
                </c:pt>
                <c:pt idx="517">
                  <c:v>-23.292999999999999</c:v>
                </c:pt>
                <c:pt idx="518">
                  <c:v>-22.917999999999999</c:v>
                </c:pt>
                <c:pt idx="519">
                  <c:v>-22.562999999999999</c:v>
                </c:pt>
                <c:pt idx="520">
                  <c:v>-22.228000000000002</c:v>
                </c:pt>
                <c:pt idx="521">
                  <c:v>-21.91</c:v>
                </c:pt>
                <c:pt idx="522">
                  <c:v>-21.61</c:v>
                </c:pt>
                <c:pt idx="523">
                  <c:v>-21.324999999999999</c:v>
                </c:pt>
                <c:pt idx="524">
                  <c:v>-21.055</c:v>
                </c:pt>
                <c:pt idx="525">
                  <c:v>-20.798999999999999</c:v>
                </c:pt>
                <c:pt idx="526">
                  <c:v>-20.555</c:v>
                </c:pt>
                <c:pt idx="527">
                  <c:v>-20.323</c:v>
                </c:pt>
                <c:pt idx="528">
                  <c:v>-20.100999999999999</c:v>
                </c:pt>
                <c:pt idx="529">
                  <c:v>-19.888999999999999</c:v>
                </c:pt>
                <c:pt idx="530">
                  <c:v>-19.686</c:v>
                </c:pt>
                <c:pt idx="531">
                  <c:v>-19.492000000000001</c:v>
                </c:pt>
                <c:pt idx="532">
                  <c:v>-19.305</c:v>
                </c:pt>
                <c:pt idx="533">
                  <c:v>-19.126000000000001</c:v>
                </c:pt>
                <c:pt idx="534">
                  <c:v>-18.954999999999998</c:v>
                </c:pt>
                <c:pt idx="535">
                  <c:v>-18.792000000000002</c:v>
                </c:pt>
                <c:pt idx="536">
                  <c:v>-18.635999999999999</c:v>
                </c:pt>
                <c:pt idx="537">
                  <c:v>-18.486999999999998</c:v>
                </c:pt>
                <c:pt idx="538">
                  <c:v>-18.347000000000001</c:v>
                </c:pt>
                <c:pt idx="539">
                  <c:v>-18.216000000000001</c:v>
                </c:pt>
                <c:pt idx="540">
                  <c:v>-18.094000000000001</c:v>
                </c:pt>
                <c:pt idx="541">
                  <c:v>-17.981000000000002</c:v>
                </c:pt>
                <c:pt idx="542">
                  <c:v>-17.878</c:v>
                </c:pt>
                <c:pt idx="543">
                  <c:v>-17.786000000000001</c:v>
                </c:pt>
                <c:pt idx="544">
                  <c:v>-17.704999999999998</c:v>
                </c:pt>
                <c:pt idx="545">
                  <c:v>-17.635000000000002</c:v>
                </c:pt>
                <c:pt idx="546">
                  <c:v>-17.577000000000002</c:v>
                </c:pt>
                <c:pt idx="547">
                  <c:v>-17.530999999999999</c:v>
                </c:pt>
                <c:pt idx="548">
                  <c:v>-17.497</c:v>
                </c:pt>
                <c:pt idx="549">
                  <c:v>-17.475000000000001</c:v>
                </c:pt>
                <c:pt idx="550">
                  <c:v>-17.463999999999999</c:v>
                </c:pt>
                <c:pt idx="551">
                  <c:v>-17.465</c:v>
                </c:pt>
                <c:pt idx="552">
                  <c:v>-17.478000000000002</c:v>
                </c:pt>
                <c:pt idx="553">
                  <c:v>-17.5</c:v>
                </c:pt>
                <c:pt idx="554">
                  <c:v>-17.533000000000001</c:v>
                </c:pt>
                <c:pt idx="555">
                  <c:v>-17.574999999999999</c:v>
                </c:pt>
                <c:pt idx="556">
                  <c:v>-17.626000000000001</c:v>
                </c:pt>
                <c:pt idx="557">
                  <c:v>-17.684999999999999</c:v>
                </c:pt>
                <c:pt idx="558">
                  <c:v>-17.751000000000001</c:v>
                </c:pt>
                <c:pt idx="559">
                  <c:v>-17.824000000000002</c:v>
                </c:pt>
                <c:pt idx="560">
                  <c:v>-17.902999999999999</c:v>
                </c:pt>
                <c:pt idx="561">
                  <c:v>-17.986999999999998</c:v>
                </c:pt>
                <c:pt idx="562">
                  <c:v>-18.077000000000002</c:v>
                </c:pt>
                <c:pt idx="563">
                  <c:v>-18.172000000000001</c:v>
                </c:pt>
                <c:pt idx="564">
                  <c:v>-18.273</c:v>
                </c:pt>
                <c:pt idx="565">
                  <c:v>-18.379000000000001</c:v>
                </c:pt>
                <c:pt idx="566">
                  <c:v>-18.491</c:v>
                </c:pt>
                <c:pt idx="567">
                  <c:v>-18.61</c:v>
                </c:pt>
                <c:pt idx="568">
                  <c:v>-18.736999999999998</c:v>
                </c:pt>
                <c:pt idx="569">
                  <c:v>-18.873000000000001</c:v>
                </c:pt>
                <c:pt idx="570">
                  <c:v>-19.018999999999998</c:v>
                </c:pt>
                <c:pt idx="571">
                  <c:v>-19.175999999999998</c:v>
                </c:pt>
                <c:pt idx="572">
                  <c:v>-19.346</c:v>
                </c:pt>
                <c:pt idx="573">
                  <c:v>-19.530999999999999</c:v>
                </c:pt>
                <c:pt idx="574">
                  <c:v>-19.731000000000002</c:v>
                </c:pt>
                <c:pt idx="575">
                  <c:v>-19.949000000000002</c:v>
                </c:pt>
                <c:pt idx="576">
                  <c:v>-20.186</c:v>
                </c:pt>
                <c:pt idx="577">
                  <c:v>-20.443000000000001</c:v>
                </c:pt>
                <c:pt idx="578">
                  <c:v>-20.722999999999999</c:v>
                </c:pt>
                <c:pt idx="579">
                  <c:v>-21.024999999999999</c:v>
                </c:pt>
                <c:pt idx="580">
                  <c:v>-21.353000000000002</c:v>
                </c:pt>
                <c:pt idx="581">
                  <c:v>-21.704999999999998</c:v>
                </c:pt>
                <c:pt idx="582">
                  <c:v>-22.084</c:v>
                </c:pt>
                <c:pt idx="583">
                  <c:v>-22.49</c:v>
                </c:pt>
                <c:pt idx="584">
                  <c:v>-22.923999999999999</c:v>
                </c:pt>
                <c:pt idx="585">
                  <c:v>-23.387</c:v>
                </c:pt>
                <c:pt idx="586">
                  <c:v>-23.878</c:v>
                </c:pt>
                <c:pt idx="587">
                  <c:v>-24.399000000000001</c:v>
                </c:pt>
                <c:pt idx="588">
                  <c:v>-24.95</c:v>
                </c:pt>
                <c:pt idx="589">
                  <c:v>-25.530999999999999</c:v>
                </c:pt>
                <c:pt idx="590">
                  <c:v>-26.141999999999999</c:v>
                </c:pt>
                <c:pt idx="591">
                  <c:v>-26.785</c:v>
                </c:pt>
                <c:pt idx="592">
                  <c:v>-27.46</c:v>
                </c:pt>
                <c:pt idx="593">
                  <c:v>-28.17</c:v>
                </c:pt>
                <c:pt idx="594">
                  <c:v>-28.914999999999999</c:v>
                </c:pt>
                <c:pt idx="595">
                  <c:v>-29.7</c:v>
                </c:pt>
                <c:pt idx="596">
                  <c:v>-30.526</c:v>
                </c:pt>
                <c:pt idx="597">
                  <c:v>-31.396999999999998</c:v>
                </c:pt>
                <c:pt idx="598">
                  <c:v>-32.314999999999998</c:v>
                </c:pt>
                <c:pt idx="599">
                  <c:v>-33.279000000000003</c:v>
                </c:pt>
                <c:pt idx="600">
                  <c:v>-34.281999999999996</c:v>
                </c:pt>
                <c:pt idx="601">
                  <c:v>-35.296999999999997</c:v>
                </c:pt>
                <c:pt idx="602">
                  <c:v>-36.270000000000003</c:v>
                </c:pt>
                <c:pt idx="603">
                  <c:v>-37.094000000000001</c:v>
                </c:pt>
                <c:pt idx="604">
                  <c:v>-37.616999999999997</c:v>
                </c:pt>
                <c:pt idx="605">
                  <c:v>-37.686999999999998</c:v>
                </c:pt>
                <c:pt idx="606">
                  <c:v>-37.261000000000003</c:v>
                </c:pt>
                <c:pt idx="607">
                  <c:v>-36.441000000000003</c:v>
                </c:pt>
                <c:pt idx="608">
                  <c:v>-35.395000000000003</c:v>
                </c:pt>
                <c:pt idx="609">
                  <c:v>-34.264000000000003</c:v>
                </c:pt>
                <c:pt idx="610">
                  <c:v>-33.137</c:v>
                </c:pt>
                <c:pt idx="611">
                  <c:v>-32.057000000000002</c:v>
                </c:pt>
                <c:pt idx="612">
                  <c:v>-31.042999999999999</c:v>
                </c:pt>
                <c:pt idx="613">
                  <c:v>-30.103000000000002</c:v>
                </c:pt>
                <c:pt idx="614">
                  <c:v>-29.234999999999999</c:v>
                </c:pt>
                <c:pt idx="615">
                  <c:v>-28.437000000000001</c:v>
                </c:pt>
                <c:pt idx="616">
                  <c:v>-27.704999999999998</c:v>
                </c:pt>
                <c:pt idx="617">
                  <c:v>-27.033999999999999</c:v>
                </c:pt>
                <c:pt idx="618">
                  <c:v>-26.42</c:v>
                </c:pt>
                <c:pt idx="619">
                  <c:v>-25.86</c:v>
                </c:pt>
                <c:pt idx="620">
                  <c:v>-25.349</c:v>
                </c:pt>
                <c:pt idx="621">
                  <c:v>-24.884</c:v>
                </c:pt>
                <c:pt idx="622">
                  <c:v>-24.460999999999999</c:v>
                </c:pt>
                <c:pt idx="623">
                  <c:v>-24.077999999999999</c:v>
                </c:pt>
                <c:pt idx="624">
                  <c:v>-23.73</c:v>
                </c:pt>
                <c:pt idx="625">
                  <c:v>-23.414999999999999</c:v>
                </c:pt>
                <c:pt idx="626">
                  <c:v>-23.131</c:v>
                </c:pt>
                <c:pt idx="627">
                  <c:v>-22.873000000000001</c:v>
                </c:pt>
                <c:pt idx="628">
                  <c:v>-22.64</c:v>
                </c:pt>
                <c:pt idx="629">
                  <c:v>-22.428999999999998</c:v>
                </c:pt>
                <c:pt idx="630">
                  <c:v>-22.236999999999998</c:v>
                </c:pt>
                <c:pt idx="631">
                  <c:v>-22.061</c:v>
                </c:pt>
                <c:pt idx="632">
                  <c:v>-21.901</c:v>
                </c:pt>
                <c:pt idx="633">
                  <c:v>-21.754000000000001</c:v>
                </c:pt>
                <c:pt idx="634">
                  <c:v>-21.617999999999999</c:v>
                </c:pt>
                <c:pt idx="635">
                  <c:v>-21.492000000000001</c:v>
                </c:pt>
                <c:pt idx="636">
                  <c:v>-21.373999999999999</c:v>
                </c:pt>
                <c:pt idx="637">
                  <c:v>-21.265000000000001</c:v>
                </c:pt>
                <c:pt idx="638">
                  <c:v>-21.163</c:v>
                </c:pt>
                <c:pt idx="639">
                  <c:v>-21.068999999999999</c:v>
                </c:pt>
                <c:pt idx="640">
                  <c:v>-20.981999999999999</c:v>
                </c:pt>
                <c:pt idx="641">
                  <c:v>-20.902000000000001</c:v>
                </c:pt>
                <c:pt idx="642">
                  <c:v>-20.832000000000001</c:v>
                </c:pt>
                <c:pt idx="643">
                  <c:v>-20.77</c:v>
                </c:pt>
                <c:pt idx="644">
                  <c:v>-20.718</c:v>
                </c:pt>
                <c:pt idx="645">
                  <c:v>-20.677</c:v>
                </c:pt>
                <c:pt idx="646">
                  <c:v>-20.648</c:v>
                </c:pt>
                <c:pt idx="647">
                  <c:v>-20.632000000000001</c:v>
                </c:pt>
                <c:pt idx="648">
                  <c:v>-20.63</c:v>
                </c:pt>
                <c:pt idx="649">
                  <c:v>-20.641999999999999</c:v>
                </c:pt>
                <c:pt idx="650">
                  <c:v>-20.669</c:v>
                </c:pt>
                <c:pt idx="651">
                  <c:v>-20.710999999999999</c:v>
                </c:pt>
                <c:pt idx="652">
                  <c:v>-20.768999999999998</c:v>
                </c:pt>
                <c:pt idx="653">
                  <c:v>-20.843</c:v>
                </c:pt>
                <c:pt idx="654">
                  <c:v>-20.933</c:v>
                </c:pt>
                <c:pt idx="655">
                  <c:v>-21.036999999999999</c:v>
                </c:pt>
                <c:pt idx="656">
                  <c:v>-21.155999999999999</c:v>
                </c:pt>
                <c:pt idx="657">
                  <c:v>-21.288</c:v>
                </c:pt>
                <c:pt idx="658">
                  <c:v>-21.433</c:v>
                </c:pt>
                <c:pt idx="659">
                  <c:v>-21.588999999999999</c:v>
                </c:pt>
                <c:pt idx="660">
                  <c:v>-21.756</c:v>
                </c:pt>
                <c:pt idx="661">
                  <c:v>-21.931000000000001</c:v>
                </c:pt>
                <c:pt idx="662">
                  <c:v>-22.114000000000001</c:v>
                </c:pt>
                <c:pt idx="663">
                  <c:v>-22.303999999999998</c:v>
                </c:pt>
                <c:pt idx="664">
                  <c:v>-22.498999999999999</c:v>
                </c:pt>
                <c:pt idx="665">
                  <c:v>-22.699000000000002</c:v>
                </c:pt>
                <c:pt idx="666">
                  <c:v>-22.904</c:v>
                </c:pt>
                <c:pt idx="667">
                  <c:v>-23.113</c:v>
                </c:pt>
                <c:pt idx="668">
                  <c:v>-23.327000000000002</c:v>
                </c:pt>
                <c:pt idx="669">
                  <c:v>-23.545999999999999</c:v>
                </c:pt>
                <c:pt idx="670">
                  <c:v>-23.77</c:v>
                </c:pt>
                <c:pt idx="671">
                  <c:v>-24</c:v>
                </c:pt>
                <c:pt idx="672">
                  <c:v>-24.239000000000001</c:v>
                </c:pt>
                <c:pt idx="673">
                  <c:v>-24.486999999999998</c:v>
                </c:pt>
                <c:pt idx="674">
                  <c:v>-24.745000000000001</c:v>
                </c:pt>
                <c:pt idx="675">
                  <c:v>-25.015000000000001</c:v>
                </c:pt>
                <c:pt idx="676">
                  <c:v>-25.298999999999999</c:v>
                </c:pt>
                <c:pt idx="677">
                  <c:v>-25.597999999999999</c:v>
                </c:pt>
                <c:pt idx="678">
                  <c:v>-25.914000000000001</c:v>
                </c:pt>
                <c:pt idx="679">
                  <c:v>-26.247</c:v>
                </c:pt>
                <c:pt idx="680">
                  <c:v>-26.599</c:v>
                </c:pt>
                <c:pt idx="681">
                  <c:v>-26.971</c:v>
                </c:pt>
                <c:pt idx="682">
                  <c:v>-27.363</c:v>
                </c:pt>
                <c:pt idx="683">
                  <c:v>-27.776</c:v>
                </c:pt>
                <c:pt idx="684">
                  <c:v>-28.209</c:v>
                </c:pt>
                <c:pt idx="685">
                  <c:v>-28.664000000000001</c:v>
                </c:pt>
                <c:pt idx="686">
                  <c:v>-29.138000000000002</c:v>
                </c:pt>
                <c:pt idx="687">
                  <c:v>-29.63</c:v>
                </c:pt>
                <c:pt idx="688">
                  <c:v>-30.137</c:v>
                </c:pt>
                <c:pt idx="689">
                  <c:v>-30.655000000000001</c:v>
                </c:pt>
                <c:pt idx="690">
                  <c:v>-31.177</c:v>
                </c:pt>
                <c:pt idx="691">
                  <c:v>-31.693000000000001</c:v>
                </c:pt>
                <c:pt idx="692">
                  <c:v>-32.189</c:v>
                </c:pt>
                <c:pt idx="693">
                  <c:v>-32.646999999999998</c:v>
                </c:pt>
                <c:pt idx="694">
                  <c:v>-33.045000000000002</c:v>
                </c:pt>
                <c:pt idx="695">
                  <c:v>-33.359000000000002</c:v>
                </c:pt>
                <c:pt idx="696">
                  <c:v>-33.566000000000003</c:v>
                </c:pt>
                <c:pt idx="697">
                  <c:v>-33.652000000000001</c:v>
                </c:pt>
                <c:pt idx="698">
                  <c:v>-33.612000000000002</c:v>
                </c:pt>
                <c:pt idx="699">
                  <c:v>-33.457000000000001</c:v>
                </c:pt>
                <c:pt idx="700">
                  <c:v>-33.204999999999998</c:v>
                </c:pt>
                <c:pt idx="701">
                  <c:v>-32.884</c:v>
                </c:pt>
                <c:pt idx="702">
                  <c:v>-32.518999999999998</c:v>
                </c:pt>
                <c:pt idx="703">
                  <c:v>-32.137</c:v>
                </c:pt>
                <c:pt idx="704">
                  <c:v>-31.754999999999999</c:v>
                </c:pt>
                <c:pt idx="705">
                  <c:v>-31.39</c:v>
                </c:pt>
                <c:pt idx="706">
                  <c:v>-31.053000000000001</c:v>
                </c:pt>
                <c:pt idx="707">
                  <c:v>-30.748999999999999</c:v>
                </c:pt>
                <c:pt idx="708">
                  <c:v>-30.484999999999999</c:v>
                </c:pt>
                <c:pt idx="709">
                  <c:v>-30.262</c:v>
                </c:pt>
                <c:pt idx="710">
                  <c:v>-30.082999999999998</c:v>
                </c:pt>
                <c:pt idx="711">
                  <c:v>-29.946999999999999</c:v>
                </c:pt>
                <c:pt idx="712">
                  <c:v>-29.853999999999999</c:v>
                </c:pt>
                <c:pt idx="713">
                  <c:v>-29.803999999999998</c:v>
                </c:pt>
                <c:pt idx="714">
                  <c:v>-29.795000000000002</c:v>
                </c:pt>
                <c:pt idx="715">
                  <c:v>-29.827999999999999</c:v>
                </c:pt>
                <c:pt idx="716">
                  <c:v>-29.9</c:v>
                </c:pt>
                <c:pt idx="717">
                  <c:v>-30.012</c:v>
                </c:pt>
                <c:pt idx="718">
                  <c:v>-30.161999999999999</c:v>
                </c:pt>
                <c:pt idx="719">
                  <c:v>-30.35</c:v>
                </c:pt>
                <c:pt idx="720">
                  <c:v>-30.574000000000002</c:v>
                </c:pt>
                <c:pt idx="721">
                  <c:v>-30.832999999999998</c:v>
                </c:pt>
                <c:pt idx="722">
                  <c:v>-31.123999999999999</c:v>
                </c:pt>
                <c:pt idx="723">
                  <c:v>-31.446000000000002</c:v>
                </c:pt>
                <c:pt idx="724">
                  <c:v>-31.792000000000002</c:v>
                </c:pt>
                <c:pt idx="725">
                  <c:v>-32.155999999999999</c:v>
                </c:pt>
                <c:pt idx="726">
                  <c:v>-32.527000000000001</c:v>
                </c:pt>
                <c:pt idx="727">
                  <c:v>-32.890999999999998</c:v>
                </c:pt>
                <c:pt idx="728">
                  <c:v>-33.231000000000002</c:v>
                </c:pt>
                <c:pt idx="729">
                  <c:v>-33.524999999999999</c:v>
                </c:pt>
                <c:pt idx="730">
                  <c:v>-33.753</c:v>
                </c:pt>
                <c:pt idx="731">
                  <c:v>-33.896999999999998</c:v>
                </c:pt>
                <c:pt idx="732">
                  <c:v>-33.945</c:v>
                </c:pt>
                <c:pt idx="733">
                  <c:v>-33.896000000000001</c:v>
                </c:pt>
                <c:pt idx="734">
                  <c:v>-33.759</c:v>
                </c:pt>
                <c:pt idx="735">
                  <c:v>-33.549999999999997</c:v>
                </c:pt>
                <c:pt idx="736">
                  <c:v>-33.292999999999999</c:v>
                </c:pt>
                <c:pt idx="737">
                  <c:v>-33.006999999999998</c:v>
                </c:pt>
                <c:pt idx="738">
                  <c:v>-32.713000000000001</c:v>
                </c:pt>
                <c:pt idx="739">
                  <c:v>-32.426000000000002</c:v>
                </c:pt>
                <c:pt idx="740">
                  <c:v>-32.156999999999996</c:v>
                </c:pt>
                <c:pt idx="741">
                  <c:v>-31.916</c:v>
                </c:pt>
                <c:pt idx="742">
                  <c:v>-31.707000000000001</c:v>
                </c:pt>
                <c:pt idx="743">
                  <c:v>-31.533000000000001</c:v>
                </c:pt>
                <c:pt idx="744">
                  <c:v>-31.396999999999998</c:v>
                </c:pt>
                <c:pt idx="745">
                  <c:v>-31.297000000000001</c:v>
                </c:pt>
                <c:pt idx="746">
                  <c:v>-31.234999999999999</c:v>
                </c:pt>
                <c:pt idx="747">
                  <c:v>-31.207999999999998</c:v>
                </c:pt>
                <c:pt idx="748">
                  <c:v>-31.216000000000001</c:v>
                </c:pt>
                <c:pt idx="749">
                  <c:v>-31.257000000000001</c:v>
                </c:pt>
                <c:pt idx="750">
                  <c:v>-31.327999999999999</c:v>
                </c:pt>
                <c:pt idx="751">
                  <c:v>-31.428999999999998</c:v>
                </c:pt>
                <c:pt idx="752">
                  <c:v>-31.556999999999999</c:v>
                </c:pt>
                <c:pt idx="753">
                  <c:v>-31.709</c:v>
                </c:pt>
                <c:pt idx="754">
                  <c:v>-31.882000000000001</c:v>
                </c:pt>
                <c:pt idx="755">
                  <c:v>-32.073999999999998</c:v>
                </c:pt>
                <c:pt idx="756">
                  <c:v>-32.28</c:v>
                </c:pt>
                <c:pt idx="757">
                  <c:v>-32.494999999999997</c:v>
                </c:pt>
                <c:pt idx="758">
                  <c:v>-32.713999999999999</c:v>
                </c:pt>
                <c:pt idx="759">
                  <c:v>-32.933</c:v>
                </c:pt>
                <c:pt idx="760">
                  <c:v>-33.143999999999998</c:v>
                </c:pt>
                <c:pt idx="761">
                  <c:v>-33.341000000000001</c:v>
                </c:pt>
                <c:pt idx="762">
                  <c:v>-33.520000000000003</c:v>
                </c:pt>
                <c:pt idx="763">
                  <c:v>-33.676000000000002</c:v>
                </c:pt>
                <c:pt idx="764">
                  <c:v>-33.807000000000002</c:v>
                </c:pt>
                <c:pt idx="765">
                  <c:v>-33.911000000000001</c:v>
                </c:pt>
                <c:pt idx="766">
                  <c:v>-33.99</c:v>
                </c:pt>
                <c:pt idx="767">
                  <c:v>-34.046999999999997</c:v>
                </c:pt>
                <c:pt idx="768">
                  <c:v>-34.085999999999999</c:v>
                </c:pt>
                <c:pt idx="769">
                  <c:v>-34.110999999999997</c:v>
                </c:pt>
                <c:pt idx="770">
                  <c:v>-34.130000000000003</c:v>
                </c:pt>
                <c:pt idx="771">
                  <c:v>-34.146000000000001</c:v>
                </c:pt>
                <c:pt idx="772">
                  <c:v>-34.165999999999997</c:v>
                </c:pt>
                <c:pt idx="773">
                  <c:v>-34.194000000000003</c:v>
                </c:pt>
                <c:pt idx="774">
                  <c:v>-34.234000000000002</c:v>
                </c:pt>
                <c:pt idx="775">
                  <c:v>-34.287999999999997</c:v>
                </c:pt>
                <c:pt idx="776">
                  <c:v>-34.36</c:v>
                </c:pt>
                <c:pt idx="777">
                  <c:v>-34.451000000000001</c:v>
                </c:pt>
                <c:pt idx="778">
                  <c:v>-34.563000000000002</c:v>
                </c:pt>
                <c:pt idx="779">
                  <c:v>-34.698</c:v>
                </c:pt>
                <c:pt idx="780">
                  <c:v>-34.856000000000002</c:v>
                </c:pt>
                <c:pt idx="781">
                  <c:v>-35.039000000000001</c:v>
                </c:pt>
                <c:pt idx="782">
                  <c:v>-35.246000000000002</c:v>
                </c:pt>
                <c:pt idx="783">
                  <c:v>-35.478999999999999</c:v>
                </c:pt>
                <c:pt idx="784">
                  <c:v>-35.738</c:v>
                </c:pt>
                <c:pt idx="785">
                  <c:v>-36.021000000000001</c:v>
                </c:pt>
                <c:pt idx="786">
                  <c:v>-36.326999999999998</c:v>
                </c:pt>
                <c:pt idx="787">
                  <c:v>-36.654000000000003</c:v>
                </c:pt>
                <c:pt idx="788">
                  <c:v>-36.999000000000002</c:v>
                </c:pt>
                <c:pt idx="789">
                  <c:v>-37.357999999999997</c:v>
                </c:pt>
                <c:pt idx="790">
                  <c:v>-37.725000000000001</c:v>
                </c:pt>
                <c:pt idx="791">
                  <c:v>-38.093000000000004</c:v>
                </c:pt>
                <c:pt idx="792">
                  <c:v>-38.454999999999998</c:v>
                </c:pt>
                <c:pt idx="793">
                  <c:v>-38.802</c:v>
                </c:pt>
                <c:pt idx="794">
                  <c:v>-39.125</c:v>
                </c:pt>
                <c:pt idx="795">
                  <c:v>-39.414999999999999</c:v>
                </c:pt>
                <c:pt idx="796">
                  <c:v>-39.665999999999997</c:v>
                </c:pt>
                <c:pt idx="797">
                  <c:v>-39.872</c:v>
                </c:pt>
                <c:pt idx="798">
                  <c:v>-40.029000000000003</c:v>
                </c:pt>
                <c:pt idx="799">
                  <c:v>-40.139000000000003</c:v>
                </c:pt>
                <c:pt idx="800">
                  <c:v>-40.203000000000003</c:v>
                </c:pt>
                <c:pt idx="801">
                  <c:v>-40.225999999999999</c:v>
                </c:pt>
                <c:pt idx="802">
                  <c:v>-40.215000000000003</c:v>
                </c:pt>
                <c:pt idx="803">
                  <c:v>-40.177</c:v>
                </c:pt>
                <c:pt idx="804">
                  <c:v>-40.118000000000002</c:v>
                </c:pt>
                <c:pt idx="805">
                  <c:v>-40.048000000000002</c:v>
                </c:pt>
                <c:pt idx="806">
                  <c:v>-39.973999999999997</c:v>
                </c:pt>
                <c:pt idx="807">
                  <c:v>-39.902000000000001</c:v>
                </c:pt>
                <c:pt idx="808">
                  <c:v>-39.840000000000003</c:v>
                </c:pt>
                <c:pt idx="809">
                  <c:v>-39.792000000000002</c:v>
                </c:pt>
                <c:pt idx="810">
                  <c:v>-39.764000000000003</c:v>
                </c:pt>
                <c:pt idx="811">
                  <c:v>-39.759</c:v>
                </c:pt>
                <c:pt idx="812">
                  <c:v>-39.780999999999999</c:v>
                </c:pt>
                <c:pt idx="813">
                  <c:v>-39.831000000000003</c:v>
                </c:pt>
                <c:pt idx="814">
                  <c:v>-39.909999999999997</c:v>
                </c:pt>
                <c:pt idx="815">
                  <c:v>-40.018000000000001</c:v>
                </c:pt>
                <c:pt idx="816">
                  <c:v>-40.152000000000001</c:v>
                </c:pt>
                <c:pt idx="817">
                  <c:v>-40.308999999999997</c:v>
                </c:pt>
                <c:pt idx="818">
                  <c:v>-40.482999999999997</c:v>
                </c:pt>
                <c:pt idx="819">
                  <c:v>-40.67</c:v>
                </c:pt>
                <c:pt idx="820">
                  <c:v>-40.86</c:v>
                </c:pt>
                <c:pt idx="821">
                  <c:v>-41.046999999999997</c:v>
                </c:pt>
                <c:pt idx="822">
                  <c:v>-41.220999999999997</c:v>
                </c:pt>
                <c:pt idx="823">
                  <c:v>-41.374000000000002</c:v>
                </c:pt>
                <c:pt idx="824">
                  <c:v>-41.500999999999998</c:v>
                </c:pt>
                <c:pt idx="825">
                  <c:v>-41.594999999999999</c:v>
                </c:pt>
                <c:pt idx="826">
                  <c:v>-41.655000000000001</c:v>
                </c:pt>
                <c:pt idx="827">
                  <c:v>-41.680999999999997</c:v>
                </c:pt>
                <c:pt idx="828">
                  <c:v>-41.673999999999999</c:v>
                </c:pt>
                <c:pt idx="829">
                  <c:v>-41.64</c:v>
                </c:pt>
                <c:pt idx="830">
                  <c:v>-41.582000000000001</c:v>
                </c:pt>
                <c:pt idx="831">
                  <c:v>-41.506999999999998</c:v>
                </c:pt>
                <c:pt idx="832">
                  <c:v>-41.417999999999999</c:v>
                </c:pt>
                <c:pt idx="833">
                  <c:v>-41.32</c:v>
                </c:pt>
                <c:pt idx="834">
                  <c:v>-41.216999999999999</c:v>
                </c:pt>
                <c:pt idx="835">
                  <c:v>-41.110999999999997</c:v>
                </c:pt>
                <c:pt idx="836">
                  <c:v>-41.005000000000003</c:v>
                </c:pt>
                <c:pt idx="837">
                  <c:v>-40.9</c:v>
                </c:pt>
                <c:pt idx="838">
                  <c:v>-40.798000000000002</c:v>
                </c:pt>
                <c:pt idx="839">
                  <c:v>-40.698</c:v>
                </c:pt>
                <c:pt idx="840">
                  <c:v>-40.600999999999999</c:v>
                </c:pt>
                <c:pt idx="841">
                  <c:v>-40.506</c:v>
                </c:pt>
                <c:pt idx="842">
                  <c:v>-40.412999999999997</c:v>
                </c:pt>
                <c:pt idx="843">
                  <c:v>-40.32</c:v>
                </c:pt>
                <c:pt idx="844">
                  <c:v>-40.225000000000001</c:v>
                </c:pt>
                <c:pt idx="845">
                  <c:v>-40.128</c:v>
                </c:pt>
                <c:pt idx="846">
                  <c:v>-40.024000000000001</c:v>
                </c:pt>
                <c:pt idx="847">
                  <c:v>-39.912999999999997</c:v>
                </c:pt>
                <c:pt idx="848">
                  <c:v>-39.790999999999997</c:v>
                </c:pt>
                <c:pt idx="849">
                  <c:v>-39.658999999999999</c:v>
                </c:pt>
                <c:pt idx="850">
                  <c:v>-39.514000000000003</c:v>
                </c:pt>
                <c:pt idx="851">
                  <c:v>-39.356000000000002</c:v>
                </c:pt>
                <c:pt idx="852">
                  <c:v>-39.186999999999998</c:v>
                </c:pt>
                <c:pt idx="853">
                  <c:v>-39.006999999999998</c:v>
                </c:pt>
                <c:pt idx="854">
                  <c:v>-38.82</c:v>
                </c:pt>
                <c:pt idx="855">
                  <c:v>-38.627000000000002</c:v>
                </c:pt>
                <c:pt idx="856">
                  <c:v>-38.432000000000002</c:v>
                </c:pt>
                <c:pt idx="857">
                  <c:v>-38.238</c:v>
                </c:pt>
                <c:pt idx="858">
                  <c:v>-38.048000000000002</c:v>
                </c:pt>
                <c:pt idx="859">
                  <c:v>-37.865000000000002</c:v>
                </c:pt>
                <c:pt idx="860">
                  <c:v>-37.692</c:v>
                </c:pt>
                <c:pt idx="861">
                  <c:v>-37.53</c:v>
                </c:pt>
                <c:pt idx="862">
                  <c:v>-37.383000000000003</c:v>
                </c:pt>
                <c:pt idx="863">
                  <c:v>-37.249000000000002</c:v>
                </c:pt>
                <c:pt idx="864">
                  <c:v>-37.131</c:v>
                </c:pt>
                <c:pt idx="865">
                  <c:v>-37.029000000000003</c:v>
                </c:pt>
                <c:pt idx="866">
                  <c:v>-36.942</c:v>
                </c:pt>
                <c:pt idx="867">
                  <c:v>-36.869999999999997</c:v>
                </c:pt>
                <c:pt idx="868">
                  <c:v>-36.811</c:v>
                </c:pt>
                <c:pt idx="869">
                  <c:v>-36.764000000000003</c:v>
                </c:pt>
                <c:pt idx="870">
                  <c:v>-36.726999999999997</c:v>
                </c:pt>
                <c:pt idx="871">
                  <c:v>-36.698</c:v>
                </c:pt>
                <c:pt idx="872">
                  <c:v>-36.676000000000002</c:v>
                </c:pt>
                <c:pt idx="873">
                  <c:v>-36.656999999999996</c:v>
                </c:pt>
                <c:pt idx="874">
                  <c:v>-36.639000000000003</c:v>
                </c:pt>
                <c:pt idx="875">
                  <c:v>-36.619999999999997</c:v>
                </c:pt>
                <c:pt idx="876">
                  <c:v>-36.597000000000001</c:v>
                </c:pt>
                <c:pt idx="877">
                  <c:v>-36.57</c:v>
                </c:pt>
                <c:pt idx="878">
                  <c:v>-36.534999999999997</c:v>
                </c:pt>
                <c:pt idx="879">
                  <c:v>-36.491999999999997</c:v>
                </c:pt>
                <c:pt idx="880">
                  <c:v>-36.44</c:v>
                </c:pt>
                <c:pt idx="881">
                  <c:v>-36.378999999999998</c:v>
                </c:pt>
                <c:pt idx="882">
                  <c:v>-36.31</c:v>
                </c:pt>
                <c:pt idx="883">
                  <c:v>-36.231999999999999</c:v>
                </c:pt>
                <c:pt idx="884">
                  <c:v>-36.146999999999998</c:v>
                </c:pt>
                <c:pt idx="885">
                  <c:v>-36.057000000000002</c:v>
                </c:pt>
                <c:pt idx="886">
                  <c:v>-35.963000000000001</c:v>
                </c:pt>
                <c:pt idx="887">
                  <c:v>-35.868000000000002</c:v>
                </c:pt>
                <c:pt idx="888">
                  <c:v>-35.773000000000003</c:v>
                </c:pt>
                <c:pt idx="889">
                  <c:v>-35.680999999999997</c:v>
                </c:pt>
                <c:pt idx="890">
                  <c:v>-35.593000000000004</c:v>
                </c:pt>
                <c:pt idx="891">
                  <c:v>-35.511000000000003</c:v>
                </c:pt>
                <c:pt idx="892">
                  <c:v>-35.438000000000002</c:v>
                </c:pt>
                <c:pt idx="893">
                  <c:v>-35.374000000000002</c:v>
                </c:pt>
                <c:pt idx="894">
                  <c:v>-35.320999999999998</c:v>
                </c:pt>
                <c:pt idx="895">
                  <c:v>-35.28</c:v>
                </c:pt>
                <c:pt idx="896">
                  <c:v>-35.249000000000002</c:v>
                </c:pt>
                <c:pt idx="897">
                  <c:v>-35.231000000000002</c:v>
                </c:pt>
                <c:pt idx="898">
                  <c:v>-35.223999999999997</c:v>
                </c:pt>
                <c:pt idx="899">
                  <c:v>-35.226999999999997</c:v>
                </c:pt>
                <c:pt idx="900">
                  <c:v>-35.24</c:v>
                </c:pt>
                <c:pt idx="901">
                  <c:v>-35.261000000000003</c:v>
                </c:pt>
                <c:pt idx="902">
                  <c:v>-35.29</c:v>
                </c:pt>
                <c:pt idx="903">
                  <c:v>-35.323</c:v>
                </c:pt>
                <c:pt idx="904">
                  <c:v>-35.360999999999997</c:v>
                </c:pt>
                <c:pt idx="905">
                  <c:v>-35.401000000000003</c:v>
                </c:pt>
                <c:pt idx="906">
                  <c:v>-35.442</c:v>
                </c:pt>
                <c:pt idx="907">
                  <c:v>-35.481999999999999</c:v>
                </c:pt>
                <c:pt idx="908">
                  <c:v>-35.521999999999998</c:v>
                </c:pt>
                <c:pt idx="909">
                  <c:v>-35.56</c:v>
                </c:pt>
                <c:pt idx="910">
                  <c:v>-35.595999999999997</c:v>
                </c:pt>
                <c:pt idx="911">
                  <c:v>-35.628</c:v>
                </c:pt>
                <c:pt idx="912">
                  <c:v>-35.658000000000001</c:v>
                </c:pt>
                <c:pt idx="913">
                  <c:v>-35.683999999999997</c:v>
                </c:pt>
                <c:pt idx="914">
                  <c:v>-35.707000000000001</c:v>
                </c:pt>
                <c:pt idx="915">
                  <c:v>-35.726999999999997</c:v>
                </c:pt>
                <c:pt idx="916">
                  <c:v>-35.744</c:v>
                </c:pt>
                <c:pt idx="917">
                  <c:v>-35.756999999999998</c:v>
                </c:pt>
                <c:pt idx="918">
                  <c:v>-35.768000000000001</c:v>
                </c:pt>
                <c:pt idx="919">
                  <c:v>-35.774999999999999</c:v>
                </c:pt>
                <c:pt idx="920">
                  <c:v>-35.78</c:v>
                </c:pt>
                <c:pt idx="921">
                  <c:v>-35.783000000000001</c:v>
                </c:pt>
                <c:pt idx="922">
                  <c:v>-35.783999999999999</c:v>
                </c:pt>
                <c:pt idx="923">
                  <c:v>-35.783999999999999</c:v>
                </c:pt>
                <c:pt idx="924">
                  <c:v>-35.783000000000001</c:v>
                </c:pt>
                <c:pt idx="925">
                  <c:v>-35.781999999999996</c:v>
                </c:pt>
                <c:pt idx="926">
                  <c:v>-35.78</c:v>
                </c:pt>
                <c:pt idx="927">
                  <c:v>-35.78</c:v>
                </c:pt>
                <c:pt idx="928">
                  <c:v>-35.78</c:v>
                </c:pt>
                <c:pt idx="929">
                  <c:v>-35.780999999999999</c:v>
                </c:pt>
                <c:pt idx="930">
                  <c:v>-35.783999999999999</c:v>
                </c:pt>
                <c:pt idx="931">
                  <c:v>-35.787999999999997</c:v>
                </c:pt>
                <c:pt idx="932">
                  <c:v>-35.793999999999997</c:v>
                </c:pt>
                <c:pt idx="933">
                  <c:v>-35.802</c:v>
                </c:pt>
                <c:pt idx="934">
                  <c:v>-35.811999999999998</c:v>
                </c:pt>
                <c:pt idx="935">
                  <c:v>-35.823</c:v>
                </c:pt>
                <c:pt idx="936">
                  <c:v>-35.835999999999999</c:v>
                </c:pt>
                <c:pt idx="937">
                  <c:v>-35.851999999999997</c:v>
                </c:pt>
                <c:pt idx="938">
                  <c:v>-35.869999999999997</c:v>
                </c:pt>
                <c:pt idx="939">
                  <c:v>-35.89</c:v>
                </c:pt>
                <c:pt idx="940">
                  <c:v>-35.912999999999997</c:v>
                </c:pt>
                <c:pt idx="941">
                  <c:v>-35.94</c:v>
                </c:pt>
                <c:pt idx="942">
                  <c:v>-35.969000000000001</c:v>
                </c:pt>
                <c:pt idx="943">
                  <c:v>-36.002000000000002</c:v>
                </c:pt>
                <c:pt idx="944">
                  <c:v>-36.039000000000001</c:v>
                </c:pt>
                <c:pt idx="945">
                  <c:v>-36.078000000000003</c:v>
                </c:pt>
                <c:pt idx="946">
                  <c:v>-36.121000000000002</c:v>
                </c:pt>
                <c:pt idx="947">
                  <c:v>-36.167000000000002</c:v>
                </c:pt>
                <c:pt idx="948">
                  <c:v>-36.215000000000003</c:v>
                </c:pt>
                <c:pt idx="949">
                  <c:v>-36.264000000000003</c:v>
                </c:pt>
                <c:pt idx="950">
                  <c:v>-36.314999999999998</c:v>
                </c:pt>
                <c:pt idx="951">
                  <c:v>-36.366</c:v>
                </c:pt>
                <c:pt idx="952">
                  <c:v>-36.415999999999997</c:v>
                </c:pt>
                <c:pt idx="953">
                  <c:v>-36.463999999999999</c:v>
                </c:pt>
                <c:pt idx="954">
                  <c:v>-36.511000000000003</c:v>
                </c:pt>
                <c:pt idx="955">
                  <c:v>-36.554000000000002</c:v>
                </c:pt>
                <c:pt idx="956">
                  <c:v>-36.594000000000001</c:v>
                </c:pt>
                <c:pt idx="957">
                  <c:v>-36.630000000000003</c:v>
                </c:pt>
                <c:pt idx="958">
                  <c:v>-36.661000000000001</c:v>
                </c:pt>
                <c:pt idx="959">
                  <c:v>-36.688000000000002</c:v>
                </c:pt>
                <c:pt idx="960">
                  <c:v>-36.710999999999999</c:v>
                </c:pt>
                <c:pt idx="961">
                  <c:v>-36.728000000000002</c:v>
                </c:pt>
                <c:pt idx="962">
                  <c:v>-36.741999999999997</c:v>
                </c:pt>
                <c:pt idx="963">
                  <c:v>-36.752000000000002</c:v>
                </c:pt>
                <c:pt idx="964">
                  <c:v>-36.759</c:v>
                </c:pt>
                <c:pt idx="965">
                  <c:v>-36.764000000000003</c:v>
                </c:pt>
                <c:pt idx="966">
                  <c:v>-36.768000000000001</c:v>
                </c:pt>
                <c:pt idx="967">
                  <c:v>-36.773000000000003</c:v>
                </c:pt>
                <c:pt idx="968">
                  <c:v>-36.779000000000003</c:v>
                </c:pt>
                <c:pt idx="969">
                  <c:v>-36.79</c:v>
                </c:pt>
                <c:pt idx="970">
                  <c:v>-36.805</c:v>
                </c:pt>
                <c:pt idx="971">
                  <c:v>-36.828000000000003</c:v>
                </c:pt>
                <c:pt idx="972">
                  <c:v>-36.859000000000002</c:v>
                </c:pt>
                <c:pt idx="973">
                  <c:v>-36.901000000000003</c:v>
                </c:pt>
                <c:pt idx="974">
                  <c:v>-36.956000000000003</c:v>
                </c:pt>
                <c:pt idx="975">
                  <c:v>-37.023000000000003</c:v>
                </c:pt>
                <c:pt idx="976">
                  <c:v>-37.106000000000002</c:v>
                </c:pt>
                <c:pt idx="977">
                  <c:v>-37.203000000000003</c:v>
                </c:pt>
                <c:pt idx="978">
                  <c:v>-37.317</c:v>
                </c:pt>
                <c:pt idx="979">
                  <c:v>-37.447000000000003</c:v>
                </c:pt>
                <c:pt idx="980">
                  <c:v>-37.593000000000004</c:v>
                </c:pt>
                <c:pt idx="981">
                  <c:v>-37.753999999999998</c:v>
                </c:pt>
                <c:pt idx="982">
                  <c:v>-37.927999999999997</c:v>
                </c:pt>
                <c:pt idx="983">
                  <c:v>-38.115000000000002</c:v>
                </c:pt>
                <c:pt idx="984">
                  <c:v>-38.311999999999998</c:v>
                </c:pt>
                <c:pt idx="985">
                  <c:v>-38.517000000000003</c:v>
                </c:pt>
                <c:pt idx="986">
                  <c:v>-38.725999999999999</c:v>
                </c:pt>
                <c:pt idx="987">
                  <c:v>-38.936999999999998</c:v>
                </c:pt>
                <c:pt idx="988">
                  <c:v>-39.146000000000001</c:v>
                </c:pt>
                <c:pt idx="989">
                  <c:v>-39.347999999999999</c:v>
                </c:pt>
                <c:pt idx="990">
                  <c:v>-39.542000000000002</c:v>
                </c:pt>
                <c:pt idx="991">
                  <c:v>-39.723999999999997</c:v>
                </c:pt>
                <c:pt idx="992">
                  <c:v>-39.890999999999998</c:v>
                </c:pt>
                <c:pt idx="993">
                  <c:v>-40.04</c:v>
                </c:pt>
                <c:pt idx="994">
                  <c:v>-40.171999999999997</c:v>
                </c:pt>
                <c:pt idx="995">
                  <c:v>-40.284999999999997</c:v>
                </c:pt>
                <c:pt idx="996">
                  <c:v>-40.380000000000003</c:v>
                </c:pt>
                <c:pt idx="997">
                  <c:v>-40.457999999999998</c:v>
                </c:pt>
                <c:pt idx="998">
                  <c:v>-40.521999999999998</c:v>
                </c:pt>
                <c:pt idx="999">
                  <c:v>-40.575000000000003</c:v>
                </c:pt>
                <c:pt idx="1000">
                  <c:v>-40.621000000000002</c:v>
                </c:pt>
                <c:pt idx="1001">
                  <c:v>-40.662999999999997</c:v>
                </c:pt>
                <c:pt idx="1002">
                  <c:v>-40.704999999999998</c:v>
                </c:pt>
                <c:pt idx="1003">
                  <c:v>-40.752000000000002</c:v>
                </c:pt>
                <c:pt idx="1004">
                  <c:v>-40.807000000000002</c:v>
                </c:pt>
                <c:pt idx="1005">
                  <c:v>-40.872999999999998</c:v>
                </c:pt>
                <c:pt idx="1006">
                  <c:v>-40.954999999999998</c:v>
                </c:pt>
                <c:pt idx="1007">
                  <c:v>-41.054000000000002</c:v>
                </c:pt>
                <c:pt idx="1008">
                  <c:v>-41.170999999999999</c:v>
                </c:pt>
                <c:pt idx="1009">
                  <c:v>-41.308999999999997</c:v>
                </c:pt>
                <c:pt idx="1010">
                  <c:v>-41.466999999999999</c:v>
                </c:pt>
                <c:pt idx="1011">
                  <c:v>-41.643999999999998</c:v>
                </c:pt>
                <c:pt idx="1012">
                  <c:v>-41.838999999999999</c:v>
                </c:pt>
                <c:pt idx="1013">
                  <c:v>-42.05</c:v>
                </c:pt>
                <c:pt idx="1014">
                  <c:v>-42.273000000000003</c:v>
                </c:pt>
                <c:pt idx="1015">
                  <c:v>-42.503999999999998</c:v>
                </c:pt>
                <c:pt idx="1016">
                  <c:v>-42.738</c:v>
                </c:pt>
                <c:pt idx="1017">
                  <c:v>-42.969000000000001</c:v>
                </c:pt>
                <c:pt idx="1018">
                  <c:v>-43.191000000000003</c:v>
                </c:pt>
                <c:pt idx="1019">
                  <c:v>-43.398000000000003</c:v>
                </c:pt>
                <c:pt idx="1020">
                  <c:v>-43.584000000000003</c:v>
                </c:pt>
                <c:pt idx="1021">
                  <c:v>-43.743000000000002</c:v>
                </c:pt>
                <c:pt idx="1022">
                  <c:v>-43.87</c:v>
                </c:pt>
                <c:pt idx="1023">
                  <c:v>-43.963000000000001</c:v>
                </c:pt>
                <c:pt idx="1024">
                  <c:v>-44.018000000000001</c:v>
                </c:pt>
                <c:pt idx="1025">
                  <c:v>-44.036000000000001</c:v>
                </c:pt>
                <c:pt idx="1026">
                  <c:v>-44.018000000000001</c:v>
                </c:pt>
                <c:pt idx="1027">
                  <c:v>-43.968000000000004</c:v>
                </c:pt>
                <c:pt idx="1028">
                  <c:v>-43.889000000000003</c:v>
                </c:pt>
                <c:pt idx="1029">
                  <c:v>-43.787999999999997</c:v>
                </c:pt>
                <c:pt idx="1030">
                  <c:v>-43.67</c:v>
                </c:pt>
                <c:pt idx="1031">
                  <c:v>-43.540999999999997</c:v>
                </c:pt>
                <c:pt idx="1032">
                  <c:v>-43.408999999999999</c:v>
                </c:pt>
                <c:pt idx="1033">
                  <c:v>-43.277999999999999</c:v>
                </c:pt>
                <c:pt idx="1034">
                  <c:v>-43.155000000000001</c:v>
                </c:pt>
                <c:pt idx="1035">
                  <c:v>-43.042999999999999</c:v>
                </c:pt>
                <c:pt idx="1036">
                  <c:v>-42.945999999999998</c:v>
                </c:pt>
                <c:pt idx="1037">
                  <c:v>-42.866999999999997</c:v>
                </c:pt>
                <c:pt idx="1038">
                  <c:v>-42.807000000000002</c:v>
                </c:pt>
                <c:pt idx="1039">
                  <c:v>-42.768000000000001</c:v>
                </c:pt>
                <c:pt idx="1040">
                  <c:v>-42.749000000000002</c:v>
                </c:pt>
                <c:pt idx="1041">
                  <c:v>-42.749000000000002</c:v>
                </c:pt>
                <c:pt idx="1042">
                  <c:v>-42.765999999999998</c:v>
                </c:pt>
                <c:pt idx="1043">
                  <c:v>-42.798999999999999</c:v>
                </c:pt>
                <c:pt idx="1044">
                  <c:v>-42.841999999999999</c:v>
                </c:pt>
                <c:pt idx="1045">
                  <c:v>-42.893999999999998</c:v>
                </c:pt>
                <c:pt idx="1046">
                  <c:v>-42.95</c:v>
                </c:pt>
                <c:pt idx="1047">
                  <c:v>-43.006</c:v>
                </c:pt>
                <c:pt idx="1048">
                  <c:v>-43.058</c:v>
                </c:pt>
                <c:pt idx="1049">
                  <c:v>-43.1</c:v>
                </c:pt>
                <c:pt idx="1050">
                  <c:v>-43.128999999999998</c:v>
                </c:pt>
                <c:pt idx="1051">
                  <c:v>-43.140999999999998</c:v>
                </c:pt>
                <c:pt idx="1052">
                  <c:v>-43.134</c:v>
                </c:pt>
                <c:pt idx="1053">
                  <c:v>-43.103999999999999</c:v>
                </c:pt>
                <c:pt idx="1054">
                  <c:v>-43.05</c:v>
                </c:pt>
                <c:pt idx="1055">
                  <c:v>-42.972999999999999</c:v>
                </c:pt>
                <c:pt idx="1056">
                  <c:v>-42.874000000000002</c:v>
                </c:pt>
                <c:pt idx="1057">
                  <c:v>-42.753999999999998</c:v>
                </c:pt>
                <c:pt idx="1058">
                  <c:v>-42.618000000000002</c:v>
                </c:pt>
                <c:pt idx="1059">
                  <c:v>-42.469000000000001</c:v>
                </c:pt>
                <c:pt idx="1060">
                  <c:v>-42.313000000000002</c:v>
                </c:pt>
                <c:pt idx="1061">
                  <c:v>-42.154000000000003</c:v>
                </c:pt>
                <c:pt idx="1062">
                  <c:v>-41.999000000000002</c:v>
                </c:pt>
                <c:pt idx="1063">
                  <c:v>-41.850999999999999</c:v>
                </c:pt>
                <c:pt idx="1064">
                  <c:v>-41.715000000000003</c:v>
                </c:pt>
                <c:pt idx="1065">
                  <c:v>-41.594999999999999</c:v>
                </c:pt>
                <c:pt idx="1066">
                  <c:v>-41.494</c:v>
                </c:pt>
                <c:pt idx="1067">
                  <c:v>-41.414999999999999</c:v>
                </c:pt>
                <c:pt idx="1068">
                  <c:v>-41.357999999999997</c:v>
                </c:pt>
                <c:pt idx="1069">
                  <c:v>-41.326000000000001</c:v>
                </c:pt>
                <c:pt idx="1070">
                  <c:v>-41.317</c:v>
                </c:pt>
                <c:pt idx="1071">
                  <c:v>-41.332000000000001</c:v>
                </c:pt>
                <c:pt idx="1072">
                  <c:v>-41.369</c:v>
                </c:pt>
                <c:pt idx="1073">
                  <c:v>-41.427</c:v>
                </c:pt>
                <c:pt idx="1074">
                  <c:v>-41.502000000000002</c:v>
                </c:pt>
                <c:pt idx="1075">
                  <c:v>-41.591999999999999</c:v>
                </c:pt>
                <c:pt idx="1076">
                  <c:v>-41.694000000000003</c:v>
                </c:pt>
                <c:pt idx="1077">
                  <c:v>-41.804000000000002</c:v>
                </c:pt>
                <c:pt idx="1078">
                  <c:v>-41.917000000000002</c:v>
                </c:pt>
                <c:pt idx="1079">
                  <c:v>-42.03</c:v>
                </c:pt>
                <c:pt idx="1080">
                  <c:v>-42.137</c:v>
                </c:pt>
                <c:pt idx="1081">
                  <c:v>-42.234999999999999</c:v>
                </c:pt>
                <c:pt idx="1082">
                  <c:v>-42.319000000000003</c:v>
                </c:pt>
                <c:pt idx="1083">
                  <c:v>-42.384999999999998</c:v>
                </c:pt>
                <c:pt idx="1084">
                  <c:v>-42.43</c:v>
                </c:pt>
                <c:pt idx="1085">
                  <c:v>-42.454000000000001</c:v>
                </c:pt>
                <c:pt idx="1086">
                  <c:v>-42.454999999999998</c:v>
                </c:pt>
                <c:pt idx="1087">
                  <c:v>-42.433999999999997</c:v>
                </c:pt>
                <c:pt idx="1088">
                  <c:v>-42.393000000000001</c:v>
                </c:pt>
                <c:pt idx="1089">
                  <c:v>-42.335000000000001</c:v>
                </c:pt>
                <c:pt idx="1090">
                  <c:v>-42.265999999999998</c:v>
                </c:pt>
                <c:pt idx="1091">
                  <c:v>-42.188000000000002</c:v>
                </c:pt>
                <c:pt idx="1092">
                  <c:v>-42.109000000000002</c:v>
                </c:pt>
                <c:pt idx="1093">
                  <c:v>-42.030999999999999</c:v>
                </c:pt>
                <c:pt idx="1094">
                  <c:v>-41.960999999999999</c:v>
                </c:pt>
                <c:pt idx="1095">
                  <c:v>-41.902000000000001</c:v>
                </c:pt>
                <c:pt idx="1096">
                  <c:v>-41.857999999999997</c:v>
                </c:pt>
                <c:pt idx="1097">
                  <c:v>-41.832999999999998</c:v>
                </c:pt>
                <c:pt idx="1098">
                  <c:v>-41.826999999999998</c:v>
                </c:pt>
                <c:pt idx="1099">
                  <c:v>-41.844000000000001</c:v>
                </c:pt>
                <c:pt idx="1100">
                  <c:v>-41.884</c:v>
                </c:pt>
                <c:pt idx="1101">
                  <c:v>-41.947000000000003</c:v>
                </c:pt>
                <c:pt idx="1102">
                  <c:v>-42.033000000000001</c:v>
                </c:pt>
                <c:pt idx="1103">
                  <c:v>-42.140999999999998</c:v>
                </c:pt>
                <c:pt idx="1104">
                  <c:v>-42.271000000000001</c:v>
                </c:pt>
                <c:pt idx="1105">
                  <c:v>-42.42</c:v>
                </c:pt>
                <c:pt idx="1106">
                  <c:v>-42.587000000000003</c:v>
                </c:pt>
                <c:pt idx="1107">
                  <c:v>-42.77</c:v>
                </c:pt>
                <c:pt idx="1108">
                  <c:v>-42.965000000000003</c:v>
                </c:pt>
                <c:pt idx="1109">
                  <c:v>-43.17</c:v>
                </c:pt>
                <c:pt idx="1110">
                  <c:v>-43.381999999999998</c:v>
                </c:pt>
                <c:pt idx="1111">
                  <c:v>-43.597000000000001</c:v>
                </c:pt>
                <c:pt idx="1112">
                  <c:v>-43.811999999999998</c:v>
                </c:pt>
                <c:pt idx="1113">
                  <c:v>-44.024000000000001</c:v>
                </c:pt>
                <c:pt idx="1114">
                  <c:v>-44.228000000000002</c:v>
                </c:pt>
                <c:pt idx="1115">
                  <c:v>-44.421999999999997</c:v>
                </c:pt>
                <c:pt idx="1116">
                  <c:v>-44.601999999999997</c:v>
                </c:pt>
                <c:pt idx="1117">
                  <c:v>-44.768000000000001</c:v>
                </c:pt>
                <c:pt idx="1118">
                  <c:v>-44.917999999999999</c:v>
                </c:pt>
                <c:pt idx="1119">
                  <c:v>-45.051000000000002</c:v>
                </c:pt>
                <c:pt idx="1120">
                  <c:v>-45.168999999999997</c:v>
                </c:pt>
                <c:pt idx="1121">
                  <c:v>-45.271999999999998</c:v>
                </c:pt>
                <c:pt idx="1122">
                  <c:v>-45.363</c:v>
                </c:pt>
                <c:pt idx="1123">
                  <c:v>-45.444000000000003</c:v>
                </c:pt>
                <c:pt idx="1124">
                  <c:v>-45.518999999999998</c:v>
                </c:pt>
                <c:pt idx="1125">
                  <c:v>-45.59</c:v>
                </c:pt>
                <c:pt idx="1126">
                  <c:v>-45.66</c:v>
                </c:pt>
                <c:pt idx="1127">
                  <c:v>-45.731000000000002</c:v>
                </c:pt>
                <c:pt idx="1128">
                  <c:v>-45.804000000000002</c:v>
                </c:pt>
                <c:pt idx="1129">
                  <c:v>-45.878999999999998</c:v>
                </c:pt>
                <c:pt idx="1130">
                  <c:v>-45.957000000000001</c:v>
                </c:pt>
                <c:pt idx="1131">
                  <c:v>-46.036000000000001</c:v>
                </c:pt>
                <c:pt idx="1132">
                  <c:v>-46.115000000000002</c:v>
                </c:pt>
                <c:pt idx="1133">
                  <c:v>-46.191000000000003</c:v>
                </c:pt>
                <c:pt idx="1134">
                  <c:v>-46.261000000000003</c:v>
                </c:pt>
                <c:pt idx="1135">
                  <c:v>-46.323</c:v>
                </c:pt>
                <c:pt idx="1136">
                  <c:v>-46.372999999999998</c:v>
                </c:pt>
                <c:pt idx="1137">
                  <c:v>-46.408000000000001</c:v>
                </c:pt>
                <c:pt idx="1138">
                  <c:v>-46.424999999999997</c:v>
                </c:pt>
                <c:pt idx="1139">
                  <c:v>-46.423000000000002</c:v>
                </c:pt>
                <c:pt idx="1140">
                  <c:v>-46.401000000000003</c:v>
                </c:pt>
                <c:pt idx="1141">
                  <c:v>-46.356999999999999</c:v>
                </c:pt>
                <c:pt idx="1142">
                  <c:v>-46.292999999999999</c:v>
                </c:pt>
                <c:pt idx="1143">
                  <c:v>-46.21</c:v>
                </c:pt>
                <c:pt idx="1144">
                  <c:v>-46.110999999999997</c:v>
                </c:pt>
                <c:pt idx="1145">
                  <c:v>-45.997999999999998</c:v>
                </c:pt>
                <c:pt idx="1146">
                  <c:v>-45.875</c:v>
                </c:pt>
                <c:pt idx="1147">
                  <c:v>-45.746000000000002</c:v>
                </c:pt>
                <c:pt idx="1148">
                  <c:v>-45.613999999999997</c:v>
                </c:pt>
                <c:pt idx="1149">
                  <c:v>-45.482999999999997</c:v>
                </c:pt>
                <c:pt idx="1150">
                  <c:v>-45.357999999999997</c:v>
                </c:pt>
                <c:pt idx="1151">
                  <c:v>-45.24</c:v>
                </c:pt>
                <c:pt idx="1152">
                  <c:v>-45.134</c:v>
                </c:pt>
                <c:pt idx="1153">
                  <c:v>-45.040999999999997</c:v>
                </c:pt>
                <c:pt idx="1154">
                  <c:v>-44.963999999999999</c:v>
                </c:pt>
                <c:pt idx="1155">
                  <c:v>-44.902999999999999</c:v>
                </c:pt>
                <c:pt idx="1156">
                  <c:v>-44.86</c:v>
                </c:pt>
                <c:pt idx="1157">
                  <c:v>-44.835999999999999</c:v>
                </c:pt>
                <c:pt idx="1158">
                  <c:v>-44.829000000000001</c:v>
                </c:pt>
                <c:pt idx="1159">
                  <c:v>-44.84</c:v>
                </c:pt>
                <c:pt idx="1160">
                  <c:v>-44.868000000000002</c:v>
                </c:pt>
                <c:pt idx="1161">
                  <c:v>-44.911000000000001</c:v>
                </c:pt>
                <c:pt idx="1162">
                  <c:v>-44.968000000000004</c:v>
                </c:pt>
                <c:pt idx="1163">
                  <c:v>-45.034999999999997</c:v>
                </c:pt>
                <c:pt idx="1164">
                  <c:v>-45.112000000000002</c:v>
                </c:pt>
                <c:pt idx="1165">
                  <c:v>-45.195</c:v>
                </c:pt>
                <c:pt idx="1166">
                  <c:v>-45.281999999999996</c:v>
                </c:pt>
                <c:pt idx="1167">
                  <c:v>-45.37</c:v>
                </c:pt>
                <c:pt idx="1168">
                  <c:v>-45.456000000000003</c:v>
                </c:pt>
                <c:pt idx="1169">
                  <c:v>-45.536999999999999</c:v>
                </c:pt>
                <c:pt idx="1170">
                  <c:v>-45.612000000000002</c:v>
                </c:pt>
                <c:pt idx="1171">
                  <c:v>-45.677999999999997</c:v>
                </c:pt>
                <c:pt idx="1172">
                  <c:v>-45.734000000000002</c:v>
                </c:pt>
                <c:pt idx="1173">
                  <c:v>-45.777999999999999</c:v>
                </c:pt>
                <c:pt idx="1174">
                  <c:v>-45.811</c:v>
                </c:pt>
                <c:pt idx="1175">
                  <c:v>-45.832999999999998</c:v>
                </c:pt>
                <c:pt idx="1176">
                  <c:v>-45.844999999999999</c:v>
                </c:pt>
                <c:pt idx="1177">
                  <c:v>-45.847000000000001</c:v>
                </c:pt>
                <c:pt idx="1178">
                  <c:v>-45.841999999999999</c:v>
                </c:pt>
                <c:pt idx="1179">
                  <c:v>-45.832999999999998</c:v>
                </c:pt>
                <c:pt idx="1180">
                  <c:v>-45.820999999999998</c:v>
                </c:pt>
                <c:pt idx="1181">
                  <c:v>-45.81</c:v>
                </c:pt>
                <c:pt idx="1182">
                  <c:v>-45.802</c:v>
                </c:pt>
                <c:pt idx="1183">
                  <c:v>-45.801000000000002</c:v>
                </c:pt>
                <c:pt idx="1184">
                  <c:v>-45.808</c:v>
                </c:pt>
                <c:pt idx="1185">
                  <c:v>-45.826000000000001</c:v>
                </c:pt>
                <c:pt idx="1186">
                  <c:v>-45.856999999999999</c:v>
                </c:pt>
                <c:pt idx="1187">
                  <c:v>-45.902000000000001</c:v>
                </c:pt>
                <c:pt idx="1188">
                  <c:v>-45.963999999999999</c:v>
                </c:pt>
                <c:pt idx="1189">
                  <c:v>-46.040999999999997</c:v>
                </c:pt>
                <c:pt idx="1190">
                  <c:v>-46.134999999999998</c:v>
                </c:pt>
                <c:pt idx="1191">
                  <c:v>-46.244</c:v>
                </c:pt>
                <c:pt idx="1192">
                  <c:v>-46.369</c:v>
                </c:pt>
                <c:pt idx="1193">
                  <c:v>-46.506999999999998</c:v>
                </c:pt>
                <c:pt idx="1194">
                  <c:v>-46.655999999999999</c:v>
                </c:pt>
                <c:pt idx="1195">
                  <c:v>-46.814</c:v>
                </c:pt>
                <c:pt idx="1196">
                  <c:v>-46.978999999999999</c:v>
                </c:pt>
                <c:pt idx="1197">
                  <c:v>-47.146000000000001</c:v>
                </c:pt>
                <c:pt idx="1198">
                  <c:v>-47.314999999999998</c:v>
                </c:pt>
                <c:pt idx="1199">
                  <c:v>-47.481000000000002</c:v>
                </c:pt>
                <c:pt idx="1200">
                  <c:v>-47.643000000000001</c:v>
                </c:pt>
              </c:numCache>
            </c:numRef>
          </c:yVal>
          <c:smooth val="0"/>
          <c:extLst>
            <c:ext xmlns:c16="http://schemas.microsoft.com/office/drawing/2014/chart" uri="{C3380CC4-5D6E-409C-BE32-E72D297353CC}">
              <c16:uniqueId val="{0000000B-6541-442A-B7B4-1ED7109384D5}"/>
            </c:ext>
          </c:extLst>
        </c:ser>
        <c:ser>
          <c:idx val="12"/>
          <c:order val="12"/>
          <c:tx>
            <c:strRef>
              <c:f>Eplane!$Z$1</c:f>
              <c:strCache>
                <c:ptCount val="1"/>
                <c:pt idx="0">
                  <c:v>-15EPm</c:v>
                </c:pt>
              </c:strCache>
            </c:strRef>
          </c:tx>
          <c:spPr>
            <a:ln w="19050" cap="rnd">
              <a:solidFill>
                <a:schemeClr val="accent1">
                  <a:lumMod val="80000"/>
                  <a:lumOff val="20000"/>
                </a:schemeClr>
              </a:solidFill>
              <a:round/>
            </a:ln>
            <a:effectLst/>
          </c:spPr>
          <c:marker>
            <c:symbol val="none"/>
          </c:marker>
          <c:xVal>
            <c:numRef>
              <c:f>Eplane!$A$2:$A$1203</c:f>
              <c:numCache>
                <c:formatCode>General</c:formatCode>
                <c:ptCount val="1202"/>
                <c:pt idx="0">
                  <c:v>-120</c:v>
                </c:pt>
                <c:pt idx="1">
                  <c:v>-119.8</c:v>
                </c:pt>
                <c:pt idx="2">
                  <c:v>-119.6</c:v>
                </c:pt>
                <c:pt idx="3">
                  <c:v>-119.4</c:v>
                </c:pt>
                <c:pt idx="4">
                  <c:v>-119.2</c:v>
                </c:pt>
                <c:pt idx="5">
                  <c:v>-119</c:v>
                </c:pt>
                <c:pt idx="6">
                  <c:v>-118.8</c:v>
                </c:pt>
                <c:pt idx="7">
                  <c:v>-118.6</c:v>
                </c:pt>
                <c:pt idx="8">
                  <c:v>-118.4</c:v>
                </c:pt>
                <c:pt idx="9">
                  <c:v>-118.2</c:v>
                </c:pt>
                <c:pt idx="10">
                  <c:v>-118</c:v>
                </c:pt>
                <c:pt idx="11">
                  <c:v>-117.8</c:v>
                </c:pt>
                <c:pt idx="12">
                  <c:v>-117.6</c:v>
                </c:pt>
                <c:pt idx="13">
                  <c:v>-117.4</c:v>
                </c:pt>
                <c:pt idx="14">
                  <c:v>-117.2</c:v>
                </c:pt>
                <c:pt idx="15">
                  <c:v>-117</c:v>
                </c:pt>
                <c:pt idx="16">
                  <c:v>-116.8</c:v>
                </c:pt>
                <c:pt idx="17">
                  <c:v>-116.6</c:v>
                </c:pt>
                <c:pt idx="18">
                  <c:v>-116.4</c:v>
                </c:pt>
                <c:pt idx="19">
                  <c:v>-116.2</c:v>
                </c:pt>
                <c:pt idx="20">
                  <c:v>-116</c:v>
                </c:pt>
                <c:pt idx="21">
                  <c:v>-115.8</c:v>
                </c:pt>
                <c:pt idx="22">
                  <c:v>-115.6</c:v>
                </c:pt>
                <c:pt idx="23">
                  <c:v>-115.4</c:v>
                </c:pt>
                <c:pt idx="24">
                  <c:v>-115.2</c:v>
                </c:pt>
                <c:pt idx="25">
                  <c:v>-115</c:v>
                </c:pt>
                <c:pt idx="26">
                  <c:v>-114.8</c:v>
                </c:pt>
                <c:pt idx="27">
                  <c:v>-114.6</c:v>
                </c:pt>
                <c:pt idx="28">
                  <c:v>-114.4</c:v>
                </c:pt>
                <c:pt idx="29">
                  <c:v>-114.2</c:v>
                </c:pt>
                <c:pt idx="30">
                  <c:v>-114</c:v>
                </c:pt>
                <c:pt idx="31">
                  <c:v>-113.8</c:v>
                </c:pt>
                <c:pt idx="32">
                  <c:v>-113.6</c:v>
                </c:pt>
                <c:pt idx="33">
                  <c:v>-113.4</c:v>
                </c:pt>
                <c:pt idx="34">
                  <c:v>-113.2</c:v>
                </c:pt>
                <c:pt idx="35">
                  <c:v>-113</c:v>
                </c:pt>
                <c:pt idx="36">
                  <c:v>-112.8</c:v>
                </c:pt>
                <c:pt idx="37">
                  <c:v>-112.6</c:v>
                </c:pt>
                <c:pt idx="38">
                  <c:v>-112.4</c:v>
                </c:pt>
                <c:pt idx="39">
                  <c:v>-112.2</c:v>
                </c:pt>
                <c:pt idx="40">
                  <c:v>-112</c:v>
                </c:pt>
                <c:pt idx="41">
                  <c:v>-111.8</c:v>
                </c:pt>
                <c:pt idx="42">
                  <c:v>-111.6</c:v>
                </c:pt>
                <c:pt idx="43">
                  <c:v>-111.4</c:v>
                </c:pt>
                <c:pt idx="44">
                  <c:v>-111.2</c:v>
                </c:pt>
                <c:pt idx="45">
                  <c:v>-111</c:v>
                </c:pt>
                <c:pt idx="46">
                  <c:v>-110.8</c:v>
                </c:pt>
                <c:pt idx="47">
                  <c:v>-110.6</c:v>
                </c:pt>
                <c:pt idx="48">
                  <c:v>-110.4</c:v>
                </c:pt>
                <c:pt idx="49">
                  <c:v>-110.2</c:v>
                </c:pt>
                <c:pt idx="50">
                  <c:v>-110</c:v>
                </c:pt>
                <c:pt idx="51">
                  <c:v>-109.8</c:v>
                </c:pt>
                <c:pt idx="52">
                  <c:v>-109.6</c:v>
                </c:pt>
                <c:pt idx="53">
                  <c:v>-109.4</c:v>
                </c:pt>
                <c:pt idx="54">
                  <c:v>-109.2</c:v>
                </c:pt>
                <c:pt idx="55">
                  <c:v>-109</c:v>
                </c:pt>
                <c:pt idx="56">
                  <c:v>-108.8</c:v>
                </c:pt>
                <c:pt idx="57">
                  <c:v>-108.6</c:v>
                </c:pt>
                <c:pt idx="58">
                  <c:v>-108.4</c:v>
                </c:pt>
                <c:pt idx="59">
                  <c:v>-108.2</c:v>
                </c:pt>
                <c:pt idx="60">
                  <c:v>-108</c:v>
                </c:pt>
                <c:pt idx="61">
                  <c:v>-107.8</c:v>
                </c:pt>
                <c:pt idx="62">
                  <c:v>-107.6</c:v>
                </c:pt>
                <c:pt idx="63">
                  <c:v>-107.4</c:v>
                </c:pt>
                <c:pt idx="64">
                  <c:v>-107.2</c:v>
                </c:pt>
                <c:pt idx="65">
                  <c:v>-107</c:v>
                </c:pt>
                <c:pt idx="66">
                  <c:v>-106.8</c:v>
                </c:pt>
                <c:pt idx="67">
                  <c:v>-106.6</c:v>
                </c:pt>
                <c:pt idx="68">
                  <c:v>-106.4</c:v>
                </c:pt>
                <c:pt idx="69">
                  <c:v>-106.2</c:v>
                </c:pt>
                <c:pt idx="70">
                  <c:v>-106</c:v>
                </c:pt>
                <c:pt idx="71">
                  <c:v>-105.8</c:v>
                </c:pt>
                <c:pt idx="72">
                  <c:v>-105.6</c:v>
                </c:pt>
                <c:pt idx="73">
                  <c:v>-105.4</c:v>
                </c:pt>
                <c:pt idx="74">
                  <c:v>-105.2</c:v>
                </c:pt>
                <c:pt idx="75">
                  <c:v>-105</c:v>
                </c:pt>
                <c:pt idx="76">
                  <c:v>-104.8</c:v>
                </c:pt>
                <c:pt idx="77">
                  <c:v>-104.6</c:v>
                </c:pt>
                <c:pt idx="78">
                  <c:v>-104.4</c:v>
                </c:pt>
                <c:pt idx="79">
                  <c:v>-104.2</c:v>
                </c:pt>
                <c:pt idx="80">
                  <c:v>-104</c:v>
                </c:pt>
                <c:pt idx="81">
                  <c:v>-103.8</c:v>
                </c:pt>
                <c:pt idx="82">
                  <c:v>-103.6</c:v>
                </c:pt>
                <c:pt idx="83">
                  <c:v>-103.4</c:v>
                </c:pt>
                <c:pt idx="84">
                  <c:v>-103.2</c:v>
                </c:pt>
                <c:pt idx="85">
                  <c:v>-103</c:v>
                </c:pt>
                <c:pt idx="86">
                  <c:v>-102.8</c:v>
                </c:pt>
                <c:pt idx="87">
                  <c:v>-102.6</c:v>
                </c:pt>
                <c:pt idx="88">
                  <c:v>-102.4</c:v>
                </c:pt>
                <c:pt idx="89">
                  <c:v>-102.2</c:v>
                </c:pt>
                <c:pt idx="90">
                  <c:v>-102</c:v>
                </c:pt>
                <c:pt idx="91">
                  <c:v>-101.8</c:v>
                </c:pt>
                <c:pt idx="92">
                  <c:v>-101.6</c:v>
                </c:pt>
                <c:pt idx="93">
                  <c:v>-101.4</c:v>
                </c:pt>
                <c:pt idx="94">
                  <c:v>-101.2</c:v>
                </c:pt>
                <c:pt idx="95">
                  <c:v>-101</c:v>
                </c:pt>
                <c:pt idx="96">
                  <c:v>-100.8</c:v>
                </c:pt>
                <c:pt idx="97">
                  <c:v>-100.6</c:v>
                </c:pt>
                <c:pt idx="98">
                  <c:v>-100.4</c:v>
                </c:pt>
                <c:pt idx="99">
                  <c:v>-100.2</c:v>
                </c:pt>
                <c:pt idx="100">
                  <c:v>-100</c:v>
                </c:pt>
                <c:pt idx="101">
                  <c:v>-99.8</c:v>
                </c:pt>
                <c:pt idx="102">
                  <c:v>-99.6</c:v>
                </c:pt>
                <c:pt idx="103">
                  <c:v>-99.4</c:v>
                </c:pt>
                <c:pt idx="104">
                  <c:v>-99.2</c:v>
                </c:pt>
                <c:pt idx="105">
                  <c:v>-99</c:v>
                </c:pt>
                <c:pt idx="106">
                  <c:v>-98.8</c:v>
                </c:pt>
                <c:pt idx="107">
                  <c:v>-98.6</c:v>
                </c:pt>
                <c:pt idx="108">
                  <c:v>-98.4</c:v>
                </c:pt>
                <c:pt idx="109">
                  <c:v>-98.2</c:v>
                </c:pt>
                <c:pt idx="110">
                  <c:v>-98</c:v>
                </c:pt>
                <c:pt idx="111">
                  <c:v>-97.8</c:v>
                </c:pt>
                <c:pt idx="112">
                  <c:v>-97.6</c:v>
                </c:pt>
                <c:pt idx="113">
                  <c:v>-97.4</c:v>
                </c:pt>
                <c:pt idx="114">
                  <c:v>-97.2</c:v>
                </c:pt>
                <c:pt idx="115">
                  <c:v>-97</c:v>
                </c:pt>
                <c:pt idx="116">
                  <c:v>-96.8</c:v>
                </c:pt>
                <c:pt idx="117">
                  <c:v>-96.6</c:v>
                </c:pt>
                <c:pt idx="118">
                  <c:v>-96.4</c:v>
                </c:pt>
                <c:pt idx="119">
                  <c:v>-96.2</c:v>
                </c:pt>
                <c:pt idx="120">
                  <c:v>-96</c:v>
                </c:pt>
                <c:pt idx="121">
                  <c:v>-95.8</c:v>
                </c:pt>
                <c:pt idx="122">
                  <c:v>-95.6</c:v>
                </c:pt>
                <c:pt idx="123">
                  <c:v>-95.4</c:v>
                </c:pt>
                <c:pt idx="124">
                  <c:v>-95.2</c:v>
                </c:pt>
                <c:pt idx="125">
                  <c:v>-95</c:v>
                </c:pt>
                <c:pt idx="126">
                  <c:v>-94.8</c:v>
                </c:pt>
                <c:pt idx="127">
                  <c:v>-94.6</c:v>
                </c:pt>
                <c:pt idx="128">
                  <c:v>-94.4</c:v>
                </c:pt>
                <c:pt idx="129">
                  <c:v>-94.2</c:v>
                </c:pt>
                <c:pt idx="130">
                  <c:v>-94</c:v>
                </c:pt>
                <c:pt idx="131">
                  <c:v>-93.8</c:v>
                </c:pt>
                <c:pt idx="132">
                  <c:v>-93.6</c:v>
                </c:pt>
                <c:pt idx="133">
                  <c:v>-93.4</c:v>
                </c:pt>
                <c:pt idx="134">
                  <c:v>-93.2</c:v>
                </c:pt>
                <c:pt idx="135">
                  <c:v>-93</c:v>
                </c:pt>
                <c:pt idx="136">
                  <c:v>-92.8</c:v>
                </c:pt>
                <c:pt idx="137">
                  <c:v>-92.6</c:v>
                </c:pt>
                <c:pt idx="138">
                  <c:v>-92.4</c:v>
                </c:pt>
                <c:pt idx="139">
                  <c:v>-92.2</c:v>
                </c:pt>
                <c:pt idx="140">
                  <c:v>-92</c:v>
                </c:pt>
                <c:pt idx="141">
                  <c:v>-91.8</c:v>
                </c:pt>
                <c:pt idx="142">
                  <c:v>-91.6</c:v>
                </c:pt>
                <c:pt idx="143">
                  <c:v>-91.4</c:v>
                </c:pt>
                <c:pt idx="144">
                  <c:v>-91.2</c:v>
                </c:pt>
                <c:pt idx="145">
                  <c:v>-91</c:v>
                </c:pt>
                <c:pt idx="146">
                  <c:v>-90.8</c:v>
                </c:pt>
                <c:pt idx="147">
                  <c:v>-90.6</c:v>
                </c:pt>
                <c:pt idx="148">
                  <c:v>-90.4</c:v>
                </c:pt>
                <c:pt idx="149">
                  <c:v>-90.2</c:v>
                </c:pt>
                <c:pt idx="150">
                  <c:v>-90</c:v>
                </c:pt>
                <c:pt idx="151">
                  <c:v>-89.8</c:v>
                </c:pt>
                <c:pt idx="152">
                  <c:v>-89.6</c:v>
                </c:pt>
                <c:pt idx="153">
                  <c:v>-89.4</c:v>
                </c:pt>
                <c:pt idx="154">
                  <c:v>-89.2</c:v>
                </c:pt>
                <c:pt idx="155">
                  <c:v>-89</c:v>
                </c:pt>
                <c:pt idx="156">
                  <c:v>-88.8</c:v>
                </c:pt>
                <c:pt idx="157">
                  <c:v>-88.6</c:v>
                </c:pt>
                <c:pt idx="158">
                  <c:v>-88.4</c:v>
                </c:pt>
                <c:pt idx="159">
                  <c:v>-88.2</c:v>
                </c:pt>
                <c:pt idx="160">
                  <c:v>-88</c:v>
                </c:pt>
                <c:pt idx="161">
                  <c:v>-87.8</c:v>
                </c:pt>
                <c:pt idx="162">
                  <c:v>-87.6</c:v>
                </c:pt>
                <c:pt idx="163">
                  <c:v>-87.4</c:v>
                </c:pt>
                <c:pt idx="164">
                  <c:v>-87.2</c:v>
                </c:pt>
                <c:pt idx="165">
                  <c:v>-87</c:v>
                </c:pt>
                <c:pt idx="166">
                  <c:v>-86.8</c:v>
                </c:pt>
                <c:pt idx="167">
                  <c:v>-86.6</c:v>
                </c:pt>
                <c:pt idx="168">
                  <c:v>-86.4</c:v>
                </c:pt>
                <c:pt idx="169">
                  <c:v>-86.2</c:v>
                </c:pt>
                <c:pt idx="170">
                  <c:v>-86</c:v>
                </c:pt>
                <c:pt idx="171">
                  <c:v>-85.8</c:v>
                </c:pt>
                <c:pt idx="172">
                  <c:v>-85.6</c:v>
                </c:pt>
                <c:pt idx="173">
                  <c:v>-85.4</c:v>
                </c:pt>
                <c:pt idx="174">
                  <c:v>-85.2</c:v>
                </c:pt>
                <c:pt idx="175">
                  <c:v>-85</c:v>
                </c:pt>
                <c:pt idx="176">
                  <c:v>-84.8</c:v>
                </c:pt>
                <c:pt idx="177">
                  <c:v>-84.6</c:v>
                </c:pt>
                <c:pt idx="178">
                  <c:v>-84.4</c:v>
                </c:pt>
                <c:pt idx="179">
                  <c:v>-84.2</c:v>
                </c:pt>
                <c:pt idx="180">
                  <c:v>-84</c:v>
                </c:pt>
                <c:pt idx="181">
                  <c:v>-83.8</c:v>
                </c:pt>
                <c:pt idx="182">
                  <c:v>-83.6</c:v>
                </c:pt>
                <c:pt idx="183">
                  <c:v>-83.4</c:v>
                </c:pt>
                <c:pt idx="184">
                  <c:v>-83.2</c:v>
                </c:pt>
                <c:pt idx="185">
                  <c:v>-83</c:v>
                </c:pt>
                <c:pt idx="186">
                  <c:v>-82.8</c:v>
                </c:pt>
                <c:pt idx="187">
                  <c:v>-82.6</c:v>
                </c:pt>
                <c:pt idx="188">
                  <c:v>-82.4</c:v>
                </c:pt>
                <c:pt idx="189">
                  <c:v>-82.2</c:v>
                </c:pt>
                <c:pt idx="190">
                  <c:v>-82</c:v>
                </c:pt>
                <c:pt idx="191">
                  <c:v>-81.8</c:v>
                </c:pt>
                <c:pt idx="192">
                  <c:v>-81.599999999999994</c:v>
                </c:pt>
                <c:pt idx="193">
                  <c:v>-81.400000000000006</c:v>
                </c:pt>
                <c:pt idx="194">
                  <c:v>-81.2</c:v>
                </c:pt>
                <c:pt idx="195">
                  <c:v>-81</c:v>
                </c:pt>
                <c:pt idx="196">
                  <c:v>-80.8</c:v>
                </c:pt>
                <c:pt idx="197">
                  <c:v>-80.599999999999994</c:v>
                </c:pt>
                <c:pt idx="198">
                  <c:v>-80.400000000000006</c:v>
                </c:pt>
                <c:pt idx="199">
                  <c:v>-80.2</c:v>
                </c:pt>
                <c:pt idx="200">
                  <c:v>-80</c:v>
                </c:pt>
                <c:pt idx="201">
                  <c:v>-79.8</c:v>
                </c:pt>
                <c:pt idx="202">
                  <c:v>-79.599999999999994</c:v>
                </c:pt>
                <c:pt idx="203">
                  <c:v>-79.400000000000006</c:v>
                </c:pt>
                <c:pt idx="204">
                  <c:v>-79.2</c:v>
                </c:pt>
                <c:pt idx="205">
                  <c:v>-79</c:v>
                </c:pt>
                <c:pt idx="206">
                  <c:v>-78.8</c:v>
                </c:pt>
                <c:pt idx="207">
                  <c:v>-78.599999999999994</c:v>
                </c:pt>
                <c:pt idx="208">
                  <c:v>-78.400000000000006</c:v>
                </c:pt>
                <c:pt idx="209">
                  <c:v>-78.2</c:v>
                </c:pt>
                <c:pt idx="210">
                  <c:v>-78</c:v>
                </c:pt>
                <c:pt idx="211">
                  <c:v>-77.8</c:v>
                </c:pt>
                <c:pt idx="212">
                  <c:v>-77.599999999999994</c:v>
                </c:pt>
                <c:pt idx="213">
                  <c:v>-77.400000000000006</c:v>
                </c:pt>
                <c:pt idx="214">
                  <c:v>-77.2</c:v>
                </c:pt>
                <c:pt idx="215">
                  <c:v>-77</c:v>
                </c:pt>
                <c:pt idx="216">
                  <c:v>-76.8</c:v>
                </c:pt>
                <c:pt idx="217">
                  <c:v>-76.599999999999994</c:v>
                </c:pt>
                <c:pt idx="218">
                  <c:v>-76.400000000000006</c:v>
                </c:pt>
                <c:pt idx="219">
                  <c:v>-76.2</c:v>
                </c:pt>
                <c:pt idx="220">
                  <c:v>-76</c:v>
                </c:pt>
                <c:pt idx="221">
                  <c:v>-75.8</c:v>
                </c:pt>
                <c:pt idx="222">
                  <c:v>-75.599999999999994</c:v>
                </c:pt>
                <c:pt idx="223">
                  <c:v>-75.400000000000006</c:v>
                </c:pt>
                <c:pt idx="224">
                  <c:v>-75.2</c:v>
                </c:pt>
                <c:pt idx="225">
                  <c:v>-75</c:v>
                </c:pt>
                <c:pt idx="226">
                  <c:v>-74.8</c:v>
                </c:pt>
                <c:pt idx="227">
                  <c:v>-74.599999999999994</c:v>
                </c:pt>
                <c:pt idx="228">
                  <c:v>-74.400000000000006</c:v>
                </c:pt>
                <c:pt idx="229">
                  <c:v>-74.2</c:v>
                </c:pt>
                <c:pt idx="230">
                  <c:v>-74</c:v>
                </c:pt>
                <c:pt idx="231">
                  <c:v>-73.8</c:v>
                </c:pt>
                <c:pt idx="232">
                  <c:v>-73.599999999999994</c:v>
                </c:pt>
                <c:pt idx="233">
                  <c:v>-73.400000000000006</c:v>
                </c:pt>
                <c:pt idx="234">
                  <c:v>-73.2</c:v>
                </c:pt>
                <c:pt idx="235">
                  <c:v>-73</c:v>
                </c:pt>
                <c:pt idx="236">
                  <c:v>-72.8</c:v>
                </c:pt>
                <c:pt idx="237">
                  <c:v>-72.599999999999994</c:v>
                </c:pt>
                <c:pt idx="238">
                  <c:v>-72.400000000000006</c:v>
                </c:pt>
                <c:pt idx="239">
                  <c:v>-72.2</c:v>
                </c:pt>
                <c:pt idx="240">
                  <c:v>-72</c:v>
                </c:pt>
                <c:pt idx="241">
                  <c:v>-71.8</c:v>
                </c:pt>
                <c:pt idx="242">
                  <c:v>-71.599999999999994</c:v>
                </c:pt>
                <c:pt idx="243">
                  <c:v>-71.400000000000006</c:v>
                </c:pt>
                <c:pt idx="244">
                  <c:v>-71.2</c:v>
                </c:pt>
                <c:pt idx="245">
                  <c:v>-71</c:v>
                </c:pt>
                <c:pt idx="246">
                  <c:v>-70.8</c:v>
                </c:pt>
                <c:pt idx="247">
                  <c:v>-70.599999999999994</c:v>
                </c:pt>
                <c:pt idx="248">
                  <c:v>-70.400000000000006</c:v>
                </c:pt>
                <c:pt idx="249">
                  <c:v>-70.2</c:v>
                </c:pt>
                <c:pt idx="250">
                  <c:v>-70</c:v>
                </c:pt>
                <c:pt idx="251">
                  <c:v>-69.8</c:v>
                </c:pt>
                <c:pt idx="252">
                  <c:v>-69.599999999999994</c:v>
                </c:pt>
                <c:pt idx="253">
                  <c:v>-69.400000000000006</c:v>
                </c:pt>
                <c:pt idx="254">
                  <c:v>-69.2</c:v>
                </c:pt>
                <c:pt idx="255">
                  <c:v>-69</c:v>
                </c:pt>
                <c:pt idx="256">
                  <c:v>-68.8</c:v>
                </c:pt>
                <c:pt idx="257">
                  <c:v>-68.599999999999994</c:v>
                </c:pt>
                <c:pt idx="258">
                  <c:v>-68.400000000000006</c:v>
                </c:pt>
                <c:pt idx="259">
                  <c:v>-68.2</c:v>
                </c:pt>
                <c:pt idx="260">
                  <c:v>-68</c:v>
                </c:pt>
                <c:pt idx="261">
                  <c:v>-67.8</c:v>
                </c:pt>
                <c:pt idx="262">
                  <c:v>-67.599999999999994</c:v>
                </c:pt>
                <c:pt idx="263">
                  <c:v>-67.400000000000006</c:v>
                </c:pt>
                <c:pt idx="264">
                  <c:v>-67.2</c:v>
                </c:pt>
                <c:pt idx="265">
                  <c:v>-67</c:v>
                </c:pt>
                <c:pt idx="266">
                  <c:v>-66.8</c:v>
                </c:pt>
                <c:pt idx="267">
                  <c:v>-66.599999999999994</c:v>
                </c:pt>
                <c:pt idx="268">
                  <c:v>-66.400000000000006</c:v>
                </c:pt>
                <c:pt idx="269">
                  <c:v>-66.2</c:v>
                </c:pt>
                <c:pt idx="270">
                  <c:v>-66</c:v>
                </c:pt>
                <c:pt idx="271">
                  <c:v>-65.8</c:v>
                </c:pt>
                <c:pt idx="272">
                  <c:v>-65.599999999999994</c:v>
                </c:pt>
                <c:pt idx="273">
                  <c:v>-65.400000000000006</c:v>
                </c:pt>
                <c:pt idx="274">
                  <c:v>-65.2</c:v>
                </c:pt>
                <c:pt idx="275">
                  <c:v>-65</c:v>
                </c:pt>
                <c:pt idx="276">
                  <c:v>-64.8</c:v>
                </c:pt>
                <c:pt idx="277">
                  <c:v>-64.599999999999994</c:v>
                </c:pt>
                <c:pt idx="278">
                  <c:v>-64.400000000000006</c:v>
                </c:pt>
                <c:pt idx="279">
                  <c:v>-64.2</c:v>
                </c:pt>
                <c:pt idx="280">
                  <c:v>-64</c:v>
                </c:pt>
                <c:pt idx="281">
                  <c:v>-63.8</c:v>
                </c:pt>
                <c:pt idx="282">
                  <c:v>-63.6</c:v>
                </c:pt>
                <c:pt idx="283">
                  <c:v>-63.4</c:v>
                </c:pt>
                <c:pt idx="284">
                  <c:v>-63.2</c:v>
                </c:pt>
                <c:pt idx="285">
                  <c:v>-63</c:v>
                </c:pt>
                <c:pt idx="286">
                  <c:v>-62.8</c:v>
                </c:pt>
                <c:pt idx="287">
                  <c:v>-62.6</c:v>
                </c:pt>
                <c:pt idx="288">
                  <c:v>-62.4</c:v>
                </c:pt>
                <c:pt idx="289">
                  <c:v>-62.2</c:v>
                </c:pt>
                <c:pt idx="290">
                  <c:v>-62</c:v>
                </c:pt>
                <c:pt idx="291">
                  <c:v>-61.8</c:v>
                </c:pt>
                <c:pt idx="292">
                  <c:v>-61.6</c:v>
                </c:pt>
                <c:pt idx="293">
                  <c:v>-61.4</c:v>
                </c:pt>
                <c:pt idx="294">
                  <c:v>-61.2</c:v>
                </c:pt>
                <c:pt idx="295">
                  <c:v>-61</c:v>
                </c:pt>
                <c:pt idx="296">
                  <c:v>-60.8</c:v>
                </c:pt>
                <c:pt idx="297">
                  <c:v>-60.6</c:v>
                </c:pt>
                <c:pt idx="298">
                  <c:v>-60.4</c:v>
                </c:pt>
                <c:pt idx="299">
                  <c:v>-60.2</c:v>
                </c:pt>
                <c:pt idx="300">
                  <c:v>-60</c:v>
                </c:pt>
                <c:pt idx="301">
                  <c:v>-59.8</c:v>
                </c:pt>
                <c:pt idx="302">
                  <c:v>-59.6</c:v>
                </c:pt>
                <c:pt idx="303">
                  <c:v>-59.4</c:v>
                </c:pt>
                <c:pt idx="304">
                  <c:v>-59.2</c:v>
                </c:pt>
                <c:pt idx="305">
                  <c:v>-59</c:v>
                </c:pt>
                <c:pt idx="306">
                  <c:v>-58.8</c:v>
                </c:pt>
                <c:pt idx="307">
                  <c:v>-58.6</c:v>
                </c:pt>
                <c:pt idx="308">
                  <c:v>-58.4</c:v>
                </c:pt>
                <c:pt idx="309">
                  <c:v>-58.2</c:v>
                </c:pt>
                <c:pt idx="310">
                  <c:v>-58</c:v>
                </c:pt>
                <c:pt idx="311">
                  <c:v>-57.8</c:v>
                </c:pt>
                <c:pt idx="312">
                  <c:v>-57.6</c:v>
                </c:pt>
                <c:pt idx="313">
                  <c:v>-57.4</c:v>
                </c:pt>
                <c:pt idx="314">
                  <c:v>-57.2</c:v>
                </c:pt>
                <c:pt idx="315">
                  <c:v>-57</c:v>
                </c:pt>
                <c:pt idx="316">
                  <c:v>-56.8</c:v>
                </c:pt>
                <c:pt idx="317">
                  <c:v>-56.6</c:v>
                </c:pt>
                <c:pt idx="318">
                  <c:v>-56.4</c:v>
                </c:pt>
                <c:pt idx="319">
                  <c:v>-56.2</c:v>
                </c:pt>
                <c:pt idx="320">
                  <c:v>-56</c:v>
                </c:pt>
                <c:pt idx="321">
                  <c:v>-55.8</c:v>
                </c:pt>
                <c:pt idx="322">
                  <c:v>-55.6</c:v>
                </c:pt>
                <c:pt idx="323">
                  <c:v>-55.4</c:v>
                </c:pt>
                <c:pt idx="324">
                  <c:v>-55.2</c:v>
                </c:pt>
                <c:pt idx="325">
                  <c:v>-55</c:v>
                </c:pt>
                <c:pt idx="326">
                  <c:v>-54.8</c:v>
                </c:pt>
                <c:pt idx="327">
                  <c:v>-54.6</c:v>
                </c:pt>
                <c:pt idx="328">
                  <c:v>-54.4</c:v>
                </c:pt>
                <c:pt idx="329">
                  <c:v>-54.2</c:v>
                </c:pt>
                <c:pt idx="330">
                  <c:v>-54</c:v>
                </c:pt>
                <c:pt idx="331">
                  <c:v>-53.8</c:v>
                </c:pt>
                <c:pt idx="332">
                  <c:v>-53.6</c:v>
                </c:pt>
                <c:pt idx="333">
                  <c:v>-53.4</c:v>
                </c:pt>
                <c:pt idx="334">
                  <c:v>-53.2</c:v>
                </c:pt>
                <c:pt idx="335">
                  <c:v>-53</c:v>
                </c:pt>
                <c:pt idx="336">
                  <c:v>-52.8</c:v>
                </c:pt>
                <c:pt idx="337">
                  <c:v>-52.6</c:v>
                </c:pt>
                <c:pt idx="338">
                  <c:v>-52.4</c:v>
                </c:pt>
                <c:pt idx="339">
                  <c:v>-52.2</c:v>
                </c:pt>
                <c:pt idx="340">
                  <c:v>-52</c:v>
                </c:pt>
                <c:pt idx="341">
                  <c:v>-51.8</c:v>
                </c:pt>
                <c:pt idx="342">
                  <c:v>-51.6</c:v>
                </c:pt>
                <c:pt idx="343">
                  <c:v>-51.4</c:v>
                </c:pt>
                <c:pt idx="344">
                  <c:v>-51.2</c:v>
                </c:pt>
                <c:pt idx="345">
                  <c:v>-51</c:v>
                </c:pt>
                <c:pt idx="346">
                  <c:v>-50.8</c:v>
                </c:pt>
                <c:pt idx="347">
                  <c:v>-50.6</c:v>
                </c:pt>
                <c:pt idx="348">
                  <c:v>-50.4</c:v>
                </c:pt>
                <c:pt idx="349">
                  <c:v>-50.2</c:v>
                </c:pt>
                <c:pt idx="350">
                  <c:v>-50</c:v>
                </c:pt>
                <c:pt idx="351">
                  <c:v>-49.8</c:v>
                </c:pt>
                <c:pt idx="352">
                  <c:v>-49.6</c:v>
                </c:pt>
                <c:pt idx="353">
                  <c:v>-49.4</c:v>
                </c:pt>
                <c:pt idx="354">
                  <c:v>-49.2</c:v>
                </c:pt>
                <c:pt idx="355">
                  <c:v>-49</c:v>
                </c:pt>
                <c:pt idx="356">
                  <c:v>-48.8</c:v>
                </c:pt>
                <c:pt idx="357">
                  <c:v>-48.6</c:v>
                </c:pt>
                <c:pt idx="358">
                  <c:v>-48.4</c:v>
                </c:pt>
                <c:pt idx="359">
                  <c:v>-48.2</c:v>
                </c:pt>
                <c:pt idx="360">
                  <c:v>-48</c:v>
                </c:pt>
                <c:pt idx="361">
                  <c:v>-47.8</c:v>
                </c:pt>
                <c:pt idx="362">
                  <c:v>-47.6</c:v>
                </c:pt>
                <c:pt idx="363">
                  <c:v>-47.4</c:v>
                </c:pt>
                <c:pt idx="364">
                  <c:v>-47.2</c:v>
                </c:pt>
                <c:pt idx="365">
                  <c:v>-47</c:v>
                </c:pt>
                <c:pt idx="366">
                  <c:v>-46.8</c:v>
                </c:pt>
                <c:pt idx="367">
                  <c:v>-46.6</c:v>
                </c:pt>
                <c:pt idx="368">
                  <c:v>-46.4</c:v>
                </c:pt>
                <c:pt idx="369">
                  <c:v>-46.2</c:v>
                </c:pt>
                <c:pt idx="370">
                  <c:v>-46</c:v>
                </c:pt>
                <c:pt idx="371">
                  <c:v>-45.8</c:v>
                </c:pt>
                <c:pt idx="372">
                  <c:v>-45.6</c:v>
                </c:pt>
                <c:pt idx="373">
                  <c:v>-45.4</c:v>
                </c:pt>
                <c:pt idx="374">
                  <c:v>-45.2</c:v>
                </c:pt>
                <c:pt idx="375">
                  <c:v>-45</c:v>
                </c:pt>
                <c:pt idx="376">
                  <c:v>-44.8</c:v>
                </c:pt>
                <c:pt idx="377">
                  <c:v>-44.6</c:v>
                </c:pt>
                <c:pt idx="378">
                  <c:v>-44.4</c:v>
                </c:pt>
                <c:pt idx="379">
                  <c:v>-44.2</c:v>
                </c:pt>
                <c:pt idx="380">
                  <c:v>-44</c:v>
                </c:pt>
                <c:pt idx="381">
                  <c:v>-43.8</c:v>
                </c:pt>
                <c:pt idx="382">
                  <c:v>-43.6</c:v>
                </c:pt>
                <c:pt idx="383">
                  <c:v>-43.4</c:v>
                </c:pt>
                <c:pt idx="384">
                  <c:v>-43.2</c:v>
                </c:pt>
                <c:pt idx="385">
                  <c:v>-43</c:v>
                </c:pt>
                <c:pt idx="386">
                  <c:v>-42.8</c:v>
                </c:pt>
                <c:pt idx="387">
                  <c:v>-42.6</c:v>
                </c:pt>
                <c:pt idx="388">
                  <c:v>-42.4</c:v>
                </c:pt>
                <c:pt idx="389">
                  <c:v>-42.2</c:v>
                </c:pt>
                <c:pt idx="390">
                  <c:v>-42</c:v>
                </c:pt>
                <c:pt idx="391">
                  <c:v>-41.8</c:v>
                </c:pt>
                <c:pt idx="392">
                  <c:v>-41.6</c:v>
                </c:pt>
                <c:pt idx="393">
                  <c:v>-41.4</c:v>
                </c:pt>
                <c:pt idx="394">
                  <c:v>-41.2</c:v>
                </c:pt>
                <c:pt idx="395">
                  <c:v>-41</c:v>
                </c:pt>
                <c:pt idx="396">
                  <c:v>-40.799999999999997</c:v>
                </c:pt>
                <c:pt idx="397">
                  <c:v>-40.6</c:v>
                </c:pt>
                <c:pt idx="398">
                  <c:v>-40.4</c:v>
                </c:pt>
                <c:pt idx="399">
                  <c:v>-40.200000000000003</c:v>
                </c:pt>
                <c:pt idx="400">
                  <c:v>-40</c:v>
                </c:pt>
                <c:pt idx="401">
                  <c:v>-39.799999999999997</c:v>
                </c:pt>
                <c:pt idx="402">
                  <c:v>-39.6</c:v>
                </c:pt>
                <c:pt idx="403">
                  <c:v>-39.4</c:v>
                </c:pt>
                <c:pt idx="404">
                  <c:v>-39.200000000000003</c:v>
                </c:pt>
                <c:pt idx="405">
                  <c:v>-39</c:v>
                </c:pt>
                <c:pt idx="406">
                  <c:v>-38.799999999999997</c:v>
                </c:pt>
                <c:pt idx="407">
                  <c:v>-38.6</c:v>
                </c:pt>
                <c:pt idx="408">
                  <c:v>-38.4</c:v>
                </c:pt>
                <c:pt idx="409">
                  <c:v>-38.200000000000003</c:v>
                </c:pt>
                <c:pt idx="410">
                  <c:v>-38</c:v>
                </c:pt>
                <c:pt idx="411">
                  <c:v>-37.799999999999997</c:v>
                </c:pt>
                <c:pt idx="412">
                  <c:v>-37.6</c:v>
                </c:pt>
                <c:pt idx="413">
                  <c:v>-37.4</c:v>
                </c:pt>
                <c:pt idx="414">
                  <c:v>-37.200000000000003</c:v>
                </c:pt>
                <c:pt idx="415">
                  <c:v>-37</c:v>
                </c:pt>
                <c:pt idx="416">
                  <c:v>-36.799999999999997</c:v>
                </c:pt>
                <c:pt idx="417">
                  <c:v>-36.6</c:v>
                </c:pt>
                <c:pt idx="418">
                  <c:v>-36.4</c:v>
                </c:pt>
                <c:pt idx="419">
                  <c:v>-36.200000000000003</c:v>
                </c:pt>
                <c:pt idx="420">
                  <c:v>-36</c:v>
                </c:pt>
                <c:pt idx="421">
                  <c:v>-35.799999999999997</c:v>
                </c:pt>
                <c:pt idx="422">
                  <c:v>-35.6</c:v>
                </c:pt>
                <c:pt idx="423">
                  <c:v>-35.4</c:v>
                </c:pt>
                <c:pt idx="424">
                  <c:v>-35.200000000000003</c:v>
                </c:pt>
                <c:pt idx="425">
                  <c:v>-35</c:v>
                </c:pt>
                <c:pt idx="426">
                  <c:v>-34.799999999999997</c:v>
                </c:pt>
                <c:pt idx="427">
                  <c:v>-34.6</c:v>
                </c:pt>
                <c:pt idx="428">
                  <c:v>-34.4</c:v>
                </c:pt>
                <c:pt idx="429">
                  <c:v>-34.200000000000003</c:v>
                </c:pt>
                <c:pt idx="430">
                  <c:v>-34</c:v>
                </c:pt>
                <c:pt idx="431">
                  <c:v>-33.799999999999997</c:v>
                </c:pt>
                <c:pt idx="432">
                  <c:v>-33.6</c:v>
                </c:pt>
                <c:pt idx="433">
                  <c:v>-33.4</c:v>
                </c:pt>
                <c:pt idx="434">
                  <c:v>-33.200000000000003</c:v>
                </c:pt>
                <c:pt idx="435">
                  <c:v>-33</c:v>
                </c:pt>
                <c:pt idx="436">
                  <c:v>-32.799999999999997</c:v>
                </c:pt>
                <c:pt idx="437">
                  <c:v>-32.6</c:v>
                </c:pt>
                <c:pt idx="438">
                  <c:v>-32.4</c:v>
                </c:pt>
                <c:pt idx="439">
                  <c:v>-32.200000000000003</c:v>
                </c:pt>
                <c:pt idx="440">
                  <c:v>-32</c:v>
                </c:pt>
                <c:pt idx="441">
                  <c:v>-31.8</c:v>
                </c:pt>
                <c:pt idx="442">
                  <c:v>-31.6</c:v>
                </c:pt>
                <c:pt idx="443">
                  <c:v>-31.4</c:v>
                </c:pt>
                <c:pt idx="444">
                  <c:v>-31.2</c:v>
                </c:pt>
                <c:pt idx="445">
                  <c:v>-31</c:v>
                </c:pt>
                <c:pt idx="446">
                  <c:v>-30.8</c:v>
                </c:pt>
                <c:pt idx="447">
                  <c:v>-30.6</c:v>
                </c:pt>
                <c:pt idx="448">
                  <c:v>-30.4</c:v>
                </c:pt>
                <c:pt idx="449">
                  <c:v>-30.2</c:v>
                </c:pt>
                <c:pt idx="450">
                  <c:v>-30</c:v>
                </c:pt>
                <c:pt idx="451">
                  <c:v>-29.8</c:v>
                </c:pt>
                <c:pt idx="452">
                  <c:v>-29.6</c:v>
                </c:pt>
                <c:pt idx="453">
                  <c:v>-29.4</c:v>
                </c:pt>
                <c:pt idx="454">
                  <c:v>-29.2</c:v>
                </c:pt>
                <c:pt idx="455">
                  <c:v>-29</c:v>
                </c:pt>
                <c:pt idx="456">
                  <c:v>-28.8</c:v>
                </c:pt>
                <c:pt idx="457">
                  <c:v>-28.6</c:v>
                </c:pt>
                <c:pt idx="458">
                  <c:v>-28.4</c:v>
                </c:pt>
                <c:pt idx="459">
                  <c:v>-28.2</c:v>
                </c:pt>
                <c:pt idx="460">
                  <c:v>-28</c:v>
                </c:pt>
                <c:pt idx="461">
                  <c:v>-27.8</c:v>
                </c:pt>
                <c:pt idx="462">
                  <c:v>-27.6</c:v>
                </c:pt>
                <c:pt idx="463">
                  <c:v>-27.4</c:v>
                </c:pt>
                <c:pt idx="464">
                  <c:v>-27.2</c:v>
                </c:pt>
                <c:pt idx="465">
                  <c:v>-27</c:v>
                </c:pt>
                <c:pt idx="466">
                  <c:v>-26.8</c:v>
                </c:pt>
                <c:pt idx="467">
                  <c:v>-26.6</c:v>
                </c:pt>
                <c:pt idx="468">
                  <c:v>-26.4</c:v>
                </c:pt>
                <c:pt idx="469">
                  <c:v>-26.2</c:v>
                </c:pt>
                <c:pt idx="470">
                  <c:v>-26</c:v>
                </c:pt>
                <c:pt idx="471">
                  <c:v>-25.8</c:v>
                </c:pt>
                <c:pt idx="472">
                  <c:v>-25.6</c:v>
                </c:pt>
                <c:pt idx="473">
                  <c:v>-25.4</c:v>
                </c:pt>
                <c:pt idx="474">
                  <c:v>-25.2</c:v>
                </c:pt>
                <c:pt idx="475">
                  <c:v>-25</c:v>
                </c:pt>
                <c:pt idx="476">
                  <c:v>-24.8</c:v>
                </c:pt>
                <c:pt idx="477">
                  <c:v>-24.6</c:v>
                </c:pt>
                <c:pt idx="478">
                  <c:v>-24.4</c:v>
                </c:pt>
                <c:pt idx="479">
                  <c:v>-24.2</c:v>
                </c:pt>
                <c:pt idx="480">
                  <c:v>-24</c:v>
                </c:pt>
                <c:pt idx="481">
                  <c:v>-23.8</c:v>
                </c:pt>
                <c:pt idx="482">
                  <c:v>-23.6</c:v>
                </c:pt>
                <c:pt idx="483">
                  <c:v>-23.4</c:v>
                </c:pt>
                <c:pt idx="484">
                  <c:v>-23.2</c:v>
                </c:pt>
                <c:pt idx="485">
                  <c:v>-23</c:v>
                </c:pt>
                <c:pt idx="486">
                  <c:v>-22.8</c:v>
                </c:pt>
                <c:pt idx="487">
                  <c:v>-22.6</c:v>
                </c:pt>
                <c:pt idx="488">
                  <c:v>-22.4</c:v>
                </c:pt>
                <c:pt idx="489">
                  <c:v>-22.2</c:v>
                </c:pt>
                <c:pt idx="490">
                  <c:v>-22</c:v>
                </c:pt>
                <c:pt idx="491">
                  <c:v>-21.8</c:v>
                </c:pt>
                <c:pt idx="492">
                  <c:v>-21.6</c:v>
                </c:pt>
                <c:pt idx="493">
                  <c:v>-21.4</c:v>
                </c:pt>
                <c:pt idx="494">
                  <c:v>-21.2</c:v>
                </c:pt>
                <c:pt idx="495">
                  <c:v>-21</c:v>
                </c:pt>
                <c:pt idx="496">
                  <c:v>-20.8</c:v>
                </c:pt>
                <c:pt idx="497">
                  <c:v>-20.6</c:v>
                </c:pt>
                <c:pt idx="498">
                  <c:v>-20.399999999999999</c:v>
                </c:pt>
                <c:pt idx="499">
                  <c:v>-20.2</c:v>
                </c:pt>
                <c:pt idx="500">
                  <c:v>-20</c:v>
                </c:pt>
                <c:pt idx="501">
                  <c:v>-19.8</c:v>
                </c:pt>
                <c:pt idx="502">
                  <c:v>-19.600000000000001</c:v>
                </c:pt>
                <c:pt idx="503">
                  <c:v>-19.399999999999999</c:v>
                </c:pt>
                <c:pt idx="504">
                  <c:v>-19.2</c:v>
                </c:pt>
                <c:pt idx="505">
                  <c:v>-19</c:v>
                </c:pt>
                <c:pt idx="506">
                  <c:v>-18.8</c:v>
                </c:pt>
                <c:pt idx="507">
                  <c:v>-18.600000000000001</c:v>
                </c:pt>
                <c:pt idx="508">
                  <c:v>-18.399999999999999</c:v>
                </c:pt>
                <c:pt idx="509">
                  <c:v>-18.2</c:v>
                </c:pt>
                <c:pt idx="510">
                  <c:v>-18</c:v>
                </c:pt>
                <c:pt idx="511">
                  <c:v>-17.8</c:v>
                </c:pt>
                <c:pt idx="512">
                  <c:v>-17.600000000000001</c:v>
                </c:pt>
                <c:pt idx="513">
                  <c:v>-17.399999999999999</c:v>
                </c:pt>
                <c:pt idx="514">
                  <c:v>-17.2</c:v>
                </c:pt>
                <c:pt idx="515">
                  <c:v>-17</c:v>
                </c:pt>
                <c:pt idx="516">
                  <c:v>-16.8</c:v>
                </c:pt>
                <c:pt idx="517">
                  <c:v>-16.600000000000001</c:v>
                </c:pt>
                <c:pt idx="518">
                  <c:v>-16.399999999999999</c:v>
                </c:pt>
                <c:pt idx="519">
                  <c:v>-16.2</c:v>
                </c:pt>
                <c:pt idx="520">
                  <c:v>-16</c:v>
                </c:pt>
                <c:pt idx="521">
                  <c:v>-15.8</c:v>
                </c:pt>
                <c:pt idx="522">
                  <c:v>-15.6</c:v>
                </c:pt>
                <c:pt idx="523">
                  <c:v>-15.4</c:v>
                </c:pt>
                <c:pt idx="524">
                  <c:v>-15.2</c:v>
                </c:pt>
                <c:pt idx="525">
                  <c:v>-15</c:v>
                </c:pt>
                <c:pt idx="526">
                  <c:v>-14.8</c:v>
                </c:pt>
                <c:pt idx="527">
                  <c:v>-14.6</c:v>
                </c:pt>
                <c:pt idx="528">
                  <c:v>-14.4</c:v>
                </c:pt>
                <c:pt idx="529">
                  <c:v>-14.2</c:v>
                </c:pt>
                <c:pt idx="530">
                  <c:v>-14</c:v>
                </c:pt>
                <c:pt idx="531">
                  <c:v>-13.8</c:v>
                </c:pt>
                <c:pt idx="532">
                  <c:v>-13.6</c:v>
                </c:pt>
                <c:pt idx="533">
                  <c:v>-13.4</c:v>
                </c:pt>
                <c:pt idx="534">
                  <c:v>-13.2</c:v>
                </c:pt>
                <c:pt idx="535">
                  <c:v>-13</c:v>
                </c:pt>
                <c:pt idx="536">
                  <c:v>-12.8</c:v>
                </c:pt>
                <c:pt idx="537">
                  <c:v>-12.6</c:v>
                </c:pt>
                <c:pt idx="538">
                  <c:v>-12.4</c:v>
                </c:pt>
                <c:pt idx="539">
                  <c:v>-12.2</c:v>
                </c:pt>
                <c:pt idx="540">
                  <c:v>-12</c:v>
                </c:pt>
                <c:pt idx="541">
                  <c:v>-11.8</c:v>
                </c:pt>
                <c:pt idx="542">
                  <c:v>-11.6</c:v>
                </c:pt>
                <c:pt idx="543">
                  <c:v>-11.4</c:v>
                </c:pt>
                <c:pt idx="544">
                  <c:v>-11.2</c:v>
                </c:pt>
                <c:pt idx="545">
                  <c:v>-11</c:v>
                </c:pt>
                <c:pt idx="546">
                  <c:v>-10.8</c:v>
                </c:pt>
                <c:pt idx="547">
                  <c:v>-10.6</c:v>
                </c:pt>
                <c:pt idx="548">
                  <c:v>-10.4</c:v>
                </c:pt>
                <c:pt idx="549">
                  <c:v>-10.199999999999999</c:v>
                </c:pt>
                <c:pt idx="550">
                  <c:v>-10</c:v>
                </c:pt>
                <c:pt idx="551">
                  <c:v>-9.8000000000000007</c:v>
                </c:pt>
                <c:pt idx="552">
                  <c:v>-9.6</c:v>
                </c:pt>
                <c:pt idx="553">
                  <c:v>-9.4</c:v>
                </c:pt>
                <c:pt idx="554">
                  <c:v>-9.1999999999999993</c:v>
                </c:pt>
                <c:pt idx="555">
                  <c:v>-9</c:v>
                </c:pt>
                <c:pt idx="556">
                  <c:v>-8.8000000000000007</c:v>
                </c:pt>
                <c:pt idx="557">
                  <c:v>-8.6</c:v>
                </c:pt>
                <c:pt idx="558">
                  <c:v>-8.4</c:v>
                </c:pt>
                <c:pt idx="559">
                  <c:v>-8.1999999999999993</c:v>
                </c:pt>
                <c:pt idx="560">
                  <c:v>-8</c:v>
                </c:pt>
                <c:pt idx="561">
                  <c:v>-7.8</c:v>
                </c:pt>
                <c:pt idx="562">
                  <c:v>-7.6</c:v>
                </c:pt>
                <c:pt idx="563">
                  <c:v>-7.4</c:v>
                </c:pt>
                <c:pt idx="564">
                  <c:v>-7.2</c:v>
                </c:pt>
                <c:pt idx="565">
                  <c:v>-7</c:v>
                </c:pt>
                <c:pt idx="566">
                  <c:v>-6.8</c:v>
                </c:pt>
                <c:pt idx="567">
                  <c:v>-6.6</c:v>
                </c:pt>
                <c:pt idx="568">
                  <c:v>-6.4</c:v>
                </c:pt>
                <c:pt idx="569">
                  <c:v>-6.2</c:v>
                </c:pt>
                <c:pt idx="570">
                  <c:v>-6</c:v>
                </c:pt>
                <c:pt idx="571">
                  <c:v>-5.8</c:v>
                </c:pt>
                <c:pt idx="572">
                  <c:v>-5.6</c:v>
                </c:pt>
                <c:pt idx="573">
                  <c:v>-5.4</c:v>
                </c:pt>
                <c:pt idx="574">
                  <c:v>-5.2</c:v>
                </c:pt>
                <c:pt idx="575">
                  <c:v>-5</c:v>
                </c:pt>
                <c:pt idx="576">
                  <c:v>-4.8</c:v>
                </c:pt>
                <c:pt idx="577">
                  <c:v>-4.5999999999999996</c:v>
                </c:pt>
                <c:pt idx="578">
                  <c:v>-4.4000000000000004</c:v>
                </c:pt>
                <c:pt idx="579">
                  <c:v>-4.2</c:v>
                </c:pt>
                <c:pt idx="580">
                  <c:v>-4</c:v>
                </c:pt>
                <c:pt idx="581">
                  <c:v>-3.8</c:v>
                </c:pt>
                <c:pt idx="582">
                  <c:v>-3.6</c:v>
                </c:pt>
                <c:pt idx="583">
                  <c:v>-3.4</c:v>
                </c:pt>
                <c:pt idx="584">
                  <c:v>-3.2</c:v>
                </c:pt>
                <c:pt idx="585">
                  <c:v>-3</c:v>
                </c:pt>
                <c:pt idx="586">
                  <c:v>-2.8</c:v>
                </c:pt>
                <c:pt idx="587">
                  <c:v>-2.6</c:v>
                </c:pt>
                <c:pt idx="588">
                  <c:v>-2.4</c:v>
                </c:pt>
                <c:pt idx="589">
                  <c:v>-2.2000000000000002</c:v>
                </c:pt>
                <c:pt idx="590">
                  <c:v>-2</c:v>
                </c:pt>
                <c:pt idx="591">
                  <c:v>-1.8</c:v>
                </c:pt>
                <c:pt idx="592">
                  <c:v>-1.6</c:v>
                </c:pt>
                <c:pt idx="593">
                  <c:v>-1.4</c:v>
                </c:pt>
                <c:pt idx="594">
                  <c:v>-1.2</c:v>
                </c:pt>
                <c:pt idx="595">
                  <c:v>-1</c:v>
                </c:pt>
                <c:pt idx="596">
                  <c:v>-0.8</c:v>
                </c:pt>
                <c:pt idx="597">
                  <c:v>-0.6</c:v>
                </c:pt>
                <c:pt idx="598">
                  <c:v>-0.4</c:v>
                </c:pt>
                <c:pt idx="599">
                  <c:v>-0.2</c:v>
                </c:pt>
                <c:pt idx="600">
                  <c:v>0</c:v>
                </c:pt>
                <c:pt idx="601">
                  <c:v>0.2</c:v>
                </c:pt>
                <c:pt idx="602">
                  <c:v>0.4</c:v>
                </c:pt>
                <c:pt idx="603">
                  <c:v>0.6</c:v>
                </c:pt>
                <c:pt idx="604">
                  <c:v>0.8</c:v>
                </c:pt>
                <c:pt idx="605">
                  <c:v>1</c:v>
                </c:pt>
                <c:pt idx="606">
                  <c:v>1.2</c:v>
                </c:pt>
                <c:pt idx="607">
                  <c:v>1.4</c:v>
                </c:pt>
                <c:pt idx="608">
                  <c:v>1.6</c:v>
                </c:pt>
                <c:pt idx="609">
                  <c:v>1.8</c:v>
                </c:pt>
                <c:pt idx="610">
                  <c:v>2</c:v>
                </c:pt>
                <c:pt idx="611">
                  <c:v>2.2000000000000002</c:v>
                </c:pt>
                <c:pt idx="612">
                  <c:v>2.4</c:v>
                </c:pt>
                <c:pt idx="613">
                  <c:v>2.6</c:v>
                </c:pt>
                <c:pt idx="614">
                  <c:v>2.8</c:v>
                </c:pt>
                <c:pt idx="615">
                  <c:v>3</c:v>
                </c:pt>
                <c:pt idx="616">
                  <c:v>3.2</c:v>
                </c:pt>
                <c:pt idx="617">
                  <c:v>3.4</c:v>
                </c:pt>
                <c:pt idx="618">
                  <c:v>3.6</c:v>
                </c:pt>
                <c:pt idx="619">
                  <c:v>3.8</c:v>
                </c:pt>
                <c:pt idx="620">
                  <c:v>4</c:v>
                </c:pt>
                <c:pt idx="621">
                  <c:v>4.2</c:v>
                </c:pt>
                <c:pt idx="622">
                  <c:v>4.4000000000000004</c:v>
                </c:pt>
                <c:pt idx="623">
                  <c:v>4.5999999999999996</c:v>
                </c:pt>
                <c:pt idx="624">
                  <c:v>4.8</c:v>
                </c:pt>
                <c:pt idx="625">
                  <c:v>5</c:v>
                </c:pt>
                <c:pt idx="626">
                  <c:v>5.2</c:v>
                </c:pt>
                <c:pt idx="627">
                  <c:v>5.4</c:v>
                </c:pt>
                <c:pt idx="628">
                  <c:v>5.6</c:v>
                </c:pt>
                <c:pt idx="629">
                  <c:v>5.8</c:v>
                </c:pt>
                <c:pt idx="630">
                  <c:v>6</c:v>
                </c:pt>
                <c:pt idx="631">
                  <c:v>6.2</c:v>
                </c:pt>
                <c:pt idx="632">
                  <c:v>6.4</c:v>
                </c:pt>
                <c:pt idx="633">
                  <c:v>6.6</c:v>
                </c:pt>
                <c:pt idx="634">
                  <c:v>6.8</c:v>
                </c:pt>
                <c:pt idx="635">
                  <c:v>7</c:v>
                </c:pt>
                <c:pt idx="636">
                  <c:v>7.2</c:v>
                </c:pt>
                <c:pt idx="637">
                  <c:v>7.4</c:v>
                </c:pt>
                <c:pt idx="638">
                  <c:v>7.6</c:v>
                </c:pt>
                <c:pt idx="639">
                  <c:v>7.8</c:v>
                </c:pt>
                <c:pt idx="640">
                  <c:v>8</c:v>
                </c:pt>
                <c:pt idx="641">
                  <c:v>8.1999999999999993</c:v>
                </c:pt>
                <c:pt idx="642">
                  <c:v>8.4</c:v>
                </c:pt>
                <c:pt idx="643">
                  <c:v>8.6</c:v>
                </c:pt>
                <c:pt idx="644">
                  <c:v>8.8000000000000007</c:v>
                </c:pt>
                <c:pt idx="645">
                  <c:v>9</c:v>
                </c:pt>
                <c:pt idx="646">
                  <c:v>9.1999999999999993</c:v>
                </c:pt>
                <c:pt idx="647">
                  <c:v>9.4</c:v>
                </c:pt>
                <c:pt idx="648">
                  <c:v>9.6</c:v>
                </c:pt>
                <c:pt idx="649">
                  <c:v>9.8000000000000007</c:v>
                </c:pt>
                <c:pt idx="650">
                  <c:v>10</c:v>
                </c:pt>
                <c:pt idx="651">
                  <c:v>10.199999999999999</c:v>
                </c:pt>
                <c:pt idx="652">
                  <c:v>10.4</c:v>
                </c:pt>
                <c:pt idx="653">
                  <c:v>10.6</c:v>
                </c:pt>
                <c:pt idx="654">
                  <c:v>10.8</c:v>
                </c:pt>
                <c:pt idx="655">
                  <c:v>11</c:v>
                </c:pt>
                <c:pt idx="656">
                  <c:v>11.2</c:v>
                </c:pt>
                <c:pt idx="657">
                  <c:v>11.4</c:v>
                </c:pt>
                <c:pt idx="658">
                  <c:v>11.6</c:v>
                </c:pt>
                <c:pt idx="659">
                  <c:v>11.8</c:v>
                </c:pt>
                <c:pt idx="660">
                  <c:v>12</c:v>
                </c:pt>
                <c:pt idx="661">
                  <c:v>12.2</c:v>
                </c:pt>
                <c:pt idx="662">
                  <c:v>12.4</c:v>
                </c:pt>
                <c:pt idx="663">
                  <c:v>12.6</c:v>
                </c:pt>
                <c:pt idx="664">
                  <c:v>12.8</c:v>
                </c:pt>
                <c:pt idx="665">
                  <c:v>13</c:v>
                </c:pt>
                <c:pt idx="666">
                  <c:v>13.2</c:v>
                </c:pt>
                <c:pt idx="667">
                  <c:v>13.4</c:v>
                </c:pt>
                <c:pt idx="668">
                  <c:v>13.6</c:v>
                </c:pt>
                <c:pt idx="669">
                  <c:v>13.8</c:v>
                </c:pt>
                <c:pt idx="670">
                  <c:v>14</c:v>
                </c:pt>
                <c:pt idx="671">
                  <c:v>14.2</c:v>
                </c:pt>
                <c:pt idx="672">
                  <c:v>14.4</c:v>
                </c:pt>
                <c:pt idx="673">
                  <c:v>14.6</c:v>
                </c:pt>
                <c:pt idx="674">
                  <c:v>14.8</c:v>
                </c:pt>
                <c:pt idx="675">
                  <c:v>15</c:v>
                </c:pt>
                <c:pt idx="676">
                  <c:v>15.2</c:v>
                </c:pt>
                <c:pt idx="677">
                  <c:v>15.4</c:v>
                </c:pt>
                <c:pt idx="678">
                  <c:v>15.6</c:v>
                </c:pt>
                <c:pt idx="679">
                  <c:v>15.8</c:v>
                </c:pt>
                <c:pt idx="680">
                  <c:v>16</c:v>
                </c:pt>
                <c:pt idx="681">
                  <c:v>16.2</c:v>
                </c:pt>
                <c:pt idx="682">
                  <c:v>16.399999999999999</c:v>
                </c:pt>
                <c:pt idx="683">
                  <c:v>16.600000000000001</c:v>
                </c:pt>
                <c:pt idx="684">
                  <c:v>16.8</c:v>
                </c:pt>
                <c:pt idx="685">
                  <c:v>17</c:v>
                </c:pt>
                <c:pt idx="686">
                  <c:v>17.2</c:v>
                </c:pt>
                <c:pt idx="687">
                  <c:v>17.399999999999999</c:v>
                </c:pt>
                <c:pt idx="688">
                  <c:v>17.600000000000001</c:v>
                </c:pt>
                <c:pt idx="689">
                  <c:v>17.8</c:v>
                </c:pt>
                <c:pt idx="690">
                  <c:v>18</c:v>
                </c:pt>
                <c:pt idx="691">
                  <c:v>18.2</c:v>
                </c:pt>
                <c:pt idx="692">
                  <c:v>18.399999999999999</c:v>
                </c:pt>
                <c:pt idx="693">
                  <c:v>18.600000000000001</c:v>
                </c:pt>
                <c:pt idx="694">
                  <c:v>18.8</c:v>
                </c:pt>
                <c:pt idx="695">
                  <c:v>19</c:v>
                </c:pt>
                <c:pt idx="696">
                  <c:v>19.2</c:v>
                </c:pt>
                <c:pt idx="697">
                  <c:v>19.399999999999999</c:v>
                </c:pt>
                <c:pt idx="698">
                  <c:v>19.600000000000001</c:v>
                </c:pt>
                <c:pt idx="699">
                  <c:v>19.8</c:v>
                </c:pt>
                <c:pt idx="700">
                  <c:v>20</c:v>
                </c:pt>
                <c:pt idx="701">
                  <c:v>20.2</c:v>
                </c:pt>
                <c:pt idx="702">
                  <c:v>20.399999999999999</c:v>
                </c:pt>
                <c:pt idx="703">
                  <c:v>20.6</c:v>
                </c:pt>
                <c:pt idx="704">
                  <c:v>20.8</c:v>
                </c:pt>
                <c:pt idx="705">
                  <c:v>21</c:v>
                </c:pt>
                <c:pt idx="706">
                  <c:v>21.2</c:v>
                </c:pt>
                <c:pt idx="707">
                  <c:v>21.4</c:v>
                </c:pt>
                <c:pt idx="708">
                  <c:v>21.6</c:v>
                </c:pt>
                <c:pt idx="709">
                  <c:v>21.8</c:v>
                </c:pt>
                <c:pt idx="710">
                  <c:v>22</c:v>
                </c:pt>
                <c:pt idx="711">
                  <c:v>22.2</c:v>
                </c:pt>
                <c:pt idx="712">
                  <c:v>22.4</c:v>
                </c:pt>
                <c:pt idx="713">
                  <c:v>22.6</c:v>
                </c:pt>
                <c:pt idx="714">
                  <c:v>22.8</c:v>
                </c:pt>
                <c:pt idx="715">
                  <c:v>23</c:v>
                </c:pt>
                <c:pt idx="716">
                  <c:v>23.2</c:v>
                </c:pt>
                <c:pt idx="717">
                  <c:v>23.4</c:v>
                </c:pt>
                <c:pt idx="718">
                  <c:v>23.6</c:v>
                </c:pt>
                <c:pt idx="719">
                  <c:v>23.8</c:v>
                </c:pt>
                <c:pt idx="720">
                  <c:v>24</c:v>
                </c:pt>
                <c:pt idx="721">
                  <c:v>24.2</c:v>
                </c:pt>
                <c:pt idx="722">
                  <c:v>24.4</c:v>
                </c:pt>
                <c:pt idx="723">
                  <c:v>24.6</c:v>
                </c:pt>
                <c:pt idx="724">
                  <c:v>24.8</c:v>
                </c:pt>
                <c:pt idx="725">
                  <c:v>25</c:v>
                </c:pt>
                <c:pt idx="726">
                  <c:v>25.2</c:v>
                </c:pt>
                <c:pt idx="727">
                  <c:v>25.4</c:v>
                </c:pt>
                <c:pt idx="728">
                  <c:v>25.6</c:v>
                </c:pt>
                <c:pt idx="729">
                  <c:v>25.8</c:v>
                </c:pt>
                <c:pt idx="730">
                  <c:v>26</c:v>
                </c:pt>
                <c:pt idx="731">
                  <c:v>26.2</c:v>
                </c:pt>
                <c:pt idx="732">
                  <c:v>26.4</c:v>
                </c:pt>
                <c:pt idx="733">
                  <c:v>26.6</c:v>
                </c:pt>
                <c:pt idx="734">
                  <c:v>26.8</c:v>
                </c:pt>
                <c:pt idx="735">
                  <c:v>27</c:v>
                </c:pt>
                <c:pt idx="736">
                  <c:v>27.2</c:v>
                </c:pt>
                <c:pt idx="737">
                  <c:v>27.4</c:v>
                </c:pt>
                <c:pt idx="738">
                  <c:v>27.6</c:v>
                </c:pt>
                <c:pt idx="739">
                  <c:v>27.8</c:v>
                </c:pt>
                <c:pt idx="740">
                  <c:v>28</c:v>
                </c:pt>
                <c:pt idx="741">
                  <c:v>28.2</c:v>
                </c:pt>
                <c:pt idx="742">
                  <c:v>28.4</c:v>
                </c:pt>
                <c:pt idx="743">
                  <c:v>28.6</c:v>
                </c:pt>
                <c:pt idx="744">
                  <c:v>28.8</c:v>
                </c:pt>
                <c:pt idx="745">
                  <c:v>29</c:v>
                </c:pt>
                <c:pt idx="746">
                  <c:v>29.2</c:v>
                </c:pt>
                <c:pt idx="747">
                  <c:v>29.4</c:v>
                </c:pt>
                <c:pt idx="748">
                  <c:v>29.6</c:v>
                </c:pt>
                <c:pt idx="749">
                  <c:v>29.8</c:v>
                </c:pt>
                <c:pt idx="750">
                  <c:v>30</c:v>
                </c:pt>
                <c:pt idx="751">
                  <c:v>30.2</c:v>
                </c:pt>
                <c:pt idx="752">
                  <c:v>30.4</c:v>
                </c:pt>
                <c:pt idx="753">
                  <c:v>30.6</c:v>
                </c:pt>
                <c:pt idx="754">
                  <c:v>30.8</c:v>
                </c:pt>
                <c:pt idx="755">
                  <c:v>31</c:v>
                </c:pt>
                <c:pt idx="756">
                  <c:v>31.2</c:v>
                </c:pt>
                <c:pt idx="757">
                  <c:v>31.4</c:v>
                </c:pt>
                <c:pt idx="758">
                  <c:v>31.6</c:v>
                </c:pt>
                <c:pt idx="759">
                  <c:v>31.8</c:v>
                </c:pt>
                <c:pt idx="760">
                  <c:v>32</c:v>
                </c:pt>
                <c:pt idx="761">
                  <c:v>32.200000000000003</c:v>
                </c:pt>
                <c:pt idx="762">
                  <c:v>32.4</c:v>
                </c:pt>
                <c:pt idx="763">
                  <c:v>32.6</c:v>
                </c:pt>
                <c:pt idx="764">
                  <c:v>32.799999999999997</c:v>
                </c:pt>
                <c:pt idx="765">
                  <c:v>33</c:v>
                </c:pt>
                <c:pt idx="766">
                  <c:v>33.200000000000003</c:v>
                </c:pt>
                <c:pt idx="767">
                  <c:v>33.4</c:v>
                </c:pt>
                <c:pt idx="768">
                  <c:v>33.6</c:v>
                </c:pt>
                <c:pt idx="769">
                  <c:v>33.799999999999997</c:v>
                </c:pt>
                <c:pt idx="770">
                  <c:v>34</c:v>
                </c:pt>
                <c:pt idx="771">
                  <c:v>34.200000000000003</c:v>
                </c:pt>
                <c:pt idx="772">
                  <c:v>34.4</c:v>
                </c:pt>
                <c:pt idx="773">
                  <c:v>34.6</c:v>
                </c:pt>
                <c:pt idx="774">
                  <c:v>34.799999999999997</c:v>
                </c:pt>
                <c:pt idx="775">
                  <c:v>35</c:v>
                </c:pt>
                <c:pt idx="776">
                  <c:v>35.200000000000003</c:v>
                </c:pt>
                <c:pt idx="777">
                  <c:v>35.4</c:v>
                </c:pt>
                <c:pt idx="778">
                  <c:v>35.6</c:v>
                </c:pt>
                <c:pt idx="779">
                  <c:v>35.799999999999997</c:v>
                </c:pt>
                <c:pt idx="780">
                  <c:v>36</c:v>
                </c:pt>
                <c:pt idx="781">
                  <c:v>36.200000000000003</c:v>
                </c:pt>
                <c:pt idx="782">
                  <c:v>36.4</c:v>
                </c:pt>
                <c:pt idx="783">
                  <c:v>36.6</c:v>
                </c:pt>
                <c:pt idx="784">
                  <c:v>36.799999999999997</c:v>
                </c:pt>
                <c:pt idx="785">
                  <c:v>37</c:v>
                </c:pt>
                <c:pt idx="786">
                  <c:v>37.200000000000003</c:v>
                </c:pt>
                <c:pt idx="787">
                  <c:v>37.4</c:v>
                </c:pt>
                <c:pt idx="788">
                  <c:v>37.6</c:v>
                </c:pt>
                <c:pt idx="789">
                  <c:v>37.799999999999997</c:v>
                </c:pt>
                <c:pt idx="790">
                  <c:v>38</c:v>
                </c:pt>
                <c:pt idx="791">
                  <c:v>38.200000000000003</c:v>
                </c:pt>
                <c:pt idx="792">
                  <c:v>38.4</c:v>
                </c:pt>
                <c:pt idx="793">
                  <c:v>38.6</c:v>
                </c:pt>
                <c:pt idx="794">
                  <c:v>38.799999999999997</c:v>
                </c:pt>
                <c:pt idx="795">
                  <c:v>39</c:v>
                </c:pt>
                <c:pt idx="796">
                  <c:v>39.200000000000003</c:v>
                </c:pt>
                <c:pt idx="797">
                  <c:v>39.4</c:v>
                </c:pt>
                <c:pt idx="798">
                  <c:v>39.6</c:v>
                </c:pt>
                <c:pt idx="799">
                  <c:v>39.799999999999997</c:v>
                </c:pt>
                <c:pt idx="800">
                  <c:v>40</c:v>
                </c:pt>
                <c:pt idx="801">
                  <c:v>40.200000000000003</c:v>
                </c:pt>
                <c:pt idx="802">
                  <c:v>40.4</c:v>
                </c:pt>
                <c:pt idx="803">
                  <c:v>40.6</c:v>
                </c:pt>
                <c:pt idx="804">
                  <c:v>40.799999999999997</c:v>
                </c:pt>
                <c:pt idx="805">
                  <c:v>41</c:v>
                </c:pt>
                <c:pt idx="806">
                  <c:v>41.2</c:v>
                </c:pt>
                <c:pt idx="807">
                  <c:v>41.4</c:v>
                </c:pt>
                <c:pt idx="808">
                  <c:v>41.6</c:v>
                </c:pt>
                <c:pt idx="809">
                  <c:v>41.8</c:v>
                </c:pt>
                <c:pt idx="810">
                  <c:v>42</c:v>
                </c:pt>
                <c:pt idx="811">
                  <c:v>42.2</c:v>
                </c:pt>
                <c:pt idx="812">
                  <c:v>42.4</c:v>
                </c:pt>
                <c:pt idx="813">
                  <c:v>42.6</c:v>
                </c:pt>
                <c:pt idx="814">
                  <c:v>42.8</c:v>
                </c:pt>
                <c:pt idx="815">
                  <c:v>43</c:v>
                </c:pt>
                <c:pt idx="816">
                  <c:v>43.2</c:v>
                </c:pt>
                <c:pt idx="817">
                  <c:v>43.4</c:v>
                </c:pt>
                <c:pt idx="818">
                  <c:v>43.6</c:v>
                </c:pt>
                <c:pt idx="819">
                  <c:v>43.8</c:v>
                </c:pt>
                <c:pt idx="820">
                  <c:v>44</c:v>
                </c:pt>
                <c:pt idx="821">
                  <c:v>44.2</c:v>
                </c:pt>
                <c:pt idx="822">
                  <c:v>44.4</c:v>
                </c:pt>
                <c:pt idx="823">
                  <c:v>44.6</c:v>
                </c:pt>
                <c:pt idx="824">
                  <c:v>44.8</c:v>
                </c:pt>
                <c:pt idx="825">
                  <c:v>45</c:v>
                </c:pt>
                <c:pt idx="826">
                  <c:v>45.2</c:v>
                </c:pt>
                <c:pt idx="827">
                  <c:v>45.4</c:v>
                </c:pt>
                <c:pt idx="828">
                  <c:v>45.6</c:v>
                </c:pt>
                <c:pt idx="829">
                  <c:v>45.8</c:v>
                </c:pt>
                <c:pt idx="830">
                  <c:v>46</c:v>
                </c:pt>
                <c:pt idx="831">
                  <c:v>46.2</c:v>
                </c:pt>
                <c:pt idx="832">
                  <c:v>46.4</c:v>
                </c:pt>
                <c:pt idx="833">
                  <c:v>46.6</c:v>
                </c:pt>
                <c:pt idx="834">
                  <c:v>46.8</c:v>
                </c:pt>
                <c:pt idx="835">
                  <c:v>47</c:v>
                </c:pt>
                <c:pt idx="836">
                  <c:v>47.2</c:v>
                </c:pt>
                <c:pt idx="837">
                  <c:v>47.4</c:v>
                </c:pt>
                <c:pt idx="838">
                  <c:v>47.6</c:v>
                </c:pt>
                <c:pt idx="839">
                  <c:v>47.8</c:v>
                </c:pt>
                <c:pt idx="840">
                  <c:v>48</c:v>
                </c:pt>
                <c:pt idx="841">
                  <c:v>48.2</c:v>
                </c:pt>
                <c:pt idx="842">
                  <c:v>48.4</c:v>
                </c:pt>
                <c:pt idx="843">
                  <c:v>48.6</c:v>
                </c:pt>
                <c:pt idx="844">
                  <c:v>48.8</c:v>
                </c:pt>
                <c:pt idx="845">
                  <c:v>49</c:v>
                </c:pt>
                <c:pt idx="846">
                  <c:v>49.2</c:v>
                </c:pt>
                <c:pt idx="847">
                  <c:v>49.4</c:v>
                </c:pt>
                <c:pt idx="848">
                  <c:v>49.6</c:v>
                </c:pt>
                <c:pt idx="849">
                  <c:v>49.8</c:v>
                </c:pt>
                <c:pt idx="850">
                  <c:v>50</c:v>
                </c:pt>
                <c:pt idx="851">
                  <c:v>50.2</c:v>
                </c:pt>
                <c:pt idx="852">
                  <c:v>50.4</c:v>
                </c:pt>
                <c:pt idx="853">
                  <c:v>50.6</c:v>
                </c:pt>
                <c:pt idx="854">
                  <c:v>50.8</c:v>
                </c:pt>
                <c:pt idx="855">
                  <c:v>51</c:v>
                </c:pt>
                <c:pt idx="856">
                  <c:v>51.2</c:v>
                </c:pt>
                <c:pt idx="857">
                  <c:v>51.4</c:v>
                </c:pt>
                <c:pt idx="858">
                  <c:v>51.6</c:v>
                </c:pt>
                <c:pt idx="859">
                  <c:v>51.8</c:v>
                </c:pt>
                <c:pt idx="860">
                  <c:v>52</c:v>
                </c:pt>
                <c:pt idx="861">
                  <c:v>52.2</c:v>
                </c:pt>
                <c:pt idx="862">
                  <c:v>52.4</c:v>
                </c:pt>
                <c:pt idx="863">
                  <c:v>52.6</c:v>
                </c:pt>
                <c:pt idx="864">
                  <c:v>52.8</c:v>
                </c:pt>
                <c:pt idx="865">
                  <c:v>53</c:v>
                </c:pt>
                <c:pt idx="866">
                  <c:v>53.2</c:v>
                </c:pt>
                <c:pt idx="867">
                  <c:v>53.4</c:v>
                </c:pt>
                <c:pt idx="868">
                  <c:v>53.6</c:v>
                </c:pt>
                <c:pt idx="869">
                  <c:v>53.8</c:v>
                </c:pt>
                <c:pt idx="870">
                  <c:v>54</c:v>
                </c:pt>
                <c:pt idx="871">
                  <c:v>54.2</c:v>
                </c:pt>
                <c:pt idx="872">
                  <c:v>54.4</c:v>
                </c:pt>
                <c:pt idx="873">
                  <c:v>54.6</c:v>
                </c:pt>
                <c:pt idx="874">
                  <c:v>54.8</c:v>
                </c:pt>
                <c:pt idx="875">
                  <c:v>55</c:v>
                </c:pt>
                <c:pt idx="876">
                  <c:v>55.2</c:v>
                </c:pt>
                <c:pt idx="877">
                  <c:v>55.4</c:v>
                </c:pt>
                <c:pt idx="878">
                  <c:v>55.6</c:v>
                </c:pt>
                <c:pt idx="879">
                  <c:v>55.8</c:v>
                </c:pt>
                <c:pt idx="880">
                  <c:v>56</c:v>
                </c:pt>
                <c:pt idx="881">
                  <c:v>56.2</c:v>
                </c:pt>
                <c:pt idx="882">
                  <c:v>56.4</c:v>
                </c:pt>
                <c:pt idx="883">
                  <c:v>56.6</c:v>
                </c:pt>
                <c:pt idx="884">
                  <c:v>56.8</c:v>
                </c:pt>
                <c:pt idx="885">
                  <c:v>57</c:v>
                </c:pt>
                <c:pt idx="886">
                  <c:v>57.2</c:v>
                </c:pt>
                <c:pt idx="887">
                  <c:v>57.4</c:v>
                </c:pt>
                <c:pt idx="888">
                  <c:v>57.6</c:v>
                </c:pt>
                <c:pt idx="889">
                  <c:v>57.8</c:v>
                </c:pt>
                <c:pt idx="890">
                  <c:v>58</c:v>
                </c:pt>
                <c:pt idx="891">
                  <c:v>58.2</c:v>
                </c:pt>
                <c:pt idx="892">
                  <c:v>58.4</c:v>
                </c:pt>
                <c:pt idx="893">
                  <c:v>58.6</c:v>
                </c:pt>
                <c:pt idx="894">
                  <c:v>58.8</c:v>
                </c:pt>
                <c:pt idx="895">
                  <c:v>59</c:v>
                </c:pt>
                <c:pt idx="896">
                  <c:v>59.2</c:v>
                </c:pt>
                <c:pt idx="897">
                  <c:v>59.4</c:v>
                </c:pt>
                <c:pt idx="898">
                  <c:v>59.6</c:v>
                </c:pt>
                <c:pt idx="899">
                  <c:v>59.8</c:v>
                </c:pt>
                <c:pt idx="900">
                  <c:v>60</c:v>
                </c:pt>
                <c:pt idx="901">
                  <c:v>60.2</c:v>
                </c:pt>
                <c:pt idx="902">
                  <c:v>60.4</c:v>
                </c:pt>
                <c:pt idx="903">
                  <c:v>60.6</c:v>
                </c:pt>
                <c:pt idx="904">
                  <c:v>60.8</c:v>
                </c:pt>
                <c:pt idx="905">
                  <c:v>61</c:v>
                </c:pt>
                <c:pt idx="906">
                  <c:v>61.2</c:v>
                </c:pt>
                <c:pt idx="907">
                  <c:v>61.4</c:v>
                </c:pt>
                <c:pt idx="908">
                  <c:v>61.6</c:v>
                </c:pt>
                <c:pt idx="909">
                  <c:v>61.8</c:v>
                </c:pt>
                <c:pt idx="910">
                  <c:v>62</c:v>
                </c:pt>
                <c:pt idx="911">
                  <c:v>62.2</c:v>
                </c:pt>
                <c:pt idx="912">
                  <c:v>62.4</c:v>
                </c:pt>
                <c:pt idx="913">
                  <c:v>62.6</c:v>
                </c:pt>
                <c:pt idx="914">
                  <c:v>62.8</c:v>
                </c:pt>
                <c:pt idx="915">
                  <c:v>63</c:v>
                </c:pt>
                <c:pt idx="916">
                  <c:v>63.2</c:v>
                </c:pt>
                <c:pt idx="917">
                  <c:v>63.4</c:v>
                </c:pt>
                <c:pt idx="918">
                  <c:v>63.6</c:v>
                </c:pt>
                <c:pt idx="919">
                  <c:v>63.8</c:v>
                </c:pt>
                <c:pt idx="920">
                  <c:v>64</c:v>
                </c:pt>
                <c:pt idx="921">
                  <c:v>64.2</c:v>
                </c:pt>
                <c:pt idx="922">
                  <c:v>64.400000000000006</c:v>
                </c:pt>
                <c:pt idx="923">
                  <c:v>64.599999999999994</c:v>
                </c:pt>
                <c:pt idx="924">
                  <c:v>64.8</c:v>
                </c:pt>
                <c:pt idx="925">
                  <c:v>65</c:v>
                </c:pt>
                <c:pt idx="926">
                  <c:v>65.2</c:v>
                </c:pt>
                <c:pt idx="927">
                  <c:v>65.400000000000006</c:v>
                </c:pt>
                <c:pt idx="928">
                  <c:v>65.599999999999994</c:v>
                </c:pt>
                <c:pt idx="929">
                  <c:v>65.8</c:v>
                </c:pt>
                <c:pt idx="930">
                  <c:v>66</c:v>
                </c:pt>
                <c:pt idx="931">
                  <c:v>66.2</c:v>
                </c:pt>
                <c:pt idx="932">
                  <c:v>66.400000000000006</c:v>
                </c:pt>
                <c:pt idx="933">
                  <c:v>66.599999999999994</c:v>
                </c:pt>
                <c:pt idx="934">
                  <c:v>66.8</c:v>
                </c:pt>
                <c:pt idx="935">
                  <c:v>67</c:v>
                </c:pt>
                <c:pt idx="936">
                  <c:v>67.2</c:v>
                </c:pt>
                <c:pt idx="937">
                  <c:v>67.400000000000006</c:v>
                </c:pt>
                <c:pt idx="938">
                  <c:v>67.599999999999994</c:v>
                </c:pt>
                <c:pt idx="939">
                  <c:v>67.8</c:v>
                </c:pt>
                <c:pt idx="940">
                  <c:v>68</c:v>
                </c:pt>
                <c:pt idx="941">
                  <c:v>68.2</c:v>
                </c:pt>
                <c:pt idx="942">
                  <c:v>68.400000000000006</c:v>
                </c:pt>
                <c:pt idx="943">
                  <c:v>68.599999999999994</c:v>
                </c:pt>
                <c:pt idx="944">
                  <c:v>68.8</c:v>
                </c:pt>
                <c:pt idx="945">
                  <c:v>69</c:v>
                </c:pt>
                <c:pt idx="946">
                  <c:v>69.2</c:v>
                </c:pt>
                <c:pt idx="947">
                  <c:v>69.400000000000006</c:v>
                </c:pt>
                <c:pt idx="948">
                  <c:v>69.599999999999994</c:v>
                </c:pt>
                <c:pt idx="949">
                  <c:v>69.8</c:v>
                </c:pt>
                <c:pt idx="950">
                  <c:v>70</c:v>
                </c:pt>
                <c:pt idx="951">
                  <c:v>70.2</c:v>
                </c:pt>
                <c:pt idx="952">
                  <c:v>70.400000000000006</c:v>
                </c:pt>
                <c:pt idx="953">
                  <c:v>70.599999999999994</c:v>
                </c:pt>
                <c:pt idx="954">
                  <c:v>70.8</c:v>
                </c:pt>
                <c:pt idx="955">
                  <c:v>71</c:v>
                </c:pt>
                <c:pt idx="956">
                  <c:v>71.2</c:v>
                </c:pt>
                <c:pt idx="957">
                  <c:v>71.400000000000006</c:v>
                </c:pt>
                <c:pt idx="958">
                  <c:v>71.599999999999994</c:v>
                </c:pt>
                <c:pt idx="959">
                  <c:v>71.8</c:v>
                </c:pt>
                <c:pt idx="960">
                  <c:v>72</c:v>
                </c:pt>
                <c:pt idx="961">
                  <c:v>72.2</c:v>
                </c:pt>
                <c:pt idx="962">
                  <c:v>72.400000000000006</c:v>
                </c:pt>
                <c:pt idx="963">
                  <c:v>72.599999999999994</c:v>
                </c:pt>
                <c:pt idx="964">
                  <c:v>72.8</c:v>
                </c:pt>
                <c:pt idx="965">
                  <c:v>73</c:v>
                </c:pt>
                <c:pt idx="966">
                  <c:v>73.2</c:v>
                </c:pt>
                <c:pt idx="967">
                  <c:v>73.400000000000006</c:v>
                </c:pt>
                <c:pt idx="968">
                  <c:v>73.599999999999994</c:v>
                </c:pt>
                <c:pt idx="969">
                  <c:v>73.8</c:v>
                </c:pt>
                <c:pt idx="970">
                  <c:v>74</c:v>
                </c:pt>
                <c:pt idx="971">
                  <c:v>74.2</c:v>
                </c:pt>
                <c:pt idx="972">
                  <c:v>74.400000000000006</c:v>
                </c:pt>
                <c:pt idx="973">
                  <c:v>74.599999999999994</c:v>
                </c:pt>
                <c:pt idx="974">
                  <c:v>74.8</c:v>
                </c:pt>
                <c:pt idx="975">
                  <c:v>75</c:v>
                </c:pt>
                <c:pt idx="976">
                  <c:v>75.2</c:v>
                </c:pt>
                <c:pt idx="977">
                  <c:v>75.400000000000006</c:v>
                </c:pt>
                <c:pt idx="978">
                  <c:v>75.599999999999994</c:v>
                </c:pt>
                <c:pt idx="979">
                  <c:v>75.8</c:v>
                </c:pt>
                <c:pt idx="980">
                  <c:v>76</c:v>
                </c:pt>
                <c:pt idx="981">
                  <c:v>76.2</c:v>
                </c:pt>
                <c:pt idx="982">
                  <c:v>76.400000000000006</c:v>
                </c:pt>
                <c:pt idx="983">
                  <c:v>76.599999999999994</c:v>
                </c:pt>
                <c:pt idx="984">
                  <c:v>76.8</c:v>
                </c:pt>
                <c:pt idx="985">
                  <c:v>77</c:v>
                </c:pt>
                <c:pt idx="986">
                  <c:v>77.2</c:v>
                </c:pt>
                <c:pt idx="987">
                  <c:v>77.400000000000006</c:v>
                </c:pt>
                <c:pt idx="988">
                  <c:v>77.599999999999994</c:v>
                </c:pt>
                <c:pt idx="989">
                  <c:v>77.8</c:v>
                </c:pt>
                <c:pt idx="990">
                  <c:v>78</c:v>
                </c:pt>
                <c:pt idx="991">
                  <c:v>78.2</c:v>
                </c:pt>
                <c:pt idx="992">
                  <c:v>78.400000000000006</c:v>
                </c:pt>
                <c:pt idx="993">
                  <c:v>78.599999999999994</c:v>
                </c:pt>
                <c:pt idx="994">
                  <c:v>78.8</c:v>
                </c:pt>
                <c:pt idx="995">
                  <c:v>79</c:v>
                </c:pt>
                <c:pt idx="996">
                  <c:v>79.2</c:v>
                </c:pt>
                <c:pt idx="997">
                  <c:v>79.400000000000006</c:v>
                </c:pt>
                <c:pt idx="998">
                  <c:v>79.599999999999994</c:v>
                </c:pt>
                <c:pt idx="999">
                  <c:v>79.8</c:v>
                </c:pt>
                <c:pt idx="1000">
                  <c:v>80</c:v>
                </c:pt>
                <c:pt idx="1001">
                  <c:v>80.2</c:v>
                </c:pt>
                <c:pt idx="1002">
                  <c:v>80.400000000000006</c:v>
                </c:pt>
                <c:pt idx="1003">
                  <c:v>80.599999999999994</c:v>
                </c:pt>
                <c:pt idx="1004">
                  <c:v>80.8</c:v>
                </c:pt>
                <c:pt idx="1005">
                  <c:v>81</c:v>
                </c:pt>
                <c:pt idx="1006">
                  <c:v>81.2</c:v>
                </c:pt>
                <c:pt idx="1007">
                  <c:v>81.400000000000006</c:v>
                </c:pt>
                <c:pt idx="1008">
                  <c:v>81.599999999999994</c:v>
                </c:pt>
                <c:pt idx="1009">
                  <c:v>81.8</c:v>
                </c:pt>
                <c:pt idx="1010">
                  <c:v>82</c:v>
                </c:pt>
                <c:pt idx="1011">
                  <c:v>82.2</c:v>
                </c:pt>
                <c:pt idx="1012">
                  <c:v>82.4</c:v>
                </c:pt>
                <c:pt idx="1013">
                  <c:v>82.6</c:v>
                </c:pt>
                <c:pt idx="1014">
                  <c:v>82.8</c:v>
                </c:pt>
                <c:pt idx="1015">
                  <c:v>83</c:v>
                </c:pt>
                <c:pt idx="1016">
                  <c:v>83.2</c:v>
                </c:pt>
                <c:pt idx="1017">
                  <c:v>83.4</c:v>
                </c:pt>
                <c:pt idx="1018">
                  <c:v>83.6</c:v>
                </c:pt>
                <c:pt idx="1019">
                  <c:v>83.8</c:v>
                </c:pt>
                <c:pt idx="1020">
                  <c:v>84</c:v>
                </c:pt>
                <c:pt idx="1021">
                  <c:v>84.2</c:v>
                </c:pt>
                <c:pt idx="1022">
                  <c:v>84.4</c:v>
                </c:pt>
                <c:pt idx="1023">
                  <c:v>84.6</c:v>
                </c:pt>
                <c:pt idx="1024">
                  <c:v>84.8</c:v>
                </c:pt>
                <c:pt idx="1025">
                  <c:v>85</c:v>
                </c:pt>
                <c:pt idx="1026">
                  <c:v>85.2</c:v>
                </c:pt>
                <c:pt idx="1027">
                  <c:v>85.4</c:v>
                </c:pt>
                <c:pt idx="1028">
                  <c:v>85.6</c:v>
                </c:pt>
                <c:pt idx="1029">
                  <c:v>85.8</c:v>
                </c:pt>
                <c:pt idx="1030">
                  <c:v>86</c:v>
                </c:pt>
                <c:pt idx="1031">
                  <c:v>86.2</c:v>
                </c:pt>
                <c:pt idx="1032">
                  <c:v>86.4</c:v>
                </c:pt>
                <c:pt idx="1033">
                  <c:v>86.6</c:v>
                </c:pt>
                <c:pt idx="1034">
                  <c:v>86.8</c:v>
                </c:pt>
                <c:pt idx="1035">
                  <c:v>87</c:v>
                </c:pt>
                <c:pt idx="1036">
                  <c:v>87.2</c:v>
                </c:pt>
                <c:pt idx="1037">
                  <c:v>87.4</c:v>
                </c:pt>
                <c:pt idx="1038">
                  <c:v>87.6</c:v>
                </c:pt>
                <c:pt idx="1039">
                  <c:v>87.8</c:v>
                </c:pt>
                <c:pt idx="1040">
                  <c:v>88</c:v>
                </c:pt>
                <c:pt idx="1041">
                  <c:v>88.2</c:v>
                </c:pt>
                <c:pt idx="1042">
                  <c:v>88.4</c:v>
                </c:pt>
                <c:pt idx="1043">
                  <c:v>88.6</c:v>
                </c:pt>
                <c:pt idx="1044">
                  <c:v>88.8</c:v>
                </c:pt>
                <c:pt idx="1045">
                  <c:v>89</c:v>
                </c:pt>
                <c:pt idx="1046">
                  <c:v>89.2</c:v>
                </c:pt>
                <c:pt idx="1047">
                  <c:v>89.4</c:v>
                </c:pt>
                <c:pt idx="1048">
                  <c:v>89.6</c:v>
                </c:pt>
                <c:pt idx="1049">
                  <c:v>89.8</c:v>
                </c:pt>
                <c:pt idx="1050">
                  <c:v>90</c:v>
                </c:pt>
                <c:pt idx="1051">
                  <c:v>90.2</c:v>
                </c:pt>
                <c:pt idx="1052">
                  <c:v>90.4</c:v>
                </c:pt>
                <c:pt idx="1053">
                  <c:v>90.6</c:v>
                </c:pt>
                <c:pt idx="1054">
                  <c:v>90.8</c:v>
                </c:pt>
                <c:pt idx="1055">
                  <c:v>91</c:v>
                </c:pt>
                <c:pt idx="1056">
                  <c:v>91.2</c:v>
                </c:pt>
                <c:pt idx="1057">
                  <c:v>91.4</c:v>
                </c:pt>
                <c:pt idx="1058">
                  <c:v>91.6</c:v>
                </c:pt>
                <c:pt idx="1059">
                  <c:v>91.8</c:v>
                </c:pt>
                <c:pt idx="1060">
                  <c:v>92</c:v>
                </c:pt>
                <c:pt idx="1061">
                  <c:v>92.2</c:v>
                </c:pt>
                <c:pt idx="1062">
                  <c:v>92.4</c:v>
                </c:pt>
                <c:pt idx="1063">
                  <c:v>92.6</c:v>
                </c:pt>
                <c:pt idx="1064">
                  <c:v>92.8</c:v>
                </c:pt>
                <c:pt idx="1065">
                  <c:v>93</c:v>
                </c:pt>
                <c:pt idx="1066">
                  <c:v>93.2</c:v>
                </c:pt>
                <c:pt idx="1067">
                  <c:v>93.4</c:v>
                </c:pt>
                <c:pt idx="1068">
                  <c:v>93.6</c:v>
                </c:pt>
                <c:pt idx="1069">
                  <c:v>93.8</c:v>
                </c:pt>
                <c:pt idx="1070">
                  <c:v>94</c:v>
                </c:pt>
                <c:pt idx="1071">
                  <c:v>94.2</c:v>
                </c:pt>
                <c:pt idx="1072">
                  <c:v>94.4</c:v>
                </c:pt>
                <c:pt idx="1073">
                  <c:v>94.6</c:v>
                </c:pt>
                <c:pt idx="1074">
                  <c:v>94.8</c:v>
                </c:pt>
                <c:pt idx="1075">
                  <c:v>95</c:v>
                </c:pt>
                <c:pt idx="1076">
                  <c:v>95.2</c:v>
                </c:pt>
                <c:pt idx="1077">
                  <c:v>95.4</c:v>
                </c:pt>
                <c:pt idx="1078">
                  <c:v>95.6</c:v>
                </c:pt>
                <c:pt idx="1079">
                  <c:v>95.8</c:v>
                </c:pt>
                <c:pt idx="1080">
                  <c:v>96</c:v>
                </c:pt>
                <c:pt idx="1081">
                  <c:v>96.2</c:v>
                </c:pt>
                <c:pt idx="1082">
                  <c:v>96.4</c:v>
                </c:pt>
                <c:pt idx="1083">
                  <c:v>96.6</c:v>
                </c:pt>
                <c:pt idx="1084">
                  <c:v>96.8</c:v>
                </c:pt>
                <c:pt idx="1085">
                  <c:v>97</c:v>
                </c:pt>
                <c:pt idx="1086">
                  <c:v>97.2</c:v>
                </c:pt>
                <c:pt idx="1087">
                  <c:v>97.4</c:v>
                </c:pt>
                <c:pt idx="1088">
                  <c:v>97.6</c:v>
                </c:pt>
                <c:pt idx="1089">
                  <c:v>97.8</c:v>
                </c:pt>
                <c:pt idx="1090">
                  <c:v>98</c:v>
                </c:pt>
                <c:pt idx="1091">
                  <c:v>98.2</c:v>
                </c:pt>
                <c:pt idx="1092">
                  <c:v>98.4</c:v>
                </c:pt>
                <c:pt idx="1093">
                  <c:v>98.6</c:v>
                </c:pt>
                <c:pt idx="1094">
                  <c:v>98.8</c:v>
                </c:pt>
                <c:pt idx="1095">
                  <c:v>99</c:v>
                </c:pt>
                <c:pt idx="1096">
                  <c:v>99.2</c:v>
                </c:pt>
                <c:pt idx="1097">
                  <c:v>99.4</c:v>
                </c:pt>
                <c:pt idx="1098">
                  <c:v>99.6</c:v>
                </c:pt>
                <c:pt idx="1099">
                  <c:v>99.8</c:v>
                </c:pt>
                <c:pt idx="1100">
                  <c:v>100</c:v>
                </c:pt>
                <c:pt idx="1101">
                  <c:v>100.2</c:v>
                </c:pt>
                <c:pt idx="1102">
                  <c:v>100.4</c:v>
                </c:pt>
                <c:pt idx="1103">
                  <c:v>100.6</c:v>
                </c:pt>
                <c:pt idx="1104">
                  <c:v>100.8</c:v>
                </c:pt>
                <c:pt idx="1105">
                  <c:v>101</c:v>
                </c:pt>
                <c:pt idx="1106">
                  <c:v>101.2</c:v>
                </c:pt>
                <c:pt idx="1107">
                  <c:v>101.4</c:v>
                </c:pt>
                <c:pt idx="1108">
                  <c:v>101.6</c:v>
                </c:pt>
                <c:pt idx="1109">
                  <c:v>101.8</c:v>
                </c:pt>
                <c:pt idx="1110">
                  <c:v>102</c:v>
                </c:pt>
                <c:pt idx="1111">
                  <c:v>102.2</c:v>
                </c:pt>
                <c:pt idx="1112">
                  <c:v>102.4</c:v>
                </c:pt>
                <c:pt idx="1113">
                  <c:v>102.6</c:v>
                </c:pt>
                <c:pt idx="1114">
                  <c:v>102.8</c:v>
                </c:pt>
                <c:pt idx="1115">
                  <c:v>103</c:v>
                </c:pt>
                <c:pt idx="1116">
                  <c:v>103.2</c:v>
                </c:pt>
                <c:pt idx="1117">
                  <c:v>103.4</c:v>
                </c:pt>
                <c:pt idx="1118">
                  <c:v>103.6</c:v>
                </c:pt>
                <c:pt idx="1119">
                  <c:v>103.8</c:v>
                </c:pt>
                <c:pt idx="1120">
                  <c:v>104</c:v>
                </c:pt>
                <c:pt idx="1121">
                  <c:v>104.2</c:v>
                </c:pt>
                <c:pt idx="1122">
                  <c:v>104.4</c:v>
                </c:pt>
                <c:pt idx="1123">
                  <c:v>104.6</c:v>
                </c:pt>
                <c:pt idx="1124">
                  <c:v>104.8</c:v>
                </c:pt>
                <c:pt idx="1125">
                  <c:v>105</c:v>
                </c:pt>
                <c:pt idx="1126">
                  <c:v>105.2</c:v>
                </c:pt>
                <c:pt idx="1127">
                  <c:v>105.4</c:v>
                </c:pt>
                <c:pt idx="1128">
                  <c:v>105.6</c:v>
                </c:pt>
                <c:pt idx="1129">
                  <c:v>105.8</c:v>
                </c:pt>
                <c:pt idx="1130">
                  <c:v>106</c:v>
                </c:pt>
                <c:pt idx="1131">
                  <c:v>106.2</c:v>
                </c:pt>
                <c:pt idx="1132">
                  <c:v>106.4</c:v>
                </c:pt>
                <c:pt idx="1133">
                  <c:v>106.6</c:v>
                </c:pt>
                <c:pt idx="1134">
                  <c:v>106.8</c:v>
                </c:pt>
                <c:pt idx="1135">
                  <c:v>107</c:v>
                </c:pt>
                <c:pt idx="1136">
                  <c:v>107.2</c:v>
                </c:pt>
                <c:pt idx="1137">
                  <c:v>107.4</c:v>
                </c:pt>
                <c:pt idx="1138">
                  <c:v>107.6</c:v>
                </c:pt>
                <c:pt idx="1139">
                  <c:v>107.8</c:v>
                </c:pt>
                <c:pt idx="1140">
                  <c:v>108</c:v>
                </c:pt>
                <c:pt idx="1141">
                  <c:v>108.2</c:v>
                </c:pt>
                <c:pt idx="1142">
                  <c:v>108.4</c:v>
                </c:pt>
                <c:pt idx="1143">
                  <c:v>108.6</c:v>
                </c:pt>
                <c:pt idx="1144">
                  <c:v>108.8</c:v>
                </c:pt>
                <c:pt idx="1145">
                  <c:v>109</c:v>
                </c:pt>
                <c:pt idx="1146">
                  <c:v>109.2</c:v>
                </c:pt>
                <c:pt idx="1147">
                  <c:v>109.4</c:v>
                </c:pt>
                <c:pt idx="1148">
                  <c:v>109.6</c:v>
                </c:pt>
                <c:pt idx="1149">
                  <c:v>109.8</c:v>
                </c:pt>
                <c:pt idx="1150">
                  <c:v>110</c:v>
                </c:pt>
                <c:pt idx="1151">
                  <c:v>110.2</c:v>
                </c:pt>
                <c:pt idx="1152">
                  <c:v>110.4</c:v>
                </c:pt>
                <c:pt idx="1153">
                  <c:v>110.6</c:v>
                </c:pt>
                <c:pt idx="1154">
                  <c:v>110.8</c:v>
                </c:pt>
                <c:pt idx="1155">
                  <c:v>111</c:v>
                </c:pt>
                <c:pt idx="1156">
                  <c:v>111.2</c:v>
                </c:pt>
                <c:pt idx="1157">
                  <c:v>111.4</c:v>
                </c:pt>
                <c:pt idx="1158">
                  <c:v>111.6</c:v>
                </c:pt>
                <c:pt idx="1159">
                  <c:v>111.8</c:v>
                </c:pt>
                <c:pt idx="1160">
                  <c:v>112</c:v>
                </c:pt>
                <c:pt idx="1161">
                  <c:v>112.2</c:v>
                </c:pt>
                <c:pt idx="1162">
                  <c:v>112.4</c:v>
                </c:pt>
                <c:pt idx="1163">
                  <c:v>112.6</c:v>
                </c:pt>
                <c:pt idx="1164">
                  <c:v>112.8</c:v>
                </c:pt>
                <c:pt idx="1165">
                  <c:v>113</c:v>
                </c:pt>
                <c:pt idx="1166">
                  <c:v>113.2</c:v>
                </c:pt>
                <c:pt idx="1167">
                  <c:v>113.4</c:v>
                </c:pt>
                <c:pt idx="1168">
                  <c:v>113.6</c:v>
                </c:pt>
                <c:pt idx="1169">
                  <c:v>113.8</c:v>
                </c:pt>
                <c:pt idx="1170">
                  <c:v>114</c:v>
                </c:pt>
                <c:pt idx="1171">
                  <c:v>114.2</c:v>
                </c:pt>
                <c:pt idx="1172">
                  <c:v>114.4</c:v>
                </c:pt>
                <c:pt idx="1173">
                  <c:v>114.6</c:v>
                </c:pt>
                <c:pt idx="1174">
                  <c:v>114.8</c:v>
                </c:pt>
                <c:pt idx="1175">
                  <c:v>115</c:v>
                </c:pt>
                <c:pt idx="1176">
                  <c:v>115.2</c:v>
                </c:pt>
                <c:pt idx="1177">
                  <c:v>115.4</c:v>
                </c:pt>
                <c:pt idx="1178">
                  <c:v>115.6</c:v>
                </c:pt>
                <c:pt idx="1179">
                  <c:v>115.8</c:v>
                </c:pt>
                <c:pt idx="1180">
                  <c:v>116</c:v>
                </c:pt>
                <c:pt idx="1181">
                  <c:v>116.2</c:v>
                </c:pt>
                <c:pt idx="1182">
                  <c:v>116.4</c:v>
                </c:pt>
                <c:pt idx="1183">
                  <c:v>116.6</c:v>
                </c:pt>
                <c:pt idx="1184">
                  <c:v>116.8</c:v>
                </c:pt>
                <c:pt idx="1185">
                  <c:v>117</c:v>
                </c:pt>
                <c:pt idx="1186">
                  <c:v>117.2</c:v>
                </c:pt>
                <c:pt idx="1187">
                  <c:v>117.4</c:v>
                </c:pt>
                <c:pt idx="1188">
                  <c:v>117.6</c:v>
                </c:pt>
                <c:pt idx="1189">
                  <c:v>117.8</c:v>
                </c:pt>
                <c:pt idx="1190">
                  <c:v>118</c:v>
                </c:pt>
                <c:pt idx="1191">
                  <c:v>118.2</c:v>
                </c:pt>
                <c:pt idx="1192">
                  <c:v>118.4</c:v>
                </c:pt>
                <c:pt idx="1193">
                  <c:v>118.6</c:v>
                </c:pt>
                <c:pt idx="1194">
                  <c:v>118.8</c:v>
                </c:pt>
                <c:pt idx="1195">
                  <c:v>119</c:v>
                </c:pt>
                <c:pt idx="1196">
                  <c:v>119.2</c:v>
                </c:pt>
                <c:pt idx="1197">
                  <c:v>119.4</c:v>
                </c:pt>
                <c:pt idx="1198">
                  <c:v>119.6</c:v>
                </c:pt>
                <c:pt idx="1199">
                  <c:v>119.8</c:v>
                </c:pt>
                <c:pt idx="1200">
                  <c:v>120</c:v>
                </c:pt>
              </c:numCache>
            </c:numRef>
          </c:xVal>
          <c:yVal>
            <c:numRef>
              <c:f>Eplane!$Z$2:$Z$1203</c:f>
              <c:numCache>
                <c:formatCode>General</c:formatCode>
                <c:ptCount val="1202"/>
                <c:pt idx="0">
                  <c:v>-27.949000000000002</c:v>
                </c:pt>
                <c:pt idx="1">
                  <c:v>-27.872</c:v>
                </c:pt>
                <c:pt idx="2">
                  <c:v>-27.809000000000001</c:v>
                </c:pt>
                <c:pt idx="3">
                  <c:v>-27.76</c:v>
                </c:pt>
                <c:pt idx="4">
                  <c:v>-27.722999999999999</c:v>
                </c:pt>
                <c:pt idx="5">
                  <c:v>-27.699000000000002</c:v>
                </c:pt>
                <c:pt idx="6">
                  <c:v>-27.687000000000001</c:v>
                </c:pt>
                <c:pt idx="7">
                  <c:v>-27.683</c:v>
                </c:pt>
                <c:pt idx="8">
                  <c:v>-27.687999999999999</c:v>
                </c:pt>
                <c:pt idx="9">
                  <c:v>-27.7</c:v>
                </c:pt>
                <c:pt idx="10">
                  <c:v>-27.715</c:v>
                </c:pt>
                <c:pt idx="11">
                  <c:v>-27.733000000000001</c:v>
                </c:pt>
                <c:pt idx="12">
                  <c:v>-27.751999999999999</c:v>
                </c:pt>
                <c:pt idx="13">
                  <c:v>-27.77</c:v>
                </c:pt>
                <c:pt idx="14">
                  <c:v>-27.786999999999999</c:v>
                </c:pt>
                <c:pt idx="15">
                  <c:v>-27.803000000000001</c:v>
                </c:pt>
                <c:pt idx="16">
                  <c:v>-27.815999999999999</c:v>
                </c:pt>
                <c:pt idx="17">
                  <c:v>-27.827000000000002</c:v>
                </c:pt>
                <c:pt idx="18">
                  <c:v>-27.837</c:v>
                </c:pt>
                <c:pt idx="19">
                  <c:v>-27.846</c:v>
                </c:pt>
                <c:pt idx="20">
                  <c:v>-27.853999999999999</c:v>
                </c:pt>
                <c:pt idx="21">
                  <c:v>-27.864000000000001</c:v>
                </c:pt>
                <c:pt idx="22">
                  <c:v>-27.873999999999999</c:v>
                </c:pt>
                <c:pt idx="23">
                  <c:v>-27.885999999999999</c:v>
                </c:pt>
                <c:pt idx="24">
                  <c:v>-27.899000000000001</c:v>
                </c:pt>
                <c:pt idx="25">
                  <c:v>-27.913</c:v>
                </c:pt>
                <c:pt idx="26">
                  <c:v>-27.928000000000001</c:v>
                </c:pt>
                <c:pt idx="27">
                  <c:v>-27.940999999999999</c:v>
                </c:pt>
                <c:pt idx="28">
                  <c:v>-27.951000000000001</c:v>
                </c:pt>
                <c:pt idx="29">
                  <c:v>-27.957000000000001</c:v>
                </c:pt>
                <c:pt idx="30">
                  <c:v>-27.954000000000001</c:v>
                </c:pt>
                <c:pt idx="31">
                  <c:v>-27.943000000000001</c:v>
                </c:pt>
                <c:pt idx="32">
                  <c:v>-27.917999999999999</c:v>
                </c:pt>
                <c:pt idx="33">
                  <c:v>-27.88</c:v>
                </c:pt>
                <c:pt idx="34">
                  <c:v>-27.826000000000001</c:v>
                </c:pt>
                <c:pt idx="35">
                  <c:v>-27.754999999999999</c:v>
                </c:pt>
                <c:pt idx="36">
                  <c:v>-27.667999999999999</c:v>
                </c:pt>
                <c:pt idx="37">
                  <c:v>-27.565000000000001</c:v>
                </c:pt>
                <c:pt idx="38">
                  <c:v>-27.448</c:v>
                </c:pt>
                <c:pt idx="39">
                  <c:v>-27.32</c:v>
                </c:pt>
                <c:pt idx="40">
                  <c:v>-27.183</c:v>
                </c:pt>
                <c:pt idx="41">
                  <c:v>-27.041</c:v>
                </c:pt>
                <c:pt idx="42">
                  <c:v>-26.896999999999998</c:v>
                </c:pt>
                <c:pt idx="43">
                  <c:v>-26.754999999999999</c:v>
                </c:pt>
                <c:pt idx="44">
                  <c:v>-26.617000000000001</c:v>
                </c:pt>
                <c:pt idx="45">
                  <c:v>-26.486000000000001</c:v>
                </c:pt>
                <c:pt idx="46">
                  <c:v>-26.366</c:v>
                </c:pt>
                <c:pt idx="47">
                  <c:v>-26.257000000000001</c:v>
                </c:pt>
                <c:pt idx="48">
                  <c:v>-26.16</c:v>
                </c:pt>
                <c:pt idx="49">
                  <c:v>-26.077000000000002</c:v>
                </c:pt>
                <c:pt idx="50">
                  <c:v>-26.007000000000001</c:v>
                </c:pt>
                <c:pt idx="51">
                  <c:v>-25.952000000000002</c:v>
                </c:pt>
                <c:pt idx="52">
                  <c:v>-25.91</c:v>
                </c:pt>
                <c:pt idx="53">
                  <c:v>-25.88</c:v>
                </c:pt>
                <c:pt idx="54">
                  <c:v>-25.863</c:v>
                </c:pt>
                <c:pt idx="55">
                  <c:v>-25.856999999999999</c:v>
                </c:pt>
                <c:pt idx="56">
                  <c:v>-25.861000000000001</c:v>
                </c:pt>
                <c:pt idx="57">
                  <c:v>-25.873999999999999</c:v>
                </c:pt>
                <c:pt idx="58">
                  <c:v>-25.896000000000001</c:v>
                </c:pt>
                <c:pt idx="59">
                  <c:v>-25.925000000000001</c:v>
                </c:pt>
                <c:pt idx="60">
                  <c:v>-25.963000000000001</c:v>
                </c:pt>
                <c:pt idx="61">
                  <c:v>-26.007999999999999</c:v>
                </c:pt>
                <c:pt idx="62">
                  <c:v>-26.06</c:v>
                </c:pt>
                <c:pt idx="63">
                  <c:v>-26.12</c:v>
                </c:pt>
                <c:pt idx="64">
                  <c:v>-26.187999999999999</c:v>
                </c:pt>
                <c:pt idx="65">
                  <c:v>-26.263999999999999</c:v>
                </c:pt>
                <c:pt idx="66">
                  <c:v>-26.349</c:v>
                </c:pt>
                <c:pt idx="67">
                  <c:v>-26.443000000000001</c:v>
                </c:pt>
                <c:pt idx="68">
                  <c:v>-26.547000000000001</c:v>
                </c:pt>
                <c:pt idx="69">
                  <c:v>-26.66</c:v>
                </c:pt>
                <c:pt idx="70">
                  <c:v>-26.782</c:v>
                </c:pt>
                <c:pt idx="71">
                  <c:v>-26.911000000000001</c:v>
                </c:pt>
                <c:pt idx="72">
                  <c:v>-27.045999999999999</c:v>
                </c:pt>
                <c:pt idx="73">
                  <c:v>-27.184999999999999</c:v>
                </c:pt>
                <c:pt idx="74">
                  <c:v>-27.321999999999999</c:v>
                </c:pt>
                <c:pt idx="75">
                  <c:v>-27.454999999999998</c:v>
                </c:pt>
                <c:pt idx="76">
                  <c:v>-27.579000000000001</c:v>
                </c:pt>
                <c:pt idx="77">
                  <c:v>-27.687999999999999</c:v>
                </c:pt>
                <c:pt idx="78">
                  <c:v>-27.776</c:v>
                </c:pt>
                <c:pt idx="79">
                  <c:v>-27.838999999999999</c:v>
                </c:pt>
                <c:pt idx="80">
                  <c:v>-27.873999999999999</c:v>
                </c:pt>
                <c:pt idx="81">
                  <c:v>-27.876999999999999</c:v>
                </c:pt>
                <c:pt idx="82">
                  <c:v>-27.85</c:v>
                </c:pt>
                <c:pt idx="83">
                  <c:v>-27.792999999999999</c:v>
                </c:pt>
                <c:pt idx="84">
                  <c:v>-27.710999999999999</c:v>
                </c:pt>
                <c:pt idx="85">
                  <c:v>-27.611000000000001</c:v>
                </c:pt>
                <c:pt idx="86">
                  <c:v>-27.497</c:v>
                </c:pt>
                <c:pt idx="87">
                  <c:v>-27.379000000000001</c:v>
                </c:pt>
                <c:pt idx="88">
                  <c:v>-27.263000000000002</c:v>
                </c:pt>
                <c:pt idx="89">
                  <c:v>-27.155999999999999</c:v>
                </c:pt>
                <c:pt idx="90">
                  <c:v>-27.062999999999999</c:v>
                </c:pt>
                <c:pt idx="91">
                  <c:v>-26.991</c:v>
                </c:pt>
                <c:pt idx="92">
                  <c:v>-26.940999999999999</c:v>
                </c:pt>
                <c:pt idx="93">
                  <c:v>-26.919</c:v>
                </c:pt>
                <c:pt idx="94">
                  <c:v>-26.923999999999999</c:v>
                </c:pt>
                <c:pt idx="95">
                  <c:v>-26.959</c:v>
                </c:pt>
                <c:pt idx="96">
                  <c:v>-27.021999999999998</c:v>
                </c:pt>
                <c:pt idx="97">
                  <c:v>-27.113</c:v>
                </c:pt>
                <c:pt idx="98">
                  <c:v>-27.228000000000002</c:v>
                </c:pt>
                <c:pt idx="99">
                  <c:v>-27.364000000000001</c:v>
                </c:pt>
                <c:pt idx="100">
                  <c:v>-27.515999999999998</c:v>
                </c:pt>
                <c:pt idx="101">
                  <c:v>-27.675000000000001</c:v>
                </c:pt>
                <c:pt idx="102">
                  <c:v>-27.835000000000001</c:v>
                </c:pt>
                <c:pt idx="103">
                  <c:v>-27.984999999999999</c:v>
                </c:pt>
                <c:pt idx="104">
                  <c:v>-28.114000000000001</c:v>
                </c:pt>
                <c:pt idx="105">
                  <c:v>-28.213000000000001</c:v>
                </c:pt>
                <c:pt idx="106">
                  <c:v>-28.271999999999998</c:v>
                </c:pt>
                <c:pt idx="107">
                  <c:v>-28.283999999999999</c:v>
                </c:pt>
                <c:pt idx="108">
                  <c:v>-28.245000000000001</c:v>
                </c:pt>
                <c:pt idx="109">
                  <c:v>-28.155999999999999</c:v>
                </c:pt>
                <c:pt idx="110">
                  <c:v>-28.02</c:v>
                </c:pt>
                <c:pt idx="111">
                  <c:v>-27.844999999999999</c:v>
                </c:pt>
                <c:pt idx="112">
                  <c:v>-27.64</c:v>
                </c:pt>
                <c:pt idx="113">
                  <c:v>-27.416</c:v>
                </c:pt>
                <c:pt idx="114">
                  <c:v>-27.181999999999999</c:v>
                </c:pt>
                <c:pt idx="115">
                  <c:v>-26.946999999999999</c:v>
                </c:pt>
                <c:pt idx="116">
                  <c:v>-26.72</c:v>
                </c:pt>
                <c:pt idx="117">
                  <c:v>-26.507000000000001</c:v>
                </c:pt>
                <c:pt idx="118">
                  <c:v>-26.312000000000001</c:v>
                </c:pt>
                <c:pt idx="119">
                  <c:v>-26.138000000000002</c:v>
                </c:pt>
                <c:pt idx="120">
                  <c:v>-25.986999999999998</c:v>
                </c:pt>
                <c:pt idx="121">
                  <c:v>-25.861000000000001</c:v>
                </c:pt>
                <c:pt idx="122">
                  <c:v>-25.757000000000001</c:v>
                </c:pt>
                <c:pt idx="123">
                  <c:v>-25.675999999999998</c:v>
                </c:pt>
                <c:pt idx="124">
                  <c:v>-25.614000000000001</c:v>
                </c:pt>
                <c:pt idx="125">
                  <c:v>-25.57</c:v>
                </c:pt>
                <c:pt idx="126">
                  <c:v>-25.536999999999999</c:v>
                </c:pt>
                <c:pt idx="127">
                  <c:v>-25.513999999999999</c:v>
                </c:pt>
                <c:pt idx="128">
                  <c:v>-25.495000000000001</c:v>
                </c:pt>
                <c:pt idx="129">
                  <c:v>-25.475999999999999</c:v>
                </c:pt>
                <c:pt idx="130">
                  <c:v>-25.451000000000001</c:v>
                </c:pt>
                <c:pt idx="131">
                  <c:v>-25.417999999999999</c:v>
                </c:pt>
                <c:pt idx="132">
                  <c:v>-25.373999999999999</c:v>
                </c:pt>
                <c:pt idx="133">
                  <c:v>-25.315000000000001</c:v>
                </c:pt>
                <c:pt idx="134">
                  <c:v>-25.242000000000001</c:v>
                </c:pt>
                <c:pt idx="135">
                  <c:v>-25.152999999999999</c:v>
                </c:pt>
                <c:pt idx="136">
                  <c:v>-25.050999999999998</c:v>
                </c:pt>
                <c:pt idx="137">
                  <c:v>-24.937999999999999</c:v>
                </c:pt>
                <c:pt idx="138">
                  <c:v>-24.815000000000001</c:v>
                </c:pt>
                <c:pt idx="139">
                  <c:v>-24.687000000000001</c:v>
                </c:pt>
                <c:pt idx="140">
                  <c:v>-24.556000000000001</c:v>
                </c:pt>
                <c:pt idx="141">
                  <c:v>-24.423999999999999</c:v>
                </c:pt>
                <c:pt idx="142">
                  <c:v>-24.295999999999999</c:v>
                </c:pt>
                <c:pt idx="143">
                  <c:v>-24.172000000000001</c:v>
                </c:pt>
                <c:pt idx="144">
                  <c:v>-24.053999999999998</c:v>
                </c:pt>
                <c:pt idx="145">
                  <c:v>-23.943999999999999</c:v>
                </c:pt>
                <c:pt idx="146">
                  <c:v>-23.841999999999999</c:v>
                </c:pt>
                <c:pt idx="147">
                  <c:v>-23.747</c:v>
                </c:pt>
                <c:pt idx="148">
                  <c:v>-23.661000000000001</c:v>
                </c:pt>
                <c:pt idx="149">
                  <c:v>-23.581</c:v>
                </c:pt>
                <c:pt idx="150">
                  <c:v>-23.507000000000001</c:v>
                </c:pt>
                <c:pt idx="151">
                  <c:v>-23.437000000000001</c:v>
                </c:pt>
                <c:pt idx="152">
                  <c:v>-23.37</c:v>
                </c:pt>
                <c:pt idx="153">
                  <c:v>-23.303999999999998</c:v>
                </c:pt>
                <c:pt idx="154">
                  <c:v>-23.236999999999998</c:v>
                </c:pt>
                <c:pt idx="155">
                  <c:v>-23.169</c:v>
                </c:pt>
                <c:pt idx="156">
                  <c:v>-23.097999999999999</c:v>
                </c:pt>
                <c:pt idx="157">
                  <c:v>-23.023</c:v>
                </c:pt>
                <c:pt idx="158">
                  <c:v>-22.945</c:v>
                </c:pt>
                <c:pt idx="159">
                  <c:v>-22.864000000000001</c:v>
                </c:pt>
                <c:pt idx="160">
                  <c:v>-22.78</c:v>
                </c:pt>
                <c:pt idx="161">
                  <c:v>-22.693999999999999</c:v>
                </c:pt>
                <c:pt idx="162">
                  <c:v>-22.608000000000001</c:v>
                </c:pt>
                <c:pt idx="163">
                  <c:v>-22.521999999999998</c:v>
                </c:pt>
                <c:pt idx="164">
                  <c:v>-22.44</c:v>
                </c:pt>
                <c:pt idx="165">
                  <c:v>-22.361000000000001</c:v>
                </c:pt>
                <c:pt idx="166">
                  <c:v>-22.288</c:v>
                </c:pt>
                <c:pt idx="167">
                  <c:v>-22.222000000000001</c:v>
                </c:pt>
                <c:pt idx="168">
                  <c:v>-22.163</c:v>
                </c:pt>
                <c:pt idx="169">
                  <c:v>-22.111999999999998</c:v>
                </c:pt>
                <c:pt idx="170">
                  <c:v>-22.07</c:v>
                </c:pt>
                <c:pt idx="171">
                  <c:v>-22.036000000000001</c:v>
                </c:pt>
                <c:pt idx="172">
                  <c:v>-22.009</c:v>
                </c:pt>
                <c:pt idx="173">
                  <c:v>-21.99</c:v>
                </c:pt>
                <c:pt idx="174">
                  <c:v>-21.975999999999999</c:v>
                </c:pt>
                <c:pt idx="175">
                  <c:v>-21.966000000000001</c:v>
                </c:pt>
                <c:pt idx="176">
                  <c:v>-21.96</c:v>
                </c:pt>
                <c:pt idx="177">
                  <c:v>-21.954999999999998</c:v>
                </c:pt>
                <c:pt idx="178">
                  <c:v>-21.951000000000001</c:v>
                </c:pt>
                <c:pt idx="179">
                  <c:v>-21.943999999999999</c:v>
                </c:pt>
                <c:pt idx="180">
                  <c:v>-21.934999999999999</c:v>
                </c:pt>
                <c:pt idx="181">
                  <c:v>-21.922000000000001</c:v>
                </c:pt>
                <c:pt idx="182">
                  <c:v>-21.905000000000001</c:v>
                </c:pt>
                <c:pt idx="183">
                  <c:v>-21.882999999999999</c:v>
                </c:pt>
                <c:pt idx="184">
                  <c:v>-21.856000000000002</c:v>
                </c:pt>
                <c:pt idx="185">
                  <c:v>-21.826000000000001</c:v>
                </c:pt>
                <c:pt idx="186">
                  <c:v>-21.792000000000002</c:v>
                </c:pt>
                <c:pt idx="187">
                  <c:v>-21.756</c:v>
                </c:pt>
                <c:pt idx="188">
                  <c:v>-21.72</c:v>
                </c:pt>
                <c:pt idx="189">
                  <c:v>-21.684999999999999</c:v>
                </c:pt>
                <c:pt idx="190">
                  <c:v>-21.652000000000001</c:v>
                </c:pt>
                <c:pt idx="191">
                  <c:v>-21.623000000000001</c:v>
                </c:pt>
                <c:pt idx="192">
                  <c:v>-21.6</c:v>
                </c:pt>
                <c:pt idx="193">
                  <c:v>-21.584</c:v>
                </c:pt>
                <c:pt idx="194">
                  <c:v>-21.574999999999999</c:v>
                </c:pt>
                <c:pt idx="195">
                  <c:v>-21.574000000000002</c:v>
                </c:pt>
                <c:pt idx="196">
                  <c:v>-21.582000000000001</c:v>
                </c:pt>
                <c:pt idx="197">
                  <c:v>-21.597999999999999</c:v>
                </c:pt>
                <c:pt idx="198">
                  <c:v>-21.623000000000001</c:v>
                </c:pt>
                <c:pt idx="199">
                  <c:v>-21.654</c:v>
                </c:pt>
                <c:pt idx="200">
                  <c:v>-21.692</c:v>
                </c:pt>
                <c:pt idx="201">
                  <c:v>-21.734999999999999</c:v>
                </c:pt>
                <c:pt idx="202">
                  <c:v>-21.780999999999999</c:v>
                </c:pt>
                <c:pt idx="203">
                  <c:v>-21.829000000000001</c:v>
                </c:pt>
                <c:pt idx="204">
                  <c:v>-21.876000000000001</c:v>
                </c:pt>
                <c:pt idx="205">
                  <c:v>-21.922000000000001</c:v>
                </c:pt>
                <c:pt idx="206">
                  <c:v>-21.963000000000001</c:v>
                </c:pt>
                <c:pt idx="207">
                  <c:v>-21.998999999999999</c:v>
                </c:pt>
                <c:pt idx="208">
                  <c:v>-22.029</c:v>
                </c:pt>
                <c:pt idx="209">
                  <c:v>-22.052</c:v>
                </c:pt>
                <c:pt idx="210">
                  <c:v>-22.067</c:v>
                </c:pt>
                <c:pt idx="211">
                  <c:v>-22.074999999999999</c:v>
                </c:pt>
                <c:pt idx="212">
                  <c:v>-22.074999999999999</c:v>
                </c:pt>
                <c:pt idx="213">
                  <c:v>-22.068999999999999</c:v>
                </c:pt>
                <c:pt idx="214">
                  <c:v>-22.058</c:v>
                </c:pt>
                <c:pt idx="215">
                  <c:v>-22.042000000000002</c:v>
                </c:pt>
                <c:pt idx="216">
                  <c:v>-22.024000000000001</c:v>
                </c:pt>
                <c:pt idx="217">
                  <c:v>-22.003</c:v>
                </c:pt>
                <c:pt idx="218">
                  <c:v>-21.981999999999999</c:v>
                </c:pt>
                <c:pt idx="219">
                  <c:v>-21.960999999999999</c:v>
                </c:pt>
                <c:pt idx="220">
                  <c:v>-21.940999999999999</c:v>
                </c:pt>
                <c:pt idx="221">
                  <c:v>-21.922999999999998</c:v>
                </c:pt>
                <c:pt idx="222">
                  <c:v>-21.907</c:v>
                </c:pt>
                <c:pt idx="223">
                  <c:v>-21.893000000000001</c:v>
                </c:pt>
                <c:pt idx="224">
                  <c:v>-21.88</c:v>
                </c:pt>
                <c:pt idx="225">
                  <c:v>-21.867999999999999</c:v>
                </c:pt>
                <c:pt idx="226">
                  <c:v>-21.856999999999999</c:v>
                </c:pt>
                <c:pt idx="227">
                  <c:v>-21.846</c:v>
                </c:pt>
                <c:pt idx="228">
                  <c:v>-21.834</c:v>
                </c:pt>
                <c:pt idx="229">
                  <c:v>-21.82</c:v>
                </c:pt>
                <c:pt idx="230">
                  <c:v>-21.803000000000001</c:v>
                </c:pt>
                <c:pt idx="231">
                  <c:v>-21.783000000000001</c:v>
                </c:pt>
                <c:pt idx="232">
                  <c:v>-21.757999999999999</c:v>
                </c:pt>
                <c:pt idx="233">
                  <c:v>-21.728999999999999</c:v>
                </c:pt>
                <c:pt idx="234">
                  <c:v>-21.695</c:v>
                </c:pt>
                <c:pt idx="235">
                  <c:v>-21.657</c:v>
                </c:pt>
                <c:pt idx="236">
                  <c:v>-21.614000000000001</c:v>
                </c:pt>
                <c:pt idx="237">
                  <c:v>-21.567</c:v>
                </c:pt>
                <c:pt idx="238">
                  <c:v>-21.516999999999999</c:v>
                </c:pt>
                <c:pt idx="239">
                  <c:v>-21.463000000000001</c:v>
                </c:pt>
                <c:pt idx="240">
                  <c:v>-21.407</c:v>
                </c:pt>
                <c:pt idx="241">
                  <c:v>-21.347999999999999</c:v>
                </c:pt>
                <c:pt idx="242">
                  <c:v>-21.288</c:v>
                </c:pt>
                <c:pt idx="243">
                  <c:v>-21.227</c:v>
                </c:pt>
                <c:pt idx="244">
                  <c:v>-21.164000000000001</c:v>
                </c:pt>
                <c:pt idx="245">
                  <c:v>-21.100999999999999</c:v>
                </c:pt>
                <c:pt idx="246">
                  <c:v>-21.036000000000001</c:v>
                </c:pt>
                <c:pt idx="247">
                  <c:v>-20.971</c:v>
                </c:pt>
                <c:pt idx="248">
                  <c:v>-20.904</c:v>
                </c:pt>
                <c:pt idx="249">
                  <c:v>-20.835000000000001</c:v>
                </c:pt>
                <c:pt idx="250">
                  <c:v>-20.765000000000001</c:v>
                </c:pt>
                <c:pt idx="251">
                  <c:v>-20.693000000000001</c:v>
                </c:pt>
                <c:pt idx="252">
                  <c:v>-20.619</c:v>
                </c:pt>
                <c:pt idx="253">
                  <c:v>-20.542000000000002</c:v>
                </c:pt>
                <c:pt idx="254">
                  <c:v>-20.463000000000001</c:v>
                </c:pt>
                <c:pt idx="255">
                  <c:v>-20.382000000000001</c:v>
                </c:pt>
                <c:pt idx="256">
                  <c:v>-20.3</c:v>
                </c:pt>
                <c:pt idx="257">
                  <c:v>-20.215</c:v>
                </c:pt>
                <c:pt idx="258">
                  <c:v>-20.13</c:v>
                </c:pt>
                <c:pt idx="259">
                  <c:v>-20.044</c:v>
                </c:pt>
                <c:pt idx="260">
                  <c:v>-19.957999999999998</c:v>
                </c:pt>
                <c:pt idx="261">
                  <c:v>-19.872</c:v>
                </c:pt>
                <c:pt idx="262">
                  <c:v>-19.788</c:v>
                </c:pt>
                <c:pt idx="263">
                  <c:v>-19.706</c:v>
                </c:pt>
                <c:pt idx="264">
                  <c:v>-19.625</c:v>
                </c:pt>
                <c:pt idx="265">
                  <c:v>-19.547000000000001</c:v>
                </c:pt>
                <c:pt idx="266">
                  <c:v>-19.472000000000001</c:v>
                </c:pt>
                <c:pt idx="267">
                  <c:v>-19.399999999999999</c:v>
                </c:pt>
                <c:pt idx="268">
                  <c:v>-19.331</c:v>
                </c:pt>
                <c:pt idx="269">
                  <c:v>-19.265000000000001</c:v>
                </c:pt>
                <c:pt idx="270">
                  <c:v>-19.202000000000002</c:v>
                </c:pt>
                <c:pt idx="271">
                  <c:v>-19.140999999999998</c:v>
                </c:pt>
                <c:pt idx="272">
                  <c:v>-19.082999999999998</c:v>
                </c:pt>
                <c:pt idx="273">
                  <c:v>-19.027000000000001</c:v>
                </c:pt>
                <c:pt idx="274">
                  <c:v>-18.972000000000001</c:v>
                </c:pt>
                <c:pt idx="275">
                  <c:v>-18.919</c:v>
                </c:pt>
                <c:pt idx="276">
                  <c:v>-18.867000000000001</c:v>
                </c:pt>
                <c:pt idx="277">
                  <c:v>-18.815999999999999</c:v>
                </c:pt>
                <c:pt idx="278">
                  <c:v>-18.765000000000001</c:v>
                </c:pt>
                <c:pt idx="279">
                  <c:v>-18.716000000000001</c:v>
                </c:pt>
                <c:pt idx="280">
                  <c:v>-18.667000000000002</c:v>
                </c:pt>
                <c:pt idx="281">
                  <c:v>-18.617999999999999</c:v>
                </c:pt>
                <c:pt idx="282">
                  <c:v>-18.571000000000002</c:v>
                </c:pt>
                <c:pt idx="283">
                  <c:v>-18.524999999999999</c:v>
                </c:pt>
                <c:pt idx="284">
                  <c:v>-18.481000000000002</c:v>
                </c:pt>
                <c:pt idx="285">
                  <c:v>-18.439</c:v>
                </c:pt>
                <c:pt idx="286">
                  <c:v>-18.399000000000001</c:v>
                </c:pt>
                <c:pt idx="287">
                  <c:v>-18.361000000000001</c:v>
                </c:pt>
                <c:pt idx="288">
                  <c:v>-18.327000000000002</c:v>
                </c:pt>
                <c:pt idx="289">
                  <c:v>-18.295000000000002</c:v>
                </c:pt>
                <c:pt idx="290">
                  <c:v>-18.268000000000001</c:v>
                </c:pt>
                <c:pt idx="291">
                  <c:v>-18.242999999999999</c:v>
                </c:pt>
                <c:pt idx="292">
                  <c:v>-18.222999999999999</c:v>
                </c:pt>
                <c:pt idx="293">
                  <c:v>-18.206</c:v>
                </c:pt>
                <c:pt idx="294">
                  <c:v>-18.193999999999999</c:v>
                </c:pt>
                <c:pt idx="295">
                  <c:v>-18.184999999999999</c:v>
                </c:pt>
                <c:pt idx="296">
                  <c:v>-18.18</c:v>
                </c:pt>
                <c:pt idx="297">
                  <c:v>-18.178000000000001</c:v>
                </c:pt>
                <c:pt idx="298">
                  <c:v>-18.18</c:v>
                </c:pt>
                <c:pt idx="299">
                  <c:v>-18.184999999999999</c:v>
                </c:pt>
                <c:pt idx="300">
                  <c:v>-18.193000000000001</c:v>
                </c:pt>
                <c:pt idx="301">
                  <c:v>-18.204999999999998</c:v>
                </c:pt>
                <c:pt idx="302">
                  <c:v>-18.219000000000001</c:v>
                </c:pt>
                <c:pt idx="303">
                  <c:v>-18.236000000000001</c:v>
                </c:pt>
                <c:pt idx="304">
                  <c:v>-18.257000000000001</c:v>
                </c:pt>
                <c:pt idx="305">
                  <c:v>-18.28</c:v>
                </c:pt>
                <c:pt idx="306">
                  <c:v>-18.306999999999999</c:v>
                </c:pt>
                <c:pt idx="307">
                  <c:v>-18.337</c:v>
                </c:pt>
                <c:pt idx="308">
                  <c:v>-18.370999999999999</c:v>
                </c:pt>
                <c:pt idx="309">
                  <c:v>-18.408000000000001</c:v>
                </c:pt>
                <c:pt idx="310">
                  <c:v>-18.45</c:v>
                </c:pt>
                <c:pt idx="311">
                  <c:v>-18.495999999999999</c:v>
                </c:pt>
                <c:pt idx="312">
                  <c:v>-18.547000000000001</c:v>
                </c:pt>
                <c:pt idx="313">
                  <c:v>-18.603000000000002</c:v>
                </c:pt>
                <c:pt idx="314">
                  <c:v>-18.664000000000001</c:v>
                </c:pt>
                <c:pt idx="315">
                  <c:v>-18.73</c:v>
                </c:pt>
                <c:pt idx="316">
                  <c:v>-18.802</c:v>
                </c:pt>
                <c:pt idx="317">
                  <c:v>-18.88</c:v>
                </c:pt>
                <c:pt idx="318">
                  <c:v>-18.963000000000001</c:v>
                </c:pt>
                <c:pt idx="319">
                  <c:v>-19.052</c:v>
                </c:pt>
                <c:pt idx="320">
                  <c:v>-19.146999999999998</c:v>
                </c:pt>
                <c:pt idx="321">
                  <c:v>-19.247</c:v>
                </c:pt>
                <c:pt idx="322">
                  <c:v>-19.353000000000002</c:v>
                </c:pt>
                <c:pt idx="323">
                  <c:v>-19.465</c:v>
                </c:pt>
                <c:pt idx="324">
                  <c:v>-19.582999999999998</c:v>
                </c:pt>
                <c:pt idx="325">
                  <c:v>-19.706</c:v>
                </c:pt>
                <c:pt idx="326">
                  <c:v>-19.835000000000001</c:v>
                </c:pt>
                <c:pt idx="327">
                  <c:v>-19.97</c:v>
                </c:pt>
                <c:pt idx="328">
                  <c:v>-20.111000000000001</c:v>
                </c:pt>
                <c:pt idx="329">
                  <c:v>-20.259</c:v>
                </c:pt>
                <c:pt idx="330">
                  <c:v>-20.413</c:v>
                </c:pt>
                <c:pt idx="331">
                  <c:v>-20.574000000000002</c:v>
                </c:pt>
                <c:pt idx="332">
                  <c:v>-20.742999999999999</c:v>
                </c:pt>
                <c:pt idx="333">
                  <c:v>-20.919</c:v>
                </c:pt>
                <c:pt idx="334">
                  <c:v>-21.103999999999999</c:v>
                </c:pt>
                <c:pt idx="335">
                  <c:v>-21.297000000000001</c:v>
                </c:pt>
                <c:pt idx="336">
                  <c:v>-21.498000000000001</c:v>
                </c:pt>
                <c:pt idx="337">
                  <c:v>-21.709</c:v>
                </c:pt>
                <c:pt idx="338">
                  <c:v>-21.928999999999998</c:v>
                </c:pt>
                <c:pt idx="339">
                  <c:v>-22.157</c:v>
                </c:pt>
                <c:pt idx="340">
                  <c:v>-22.393999999999998</c:v>
                </c:pt>
                <c:pt idx="341">
                  <c:v>-22.638000000000002</c:v>
                </c:pt>
                <c:pt idx="342">
                  <c:v>-22.89</c:v>
                </c:pt>
                <c:pt idx="343">
                  <c:v>-23.146999999999998</c:v>
                </c:pt>
                <c:pt idx="344">
                  <c:v>-23.408999999999999</c:v>
                </c:pt>
                <c:pt idx="345">
                  <c:v>-23.673999999999999</c:v>
                </c:pt>
                <c:pt idx="346">
                  <c:v>-23.94</c:v>
                </c:pt>
                <c:pt idx="347">
                  <c:v>-24.204000000000001</c:v>
                </c:pt>
                <c:pt idx="348">
                  <c:v>-24.463999999999999</c:v>
                </c:pt>
                <c:pt idx="349">
                  <c:v>-24.716000000000001</c:v>
                </c:pt>
                <c:pt idx="350">
                  <c:v>-24.959</c:v>
                </c:pt>
                <c:pt idx="351">
                  <c:v>-25.189</c:v>
                </c:pt>
                <c:pt idx="352">
                  <c:v>-25.402999999999999</c:v>
                </c:pt>
                <c:pt idx="353">
                  <c:v>-25.597999999999999</c:v>
                </c:pt>
                <c:pt idx="354">
                  <c:v>-25.771999999999998</c:v>
                </c:pt>
                <c:pt idx="355">
                  <c:v>-25.920999999999999</c:v>
                </c:pt>
                <c:pt idx="356">
                  <c:v>-26.044</c:v>
                </c:pt>
                <c:pt idx="357">
                  <c:v>-26.138999999999999</c:v>
                </c:pt>
                <c:pt idx="358">
                  <c:v>-26.206</c:v>
                </c:pt>
                <c:pt idx="359">
                  <c:v>-26.244</c:v>
                </c:pt>
                <c:pt idx="360">
                  <c:v>-26.253</c:v>
                </c:pt>
                <c:pt idx="361">
                  <c:v>-26.234000000000002</c:v>
                </c:pt>
                <c:pt idx="362">
                  <c:v>-26.187999999999999</c:v>
                </c:pt>
                <c:pt idx="363">
                  <c:v>-26.114999999999998</c:v>
                </c:pt>
                <c:pt idx="364">
                  <c:v>-26.018000000000001</c:v>
                </c:pt>
                <c:pt idx="365">
                  <c:v>-25.898</c:v>
                </c:pt>
                <c:pt idx="366">
                  <c:v>-25.757000000000001</c:v>
                </c:pt>
                <c:pt idx="367">
                  <c:v>-25.596</c:v>
                </c:pt>
                <c:pt idx="368">
                  <c:v>-25.417000000000002</c:v>
                </c:pt>
                <c:pt idx="369">
                  <c:v>-25.221</c:v>
                </c:pt>
                <c:pt idx="370">
                  <c:v>-25.010999999999999</c:v>
                </c:pt>
                <c:pt idx="371">
                  <c:v>-24.788</c:v>
                </c:pt>
                <c:pt idx="372">
                  <c:v>-24.552</c:v>
                </c:pt>
                <c:pt idx="373">
                  <c:v>-24.306000000000001</c:v>
                </c:pt>
                <c:pt idx="374">
                  <c:v>-24.050999999999998</c:v>
                </c:pt>
                <c:pt idx="375">
                  <c:v>-23.788</c:v>
                </c:pt>
                <c:pt idx="376">
                  <c:v>-23.518000000000001</c:v>
                </c:pt>
                <c:pt idx="377">
                  <c:v>-23.242999999999999</c:v>
                </c:pt>
                <c:pt idx="378">
                  <c:v>-22.963999999999999</c:v>
                </c:pt>
                <c:pt idx="379">
                  <c:v>-22.681000000000001</c:v>
                </c:pt>
                <c:pt idx="380">
                  <c:v>-22.396999999999998</c:v>
                </c:pt>
                <c:pt idx="381">
                  <c:v>-22.111000000000001</c:v>
                </c:pt>
                <c:pt idx="382">
                  <c:v>-21.824999999999999</c:v>
                </c:pt>
                <c:pt idx="383">
                  <c:v>-21.541</c:v>
                </c:pt>
                <c:pt idx="384">
                  <c:v>-21.257999999999999</c:v>
                </c:pt>
                <c:pt idx="385">
                  <c:v>-20.977</c:v>
                </c:pt>
                <c:pt idx="386">
                  <c:v>-20.701000000000001</c:v>
                </c:pt>
                <c:pt idx="387">
                  <c:v>-20.428999999999998</c:v>
                </c:pt>
                <c:pt idx="388">
                  <c:v>-20.161999999999999</c:v>
                </c:pt>
                <c:pt idx="389">
                  <c:v>-19.902000000000001</c:v>
                </c:pt>
                <c:pt idx="390">
                  <c:v>-19.649000000000001</c:v>
                </c:pt>
                <c:pt idx="391">
                  <c:v>-19.402999999999999</c:v>
                </c:pt>
                <c:pt idx="392">
                  <c:v>-19.166</c:v>
                </c:pt>
                <c:pt idx="393">
                  <c:v>-18.937999999999999</c:v>
                </c:pt>
                <c:pt idx="394">
                  <c:v>-18.719000000000001</c:v>
                </c:pt>
                <c:pt idx="395">
                  <c:v>-18.510000000000002</c:v>
                </c:pt>
                <c:pt idx="396">
                  <c:v>-18.309000000000001</c:v>
                </c:pt>
                <c:pt idx="397">
                  <c:v>-18.119</c:v>
                </c:pt>
                <c:pt idx="398">
                  <c:v>-17.937000000000001</c:v>
                </c:pt>
                <c:pt idx="399">
                  <c:v>-17.763000000000002</c:v>
                </c:pt>
                <c:pt idx="400">
                  <c:v>-17.597999999999999</c:v>
                </c:pt>
                <c:pt idx="401">
                  <c:v>-17.440000000000001</c:v>
                </c:pt>
                <c:pt idx="402">
                  <c:v>-17.289000000000001</c:v>
                </c:pt>
                <c:pt idx="403">
                  <c:v>-17.143000000000001</c:v>
                </c:pt>
                <c:pt idx="404">
                  <c:v>-17.003</c:v>
                </c:pt>
                <c:pt idx="405">
                  <c:v>-16.866</c:v>
                </c:pt>
                <c:pt idx="406">
                  <c:v>-16.733000000000001</c:v>
                </c:pt>
                <c:pt idx="407">
                  <c:v>-16.603000000000002</c:v>
                </c:pt>
                <c:pt idx="408">
                  <c:v>-16.475000000000001</c:v>
                </c:pt>
                <c:pt idx="409">
                  <c:v>-16.347999999999999</c:v>
                </c:pt>
                <c:pt idx="410">
                  <c:v>-16.222000000000001</c:v>
                </c:pt>
                <c:pt idx="411">
                  <c:v>-16.097999999999999</c:v>
                </c:pt>
                <c:pt idx="412">
                  <c:v>-15.975</c:v>
                </c:pt>
                <c:pt idx="413">
                  <c:v>-15.853</c:v>
                </c:pt>
                <c:pt idx="414">
                  <c:v>-15.733000000000001</c:v>
                </c:pt>
                <c:pt idx="415">
                  <c:v>-15.616</c:v>
                </c:pt>
                <c:pt idx="416">
                  <c:v>-15.500999999999999</c:v>
                </c:pt>
                <c:pt idx="417">
                  <c:v>-15.39</c:v>
                </c:pt>
                <c:pt idx="418">
                  <c:v>-15.282999999999999</c:v>
                </c:pt>
                <c:pt idx="419">
                  <c:v>-15.182</c:v>
                </c:pt>
                <c:pt idx="420">
                  <c:v>-15.087</c:v>
                </c:pt>
                <c:pt idx="421">
                  <c:v>-14.997999999999999</c:v>
                </c:pt>
                <c:pt idx="422">
                  <c:v>-14.917999999999999</c:v>
                </c:pt>
                <c:pt idx="423">
                  <c:v>-14.845000000000001</c:v>
                </c:pt>
                <c:pt idx="424">
                  <c:v>-14.78</c:v>
                </c:pt>
                <c:pt idx="425">
                  <c:v>-14.725</c:v>
                </c:pt>
                <c:pt idx="426">
                  <c:v>-14.678000000000001</c:v>
                </c:pt>
                <c:pt idx="427">
                  <c:v>-14.64</c:v>
                </c:pt>
                <c:pt idx="428">
                  <c:v>-14.611000000000001</c:v>
                </c:pt>
                <c:pt idx="429">
                  <c:v>-14.59</c:v>
                </c:pt>
                <c:pt idx="430">
                  <c:v>-14.576000000000001</c:v>
                </c:pt>
                <c:pt idx="431">
                  <c:v>-14.569000000000001</c:v>
                </c:pt>
                <c:pt idx="432">
                  <c:v>-14.568</c:v>
                </c:pt>
                <c:pt idx="433">
                  <c:v>-14.571</c:v>
                </c:pt>
                <c:pt idx="434">
                  <c:v>-14.577999999999999</c:v>
                </c:pt>
                <c:pt idx="435">
                  <c:v>-14.587999999999999</c:v>
                </c:pt>
                <c:pt idx="436">
                  <c:v>-14.6</c:v>
                </c:pt>
                <c:pt idx="437">
                  <c:v>-14.612</c:v>
                </c:pt>
                <c:pt idx="438">
                  <c:v>-14.622999999999999</c:v>
                </c:pt>
                <c:pt idx="439">
                  <c:v>-14.634</c:v>
                </c:pt>
                <c:pt idx="440">
                  <c:v>-14.644</c:v>
                </c:pt>
                <c:pt idx="441">
                  <c:v>-14.651999999999999</c:v>
                </c:pt>
                <c:pt idx="442">
                  <c:v>-14.657999999999999</c:v>
                </c:pt>
                <c:pt idx="443">
                  <c:v>-14.662000000000001</c:v>
                </c:pt>
                <c:pt idx="444">
                  <c:v>-14.666</c:v>
                </c:pt>
                <c:pt idx="445">
                  <c:v>-14.669</c:v>
                </c:pt>
                <c:pt idx="446">
                  <c:v>-14.673</c:v>
                </c:pt>
                <c:pt idx="447">
                  <c:v>-14.679</c:v>
                </c:pt>
                <c:pt idx="448">
                  <c:v>-14.688000000000001</c:v>
                </c:pt>
                <c:pt idx="449">
                  <c:v>-14.702</c:v>
                </c:pt>
                <c:pt idx="450">
                  <c:v>-14.721</c:v>
                </c:pt>
                <c:pt idx="451">
                  <c:v>-14.747999999999999</c:v>
                </c:pt>
                <c:pt idx="452">
                  <c:v>-14.782999999999999</c:v>
                </c:pt>
                <c:pt idx="453">
                  <c:v>-14.829000000000001</c:v>
                </c:pt>
                <c:pt idx="454">
                  <c:v>-14.885999999999999</c:v>
                </c:pt>
                <c:pt idx="455">
                  <c:v>-14.955</c:v>
                </c:pt>
                <c:pt idx="456">
                  <c:v>-15.038</c:v>
                </c:pt>
                <c:pt idx="457">
                  <c:v>-15.134</c:v>
                </c:pt>
                <c:pt idx="458">
                  <c:v>-15.246</c:v>
                </c:pt>
                <c:pt idx="459">
                  <c:v>-15.372</c:v>
                </c:pt>
                <c:pt idx="460">
                  <c:v>-15.512</c:v>
                </c:pt>
                <c:pt idx="461">
                  <c:v>-15.667</c:v>
                </c:pt>
                <c:pt idx="462">
                  <c:v>-15.835000000000001</c:v>
                </c:pt>
                <c:pt idx="463">
                  <c:v>-16.016999999999999</c:v>
                </c:pt>
                <c:pt idx="464">
                  <c:v>-16.209</c:v>
                </c:pt>
                <c:pt idx="465">
                  <c:v>-16.411999999999999</c:v>
                </c:pt>
                <c:pt idx="466">
                  <c:v>-16.622</c:v>
                </c:pt>
                <c:pt idx="467">
                  <c:v>-16.837</c:v>
                </c:pt>
                <c:pt idx="468">
                  <c:v>-17.055</c:v>
                </c:pt>
                <c:pt idx="469">
                  <c:v>-17.271000000000001</c:v>
                </c:pt>
                <c:pt idx="470">
                  <c:v>-17.481999999999999</c:v>
                </c:pt>
                <c:pt idx="471">
                  <c:v>-17.684000000000001</c:v>
                </c:pt>
                <c:pt idx="472">
                  <c:v>-17.872</c:v>
                </c:pt>
                <c:pt idx="473">
                  <c:v>-18.041</c:v>
                </c:pt>
                <c:pt idx="474">
                  <c:v>-18.187000000000001</c:v>
                </c:pt>
                <c:pt idx="475">
                  <c:v>-18.303999999999998</c:v>
                </c:pt>
                <c:pt idx="476">
                  <c:v>-18.39</c:v>
                </c:pt>
                <c:pt idx="477">
                  <c:v>-18.440000000000001</c:v>
                </c:pt>
                <c:pt idx="478">
                  <c:v>-18.454000000000001</c:v>
                </c:pt>
                <c:pt idx="479">
                  <c:v>-18.431000000000001</c:v>
                </c:pt>
                <c:pt idx="480">
                  <c:v>-18.373000000000001</c:v>
                </c:pt>
                <c:pt idx="481">
                  <c:v>-18.282</c:v>
                </c:pt>
                <c:pt idx="482">
                  <c:v>-18.161000000000001</c:v>
                </c:pt>
                <c:pt idx="483">
                  <c:v>-18.013999999999999</c:v>
                </c:pt>
                <c:pt idx="484">
                  <c:v>-17.847000000000001</c:v>
                </c:pt>
                <c:pt idx="485">
                  <c:v>-17.663</c:v>
                </c:pt>
                <c:pt idx="486">
                  <c:v>-17.466999999999999</c:v>
                </c:pt>
                <c:pt idx="487">
                  <c:v>-17.262</c:v>
                </c:pt>
                <c:pt idx="488">
                  <c:v>-17.050999999999998</c:v>
                </c:pt>
                <c:pt idx="489">
                  <c:v>-16.835999999999999</c:v>
                </c:pt>
                <c:pt idx="490">
                  <c:v>-16.619</c:v>
                </c:pt>
                <c:pt idx="491">
                  <c:v>-16.399999999999999</c:v>
                </c:pt>
                <c:pt idx="492">
                  <c:v>-16.178999999999998</c:v>
                </c:pt>
                <c:pt idx="493">
                  <c:v>-15.957000000000001</c:v>
                </c:pt>
                <c:pt idx="494">
                  <c:v>-15.731999999999999</c:v>
                </c:pt>
                <c:pt idx="495">
                  <c:v>-15.504</c:v>
                </c:pt>
                <c:pt idx="496">
                  <c:v>-15.271000000000001</c:v>
                </c:pt>
                <c:pt idx="497">
                  <c:v>-15.032</c:v>
                </c:pt>
                <c:pt idx="498">
                  <c:v>-14.787000000000001</c:v>
                </c:pt>
                <c:pt idx="499">
                  <c:v>-14.534000000000001</c:v>
                </c:pt>
                <c:pt idx="500">
                  <c:v>-14.272</c:v>
                </c:pt>
                <c:pt idx="501">
                  <c:v>-14.000999999999999</c:v>
                </c:pt>
                <c:pt idx="502">
                  <c:v>-13.721</c:v>
                </c:pt>
                <c:pt idx="503">
                  <c:v>-13.432</c:v>
                </c:pt>
                <c:pt idx="504">
                  <c:v>-13.134</c:v>
                </c:pt>
                <c:pt idx="505">
                  <c:v>-12.827999999999999</c:v>
                </c:pt>
                <c:pt idx="506">
                  <c:v>-12.513999999999999</c:v>
                </c:pt>
                <c:pt idx="507">
                  <c:v>-12.195</c:v>
                </c:pt>
                <c:pt idx="508">
                  <c:v>-11.871</c:v>
                </c:pt>
                <c:pt idx="509">
                  <c:v>-11.542999999999999</c:v>
                </c:pt>
                <c:pt idx="510">
                  <c:v>-11.212999999999999</c:v>
                </c:pt>
                <c:pt idx="511">
                  <c:v>-10.882999999999999</c:v>
                </c:pt>
                <c:pt idx="512">
                  <c:v>-10.553000000000001</c:v>
                </c:pt>
                <c:pt idx="513">
                  <c:v>-10.225</c:v>
                </c:pt>
                <c:pt idx="514">
                  <c:v>-9.8989999999999991</c:v>
                </c:pt>
                <c:pt idx="515">
                  <c:v>-9.5779999999999994</c:v>
                </c:pt>
                <c:pt idx="516">
                  <c:v>-9.2609999999999992</c:v>
                </c:pt>
                <c:pt idx="517">
                  <c:v>-8.9499999999999993</c:v>
                </c:pt>
                <c:pt idx="518">
                  <c:v>-8.6440000000000001</c:v>
                </c:pt>
                <c:pt idx="519">
                  <c:v>-8.3450000000000006</c:v>
                </c:pt>
                <c:pt idx="520">
                  <c:v>-8.0519999999999996</c:v>
                </c:pt>
                <c:pt idx="521">
                  <c:v>-7.7649999999999997</c:v>
                </c:pt>
                <c:pt idx="522">
                  <c:v>-7.4859999999999998</c:v>
                </c:pt>
                <c:pt idx="523">
                  <c:v>-7.2130000000000001</c:v>
                </c:pt>
                <c:pt idx="524">
                  <c:v>-6.9459999999999997</c:v>
                </c:pt>
                <c:pt idx="525">
                  <c:v>-6.6859999999999999</c:v>
                </c:pt>
                <c:pt idx="526">
                  <c:v>-6.4320000000000004</c:v>
                </c:pt>
                <c:pt idx="527">
                  <c:v>-6.1840000000000002</c:v>
                </c:pt>
                <c:pt idx="528">
                  <c:v>-5.9420000000000002</c:v>
                </c:pt>
                <c:pt idx="529">
                  <c:v>-5.7050000000000001</c:v>
                </c:pt>
                <c:pt idx="530">
                  <c:v>-5.4749999999999996</c:v>
                </c:pt>
                <c:pt idx="531">
                  <c:v>-5.25</c:v>
                </c:pt>
                <c:pt idx="532">
                  <c:v>-5.03</c:v>
                </c:pt>
                <c:pt idx="533">
                  <c:v>-4.8159999999999998</c:v>
                </c:pt>
                <c:pt idx="534">
                  <c:v>-4.6070000000000002</c:v>
                </c:pt>
                <c:pt idx="535">
                  <c:v>-4.4039999999999999</c:v>
                </c:pt>
                <c:pt idx="536">
                  <c:v>-4.2069999999999999</c:v>
                </c:pt>
                <c:pt idx="537">
                  <c:v>-4.016</c:v>
                </c:pt>
                <c:pt idx="538">
                  <c:v>-3.831</c:v>
                </c:pt>
                <c:pt idx="539">
                  <c:v>-3.6509999999999998</c:v>
                </c:pt>
                <c:pt idx="540">
                  <c:v>-3.4780000000000002</c:v>
                </c:pt>
                <c:pt idx="541">
                  <c:v>-3.3109999999999999</c:v>
                </c:pt>
                <c:pt idx="542">
                  <c:v>-3.1509999999999998</c:v>
                </c:pt>
                <c:pt idx="543">
                  <c:v>-2.9969999999999999</c:v>
                </c:pt>
                <c:pt idx="544">
                  <c:v>-2.8490000000000002</c:v>
                </c:pt>
                <c:pt idx="545">
                  <c:v>-2.7069999999999999</c:v>
                </c:pt>
                <c:pt idx="546">
                  <c:v>-2.5720000000000001</c:v>
                </c:pt>
                <c:pt idx="547">
                  <c:v>-2.4430000000000001</c:v>
                </c:pt>
                <c:pt idx="548">
                  <c:v>-2.319</c:v>
                </c:pt>
                <c:pt idx="549">
                  <c:v>-2.202</c:v>
                </c:pt>
                <c:pt idx="550">
                  <c:v>-2.089</c:v>
                </c:pt>
                <c:pt idx="551">
                  <c:v>-1.982</c:v>
                </c:pt>
                <c:pt idx="552">
                  <c:v>-1.88</c:v>
                </c:pt>
                <c:pt idx="553">
                  <c:v>-1.782</c:v>
                </c:pt>
                <c:pt idx="554">
                  <c:v>-1.6879999999999999</c:v>
                </c:pt>
                <c:pt idx="555">
                  <c:v>-1.599</c:v>
                </c:pt>
                <c:pt idx="556">
                  <c:v>-1.5129999999999999</c:v>
                </c:pt>
                <c:pt idx="557">
                  <c:v>-1.43</c:v>
                </c:pt>
                <c:pt idx="558">
                  <c:v>-1.351</c:v>
                </c:pt>
                <c:pt idx="559">
                  <c:v>-1.2749999999999999</c:v>
                </c:pt>
                <c:pt idx="560">
                  <c:v>-1.202</c:v>
                </c:pt>
                <c:pt idx="561">
                  <c:v>-1.1319999999999999</c:v>
                </c:pt>
                <c:pt idx="562">
                  <c:v>-1.0649999999999999</c:v>
                </c:pt>
                <c:pt idx="563">
                  <c:v>-1.0009999999999999</c:v>
                </c:pt>
                <c:pt idx="564">
                  <c:v>-0.93899999999999995</c:v>
                </c:pt>
                <c:pt idx="565">
                  <c:v>-0.88100000000000001</c:v>
                </c:pt>
                <c:pt idx="566">
                  <c:v>-0.82499999999999996</c:v>
                </c:pt>
                <c:pt idx="567">
                  <c:v>-0.77300000000000002</c:v>
                </c:pt>
                <c:pt idx="568">
                  <c:v>-0.72399999999999998</c:v>
                </c:pt>
                <c:pt idx="569">
                  <c:v>-0.67800000000000005</c:v>
                </c:pt>
                <c:pt idx="570">
                  <c:v>-0.63600000000000001</c:v>
                </c:pt>
                <c:pt idx="571">
                  <c:v>-0.59699999999999998</c:v>
                </c:pt>
                <c:pt idx="572">
                  <c:v>-0.56200000000000006</c:v>
                </c:pt>
                <c:pt idx="573">
                  <c:v>-0.53</c:v>
                </c:pt>
                <c:pt idx="574">
                  <c:v>-0.502</c:v>
                </c:pt>
                <c:pt idx="575">
                  <c:v>-0.47799999999999998</c:v>
                </c:pt>
                <c:pt idx="576">
                  <c:v>-0.45700000000000002</c:v>
                </c:pt>
                <c:pt idx="577">
                  <c:v>-0.439</c:v>
                </c:pt>
                <c:pt idx="578">
                  <c:v>-0.42499999999999999</c:v>
                </c:pt>
                <c:pt idx="579">
                  <c:v>-0.41299999999999998</c:v>
                </c:pt>
                <c:pt idx="580">
                  <c:v>-0.40500000000000003</c:v>
                </c:pt>
                <c:pt idx="581">
                  <c:v>-0.39900000000000002</c:v>
                </c:pt>
                <c:pt idx="582">
                  <c:v>-0.39600000000000002</c:v>
                </c:pt>
                <c:pt idx="583">
                  <c:v>-0.39500000000000002</c:v>
                </c:pt>
                <c:pt idx="584">
                  <c:v>-0.39600000000000002</c:v>
                </c:pt>
                <c:pt idx="585">
                  <c:v>-0.39800000000000002</c:v>
                </c:pt>
                <c:pt idx="586">
                  <c:v>-0.40300000000000002</c:v>
                </c:pt>
                <c:pt idx="587">
                  <c:v>-0.40899999999999997</c:v>
                </c:pt>
                <c:pt idx="588">
                  <c:v>-0.41699999999999998</c:v>
                </c:pt>
                <c:pt idx="589">
                  <c:v>-0.42599999999999999</c:v>
                </c:pt>
                <c:pt idx="590">
                  <c:v>-0.436</c:v>
                </c:pt>
                <c:pt idx="591">
                  <c:v>-0.44900000000000001</c:v>
                </c:pt>
                <c:pt idx="592">
                  <c:v>-0.46200000000000002</c:v>
                </c:pt>
                <c:pt idx="593">
                  <c:v>-0.47799999999999998</c:v>
                </c:pt>
                <c:pt idx="594">
                  <c:v>-0.495</c:v>
                </c:pt>
                <c:pt idx="595">
                  <c:v>-0.51400000000000001</c:v>
                </c:pt>
                <c:pt idx="596">
                  <c:v>-0.53600000000000003</c:v>
                </c:pt>
                <c:pt idx="597">
                  <c:v>-0.56000000000000005</c:v>
                </c:pt>
                <c:pt idx="598">
                  <c:v>-0.58699999999999997</c:v>
                </c:pt>
                <c:pt idx="599">
                  <c:v>-0.61699999999999999</c:v>
                </c:pt>
                <c:pt idx="600">
                  <c:v>-0.65100000000000002</c:v>
                </c:pt>
                <c:pt idx="601">
                  <c:v>-0.68700000000000006</c:v>
                </c:pt>
                <c:pt idx="602">
                  <c:v>-0.72799999999999998</c:v>
                </c:pt>
                <c:pt idx="603">
                  <c:v>-0.77200000000000002</c:v>
                </c:pt>
                <c:pt idx="604">
                  <c:v>-0.82</c:v>
                </c:pt>
                <c:pt idx="605">
                  <c:v>-0.871</c:v>
                </c:pt>
                <c:pt idx="606">
                  <c:v>-0.92700000000000005</c:v>
                </c:pt>
                <c:pt idx="607">
                  <c:v>-0.98599999999999999</c:v>
                </c:pt>
                <c:pt idx="608">
                  <c:v>-1.0489999999999999</c:v>
                </c:pt>
                <c:pt idx="609">
                  <c:v>-1.115</c:v>
                </c:pt>
                <c:pt idx="610">
                  <c:v>-1.1850000000000001</c:v>
                </c:pt>
                <c:pt idx="611">
                  <c:v>-1.258</c:v>
                </c:pt>
                <c:pt idx="612">
                  <c:v>-1.3340000000000001</c:v>
                </c:pt>
                <c:pt idx="613">
                  <c:v>-1.4119999999999999</c:v>
                </c:pt>
                <c:pt idx="614">
                  <c:v>-1.4930000000000001</c:v>
                </c:pt>
                <c:pt idx="615">
                  <c:v>-1.575</c:v>
                </c:pt>
                <c:pt idx="616">
                  <c:v>-1.66</c:v>
                </c:pt>
                <c:pt idx="617">
                  <c:v>-1.746</c:v>
                </c:pt>
                <c:pt idx="618">
                  <c:v>-1.833</c:v>
                </c:pt>
                <c:pt idx="619">
                  <c:v>-1.9219999999999999</c:v>
                </c:pt>
                <c:pt idx="620">
                  <c:v>-2.012</c:v>
                </c:pt>
                <c:pt idx="621">
                  <c:v>-2.1030000000000002</c:v>
                </c:pt>
                <c:pt idx="622">
                  <c:v>-2.1949999999999998</c:v>
                </c:pt>
                <c:pt idx="623">
                  <c:v>-2.2879999999999998</c:v>
                </c:pt>
                <c:pt idx="624">
                  <c:v>-2.3820000000000001</c:v>
                </c:pt>
                <c:pt idx="625">
                  <c:v>-2.4769999999999999</c:v>
                </c:pt>
                <c:pt idx="626">
                  <c:v>-2.573</c:v>
                </c:pt>
                <c:pt idx="627">
                  <c:v>-2.6720000000000002</c:v>
                </c:pt>
                <c:pt idx="628">
                  <c:v>-2.7709999999999999</c:v>
                </c:pt>
                <c:pt idx="629">
                  <c:v>-2.8730000000000002</c:v>
                </c:pt>
                <c:pt idx="630">
                  <c:v>-2.9769999999999999</c:v>
                </c:pt>
                <c:pt idx="631">
                  <c:v>-3.0830000000000002</c:v>
                </c:pt>
                <c:pt idx="632">
                  <c:v>-3.1909999999999998</c:v>
                </c:pt>
                <c:pt idx="633">
                  <c:v>-3.302</c:v>
                </c:pt>
                <c:pt idx="634">
                  <c:v>-3.415</c:v>
                </c:pt>
                <c:pt idx="635">
                  <c:v>-3.5310000000000001</c:v>
                </c:pt>
                <c:pt idx="636">
                  <c:v>-3.649</c:v>
                </c:pt>
                <c:pt idx="637">
                  <c:v>-3.7690000000000001</c:v>
                </c:pt>
                <c:pt idx="638">
                  <c:v>-3.891</c:v>
                </c:pt>
                <c:pt idx="639">
                  <c:v>-4.016</c:v>
                </c:pt>
                <c:pt idx="640">
                  <c:v>-4.1420000000000003</c:v>
                </c:pt>
                <c:pt idx="641">
                  <c:v>-4.2690000000000001</c:v>
                </c:pt>
                <c:pt idx="642">
                  <c:v>-4.3979999999999997</c:v>
                </c:pt>
                <c:pt idx="643">
                  <c:v>-4.5270000000000001</c:v>
                </c:pt>
                <c:pt idx="644">
                  <c:v>-4.6559999999999997</c:v>
                </c:pt>
                <c:pt idx="645">
                  <c:v>-4.7850000000000001</c:v>
                </c:pt>
                <c:pt idx="646">
                  <c:v>-4.9139999999999997</c:v>
                </c:pt>
                <c:pt idx="647">
                  <c:v>-5.0410000000000004</c:v>
                </c:pt>
                <c:pt idx="648">
                  <c:v>-5.1680000000000001</c:v>
                </c:pt>
                <c:pt idx="649">
                  <c:v>-5.2930000000000001</c:v>
                </c:pt>
                <c:pt idx="650">
                  <c:v>-5.4169999999999998</c:v>
                </c:pt>
                <c:pt idx="651">
                  <c:v>-5.5389999999999997</c:v>
                </c:pt>
                <c:pt idx="652">
                  <c:v>-5.66</c:v>
                </c:pt>
                <c:pt idx="653">
                  <c:v>-5.7789999999999999</c:v>
                </c:pt>
                <c:pt idx="654">
                  <c:v>-5.8959999999999999</c:v>
                </c:pt>
                <c:pt idx="655">
                  <c:v>-6.0129999999999999</c:v>
                </c:pt>
                <c:pt idx="656">
                  <c:v>-6.1280000000000001</c:v>
                </c:pt>
                <c:pt idx="657">
                  <c:v>-6.2430000000000003</c:v>
                </c:pt>
                <c:pt idx="658">
                  <c:v>-6.3579999999999997</c:v>
                </c:pt>
                <c:pt idx="659">
                  <c:v>-6.4729999999999999</c:v>
                </c:pt>
                <c:pt idx="660">
                  <c:v>-6.5890000000000004</c:v>
                </c:pt>
                <c:pt idx="661">
                  <c:v>-6.7060000000000004</c:v>
                </c:pt>
                <c:pt idx="662">
                  <c:v>-6.8239999999999998</c:v>
                </c:pt>
                <c:pt idx="663">
                  <c:v>-6.944</c:v>
                </c:pt>
                <c:pt idx="664">
                  <c:v>-7.0659999999999998</c:v>
                </c:pt>
                <c:pt idx="665">
                  <c:v>-7.19</c:v>
                </c:pt>
                <c:pt idx="666">
                  <c:v>-7.3170000000000002</c:v>
                </c:pt>
                <c:pt idx="667">
                  <c:v>-7.4470000000000001</c:v>
                </c:pt>
                <c:pt idx="668">
                  <c:v>-7.5789999999999997</c:v>
                </c:pt>
                <c:pt idx="669">
                  <c:v>-7.7149999999999999</c:v>
                </c:pt>
                <c:pt idx="670">
                  <c:v>-7.8529999999999998</c:v>
                </c:pt>
                <c:pt idx="671">
                  <c:v>-7.9950000000000001</c:v>
                </c:pt>
                <c:pt idx="672">
                  <c:v>-8.14</c:v>
                </c:pt>
                <c:pt idx="673">
                  <c:v>-8.2889999999999997</c:v>
                </c:pt>
                <c:pt idx="674">
                  <c:v>-8.4420000000000002</c:v>
                </c:pt>
                <c:pt idx="675">
                  <c:v>-8.5980000000000008</c:v>
                </c:pt>
                <c:pt idx="676">
                  <c:v>-8.7590000000000003</c:v>
                </c:pt>
                <c:pt idx="677">
                  <c:v>-8.9250000000000007</c:v>
                </c:pt>
                <c:pt idx="678">
                  <c:v>-9.0960000000000001</c:v>
                </c:pt>
                <c:pt idx="679">
                  <c:v>-9.2739999999999991</c:v>
                </c:pt>
                <c:pt idx="680">
                  <c:v>-9.4580000000000002</c:v>
                </c:pt>
                <c:pt idx="681">
                  <c:v>-9.6489999999999991</c:v>
                </c:pt>
                <c:pt idx="682">
                  <c:v>-9.8490000000000002</c:v>
                </c:pt>
                <c:pt idx="683">
                  <c:v>-10.058999999999999</c:v>
                </c:pt>
                <c:pt idx="684">
                  <c:v>-10.279</c:v>
                </c:pt>
                <c:pt idx="685">
                  <c:v>-10.510999999999999</c:v>
                </c:pt>
                <c:pt idx="686">
                  <c:v>-10.756</c:v>
                </c:pt>
                <c:pt idx="687">
                  <c:v>-11.015000000000001</c:v>
                </c:pt>
                <c:pt idx="688">
                  <c:v>-11.289</c:v>
                </c:pt>
                <c:pt idx="689">
                  <c:v>-11.579000000000001</c:v>
                </c:pt>
                <c:pt idx="690">
                  <c:v>-11.885999999999999</c:v>
                </c:pt>
                <c:pt idx="691">
                  <c:v>-12.21</c:v>
                </c:pt>
                <c:pt idx="692">
                  <c:v>-12.554</c:v>
                </c:pt>
                <c:pt idx="693">
                  <c:v>-12.916</c:v>
                </c:pt>
                <c:pt idx="694">
                  <c:v>-13.297000000000001</c:v>
                </c:pt>
                <c:pt idx="695">
                  <c:v>-13.696999999999999</c:v>
                </c:pt>
                <c:pt idx="696">
                  <c:v>-14.114000000000001</c:v>
                </c:pt>
                <c:pt idx="697">
                  <c:v>-14.548</c:v>
                </c:pt>
                <c:pt idx="698">
                  <c:v>-14.994999999999999</c:v>
                </c:pt>
                <c:pt idx="699">
                  <c:v>-15.452</c:v>
                </c:pt>
                <c:pt idx="700">
                  <c:v>-15.913</c:v>
                </c:pt>
                <c:pt idx="701">
                  <c:v>-16.373000000000001</c:v>
                </c:pt>
                <c:pt idx="702">
                  <c:v>-16.821999999999999</c:v>
                </c:pt>
                <c:pt idx="703">
                  <c:v>-17.251000000000001</c:v>
                </c:pt>
                <c:pt idx="704">
                  <c:v>-17.646999999999998</c:v>
                </c:pt>
                <c:pt idx="705">
                  <c:v>-17.997</c:v>
                </c:pt>
                <c:pt idx="706">
                  <c:v>-18.29</c:v>
                </c:pt>
                <c:pt idx="707">
                  <c:v>-18.515999999999998</c:v>
                </c:pt>
                <c:pt idx="708">
                  <c:v>-18.667000000000002</c:v>
                </c:pt>
                <c:pt idx="709">
                  <c:v>-18.742000000000001</c:v>
                </c:pt>
                <c:pt idx="710">
                  <c:v>-18.745999999999999</c:v>
                </c:pt>
                <c:pt idx="711">
                  <c:v>-18.687000000000001</c:v>
                </c:pt>
                <c:pt idx="712">
                  <c:v>-18.577000000000002</c:v>
                </c:pt>
                <c:pt idx="713">
                  <c:v>-18.428000000000001</c:v>
                </c:pt>
                <c:pt idx="714">
                  <c:v>-18.254999999999999</c:v>
                </c:pt>
                <c:pt idx="715">
                  <c:v>-18.068999999999999</c:v>
                </c:pt>
                <c:pt idx="716">
                  <c:v>-17.88</c:v>
                </c:pt>
                <c:pt idx="717">
                  <c:v>-17.696000000000002</c:v>
                </c:pt>
                <c:pt idx="718">
                  <c:v>-17.524000000000001</c:v>
                </c:pt>
                <c:pt idx="719">
                  <c:v>-17.366</c:v>
                </c:pt>
                <c:pt idx="720">
                  <c:v>-17.227</c:v>
                </c:pt>
                <c:pt idx="721">
                  <c:v>-17.106000000000002</c:v>
                </c:pt>
                <c:pt idx="722">
                  <c:v>-17.006</c:v>
                </c:pt>
                <c:pt idx="723">
                  <c:v>-16.922999999999998</c:v>
                </c:pt>
                <c:pt idx="724">
                  <c:v>-16.859000000000002</c:v>
                </c:pt>
                <c:pt idx="725">
                  <c:v>-16.809000000000001</c:v>
                </c:pt>
                <c:pt idx="726">
                  <c:v>-16.771999999999998</c:v>
                </c:pt>
                <c:pt idx="727">
                  <c:v>-16.745000000000001</c:v>
                </c:pt>
                <c:pt idx="728">
                  <c:v>-16.724</c:v>
                </c:pt>
                <c:pt idx="729">
                  <c:v>-16.707000000000001</c:v>
                </c:pt>
                <c:pt idx="730">
                  <c:v>-16.689</c:v>
                </c:pt>
                <c:pt idx="731">
                  <c:v>-16.667000000000002</c:v>
                </c:pt>
                <c:pt idx="732">
                  <c:v>-16.64</c:v>
                </c:pt>
                <c:pt idx="733">
                  <c:v>-16.603000000000002</c:v>
                </c:pt>
                <c:pt idx="734">
                  <c:v>-16.556000000000001</c:v>
                </c:pt>
                <c:pt idx="735">
                  <c:v>-16.497</c:v>
                </c:pt>
                <c:pt idx="736">
                  <c:v>-16.425000000000001</c:v>
                </c:pt>
                <c:pt idx="737">
                  <c:v>-16.341999999999999</c:v>
                </c:pt>
                <c:pt idx="738">
                  <c:v>-16.247</c:v>
                </c:pt>
                <c:pt idx="739">
                  <c:v>-16.143000000000001</c:v>
                </c:pt>
                <c:pt idx="740">
                  <c:v>-16.032</c:v>
                </c:pt>
                <c:pt idx="741">
                  <c:v>-15.914999999999999</c:v>
                </c:pt>
                <c:pt idx="742">
                  <c:v>-15.795</c:v>
                </c:pt>
                <c:pt idx="743">
                  <c:v>-15.676</c:v>
                </c:pt>
                <c:pt idx="744">
                  <c:v>-15.558999999999999</c:v>
                </c:pt>
                <c:pt idx="745">
                  <c:v>-15.448</c:v>
                </c:pt>
                <c:pt idx="746">
                  <c:v>-15.343999999999999</c:v>
                </c:pt>
                <c:pt idx="747">
                  <c:v>-15.249000000000001</c:v>
                </c:pt>
                <c:pt idx="748">
                  <c:v>-15.164999999999999</c:v>
                </c:pt>
                <c:pt idx="749">
                  <c:v>-15.093</c:v>
                </c:pt>
                <c:pt idx="750">
                  <c:v>-15.034000000000001</c:v>
                </c:pt>
                <c:pt idx="751">
                  <c:v>-14.988</c:v>
                </c:pt>
                <c:pt idx="752">
                  <c:v>-14.956</c:v>
                </c:pt>
                <c:pt idx="753">
                  <c:v>-14.936999999999999</c:v>
                </c:pt>
                <c:pt idx="754">
                  <c:v>-14.932</c:v>
                </c:pt>
                <c:pt idx="755">
                  <c:v>-14.938000000000001</c:v>
                </c:pt>
                <c:pt idx="756">
                  <c:v>-14.955</c:v>
                </c:pt>
                <c:pt idx="757">
                  <c:v>-14.981999999999999</c:v>
                </c:pt>
                <c:pt idx="758">
                  <c:v>-15.018000000000001</c:v>
                </c:pt>
                <c:pt idx="759">
                  <c:v>-15.06</c:v>
                </c:pt>
                <c:pt idx="760">
                  <c:v>-15.108000000000001</c:v>
                </c:pt>
                <c:pt idx="761">
                  <c:v>-15.16</c:v>
                </c:pt>
                <c:pt idx="762">
                  <c:v>-15.214</c:v>
                </c:pt>
                <c:pt idx="763">
                  <c:v>-15.268000000000001</c:v>
                </c:pt>
                <c:pt idx="764">
                  <c:v>-15.323</c:v>
                </c:pt>
                <c:pt idx="765">
                  <c:v>-15.377000000000001</c:v>
                </c:pt>
                <c:pt idx="766">
                  <c:v>-15.429</c:v>
                </c:pt>
                <c:pt idx="767">
                  <c:v>-15.478999999999999</c:v>
                </c:pt>
                <c:pt idx="768">
                  <c:v>-15.526</c:v>
                </c:pt>
                <c:pt idx="769">
                  <c:v>-15.571</c:v>
                </c:pt>
                <c:pt idx="770">
                  <c:v>-15.613</c:v>
                </c:pt>
                <c:pt idx="771">
                  <c:v>-15.654999999999999</c:v>
                </c:pt>
                <c:pt idx="772">
                  <c:v>-15.695</c:v>
                </c:pt>
                <c:pt idx="773">
                  <c:v>-15.736000000000001</c:v>
                </c:pt>
                <c:pt idx="774">
                  <c:v>-15.776999999999999</c:v>
                </c:pt>
                <c:pt idx="775">
                  <c:v>-15.821</c:v>
                </c:pt>
                <c:pt idx="776">
                  <c:v>-15.868</c:v>
                </c:pt>
                <c:pt idx="777">
                  <c:v>-15.92</c:v>
                </c:pt>
                <c:pt idx="778">
                  <c:v>-15.976000000000001</c:v>
                </c:pt>
                <c:pt idx="779">
                  <c:v>-16.039000000000001</c:v>
                </c:pt>
                <c:pt idx="780">
                  <c:v>-16.109000000000002</c:v>
                </c:pt>
                <c:pt idx="781">
                  <c:v>-16.186</c:v>
                </c:pt>
                <c:pt idx="782">
                  <c:v>-16.271999999999998</c:v>
                </c:pt>
                <c:pt idx="783">
                  <c:v>-16.364999999999998</c:v>
                </c:pt>
                <c:pt idx="784">
                  <c:v>-16.466999999999999</c:v>
                </c:pt>
                <c:pt idx="785">
                  <c:v>-16.577000000000002</c:v>
                </c:pt>
                <c:pt idx="786">
                  <c:v>-16.693999999999999</c:v>
                </c:pt>
                <c:pt idx="787">
                  <c:v>-16.818999999999999</c:v>
                </c:pt>
                <c:pt idx="788">
                  <c:v>-16.952000000000002</c:v>
                </c:pt>
                <c:pt idx="789">
                  <c:v>-17.091000000000001</c:v>
                </c:pt>
                <c:pt idx="790">
                  <c:v>-17.236000000000001</c:v>
                </c:pt>
                <c:pt idx="791">
                  <c:v>-17.385999999999999</c:v>
                </c:pt>
                <c:pt idx="792">
                  <c:v>-17.542999999999999</c:v>
                </c:pt>
                <c:pt idx="793">
                  <c:v>-17.704000000000001</c:v>
                </c:pt>
                <c:pt idx="794">
                  <c:v>-17.87</c:v>
                </c:pt>
                <c:pt idx="795">
                  <c:v>-18.04</c:v>
                </c:pt>
                <c:pt idx="796">
                  <c:v>-18.216000000000001</c:v>
                </c:pt>
                <c:pt idx="797">
                  <c:v>-18.396000000000001</c:v>
                </c:pt>
                <c:pt idx="798">
                  <c:v>-18.581</c:v>
                </c:pt>
                <c:pt idx="799">
                  <c:v>-18.771000000000001</c:v>
                </c:pt>
                <c:pt idx="800">
                  <c:v>-18.966999999999999</c:v>
                </c:pt>
                <c:pt idx="801">
                  <c:v>-19.167000000000002</c:v>
                </c:pt>
                <c:pt idx="802">
                  <c:v>-19.373999999999999</c:v>
                </c:pt>
                <c:pt idx="803">
                  <c:v>-19.587</c:v>
                </c:pt>
                <c:pt idx="804">
                  <c:v>-19.805</c:v>
                </c:pt>
                <c:pt idx="805">
                  <c:v>-20.03</c:v>
                </c:pt>
                <c:pt idx="806">
                  <c:v>-20.262</c:v>
                </c:pt>
                <c:pt idx="807">
                  <c:v>-20.5</c:v>
                </c:pt>
                <c:pt idx="808">
                  <c:v>-20.745999999999999</c:v>
                </c:pt>
                <c:pt idx="809">
                  <c:v>-20.998000000000001</c:v>
                </c:pt>
                <c:pt idx="810">
                  <c:v>-21.257999999999999</c:v>
                </c:pt>
                <c:pt idx="811">
                  <c:v>-21.524999999999999</c:v>
                </c:pt>
                <c:pt idx="812">
                  <c:v>-21.8</c:v>
                </c:pt>
                <c:pt idx="813">
                  <c:v>-22.082999999999998</c:v>
                </c:pt>
                <c:pt idx="814">
                  <c:v>-22.373000000000001</c:v>
                </c:pt>
                <c:pt idx="815">
                  <c:v>-22.672000000000001</c:v>
                </c:pt>
                <c:pt idx="816">
                  <c:v>-22.978000000000002</c:v>
                </c:pt>
                <c:pt idx="817">
                  <c:v>-23.292999999999999</c:v>
                </c:pt>
                <c:pt idx="818">
                  <c:v>-23.616</c:v>
                </c:pt>
                <c:pt idx="819">
                  <c:v>-23.948</c:v>
                </c:pt>
                <c:pt idx="820">
                  <c:v>-24.288</c:v>
                </c:pt>
                <c:pt idx="821">
                  <c:v>-24.635999999999999</c:v>
                </c:pt>
                <c:pt idx="822">
                  <c:v>-24.991</c:v>
                </c:pt>
                <c:pt idx="823">
                  <c:v>-25.353999999999999</c:v>
                </c:pt>
                <c:pt idx="824">
                  <c:v>-25.722000000000001</c:v>
                </c:pt>
                <c:pt idx="825">
                  <c:v>-26.094000000000001</c:v>
                </c:pt>
                <c:pt idx="826">
                  <c:v>-26.468</c:v>
                </c:pt>
                <c:pt idx="827">
                  <c:v>-26.838999999999999</c:v>
                </c:pt>
                <c:pt idx="828">
                  <c:v>-27.204999999999998</c:v>
                </c:pt>
                <c:pt idx="829">
                  <c:v>-27.559000000000001</c:v>
                </c:pt>
                <c:pt idx="830">
                  <c:v>-27.896000000000001</c:v>
                </c:pt>
                <c:pt idx="831">
                  <c:v>-28.207999999999998</c:v>
                </c:pt>
                <c:pt idx="832">
                  <c:v>-28.49</c:v>
                </c:pt>
                <c:pt idx="833">
                  <c:v>-28.734000000000002</c:v>
                </c:pt>
                <c:pt idx="834">
                  <c:v>-28.934999999999999</c:v>
                </c:pt>
                <c:pt idx="835">
                  <c:v>-29.09</c:v>
                </c:pt>
                <c:pt idx="836">
                  <c:v>-29.196999999999999</c:v>
                </c:pt>
                <c:pt idx="837">
                  <c:v>-29.256</c:v>
                </c:pt>
                <c:pt idx="838">
                  <c:v>-29.27</c:v>
                </c:pt>
                <c:pt idx="839">
                  <c:v>-29.244</c:v>
                </c:pt>
                <c:pt idx="840">
                  <c:v>-29.183</c:v>
                </c:pt>
                <c:pt idx="841">
                  <c:v>-29.091000000000001</c:v>
                </c:pt>
                <c:pt idx="842">
                  <c:v>-28.975999999999999</c:v>
                </c:pt>
                <c:pt idx="843">
                  <c:v>-28.841000000000001</c:v>
                </c:pt>
                <c:pt idx="844">
                  <c:v>-28.69</c:v>
                </c:pt>
                <c:pt idx="845">
                  <c:v>-28.527999999999999</c:v>
                </c:pt>
                <c:pt idx="846">
                  <c:v>-28.356000000000002</c:v>
                </c:pt>
                <c:pt idx="847">
                  <c:v>-28.175999999999998</c:v>
                </c:pt>
                <c:pt idx="848">
                  <c:v>-27.99</c:v>
                </c:pt>
                <c:pt idx="849">
                  <c:v>-27.797999999999998</c:v>
                </c:pt>
                <c:pt idx="850">
                  <c:v>-27.603000000000002</c:v>
                </c:pt>
                <c:pt idx="851">
                  <c:v>-27.404</c:v>
                </c:pt>
                <c:pt idx="852">
                  <c:v>-27.202999999999999</c:v>
                </c:pt>
                <c:pt idx="853">
                  <c:v>-27</c:v>
                </c:pt>
                <c:pt idx="854">
                  <c:v>-26.797000000000001</c:v>
                </c:pt>
                <c:pt idx="855">
                  <c:v>-26.594999999999999</c:v>
                </c:pt>
                <c:pt idx="856">
                  <c:v>-26.396000000000001</c:v>
                </c:pt>
                <c:pt idx="857">
                  <c:v>-26.199000000000002</c:v>
                </c:pt>
                <c:pt idx="858">
                  <c:v>-26.007999999999999</c:v>
                </c:pt>
                <c:pt idx="859">
                  <c:v>-25.821999999999999</c:v>
                </c:pt>
                <c:pt idx="860">
                  <c:v>-25.643000000000001</c:v>
                </c:pt>
                <c:pt idx="861">
                  <c:v>-25.472000000000001</c:v>
                </c:pt>
                <c:pt idx="862">
                  <c:v>-25.31</c:v>
                </c:pt>
                <c:pt idx="863">
                  <c:v>-25.155999999999999</c:v>
                </c:pt>
                <c:pt idx="864">
                  <c:v>-25.010999999999999</c:v>
                </c:pt>
                <c:pt idx="865">
                  <c:v>-24.876000000000001</c:v>
                </c:pt>
                <c:pt idx="866">
                  <c:v>-24.748000000000001</c:v>
                </c:pt>
                <c:pt idx="867">
                  <c:v>-24.629000000000001</c:v>
                </c:pt>
                <c:pt idx="868">
                  <c:v>-24.515999999999998</c:v>
                </c:pt>
                <c:pt idx="869">
                  <c:v>-24.41</c:v>
                </c:pt>
                <c:pt idx="870">
                  <c:v>-24.308</c:v>
                </c:pt>
                <c:pt idx="871">
                  <c:v>-24.209</c:v>
                </c:pt>
                <c:pt idx="872">
                  <c:v>-24.111999999999998</c:v>
                </c:pt>
                <c:pt idx="873">
                  <c:v>-24.015000000000001</c:v>
                </c:pt>
                <c:pt idx="874">
                  <c:v>-23.917999999999999</c:v>
                </c:pt>
                <c:pt idx="875">
                  <c:v>-23.82</c:v>
                </c:pt>
                <c:pt idx="876">
                  <c:v>-23.719000000000001</c:v>
                </c:pt>
                <c:pt idx="877">
                  <c:v>-23.616</c:v>
                </c:pt>
                <c:pt idx="878">
                  <c:v>-23.51</c:v>
                </c:pt>
                <c:pt idx="879">
                  <c:v>-23.402000000000001</c:v>
                </c:pt>
                <c:pt idx="880">
                  <c:v>-23.292000000000002</c:v>
                </c:pt>
                <c:pt idx="881">
                  <c:v>-23.181000000000001</c:v>
                </c:pt>
                <c:pt idx="882">
                  <c:v>-23.07</c:v>
                </c:pt>
                <c:pt idx="883">
                  <c:v>-22.959</c:v>
                </c:pt>
                <c:pt idx="884">
                  <c:v>-22.849</c:v>
                </c:pt>
                <c:pt idx="885">
                  <c:v>-22.741</c:v>
                </c:pt>
                <c:pt idx="886">
                  <c:v>-22.635000000000002</c:v>
                </c:pt>
                <c:pt idx="887">
                  <c:v>-22.533000000000001</c:v>
                </c:pt>
                <c:pt idx="888">
                  <c:v>-22.433</c:v>
                </c:pt>
                <c:pt idx="889">
                  <c:v>-22.337</c:v>
                </c:pt>
                <c:pt idx="890">
                  <c:v>-22.245000000000001</c:v>
                </c:pt>
                <c:pt idx="891">
                  <c:v>-22.155000000000001</c:v>
                </c:pt>
                <c:pt idx="892">
                  <c:v>-22.068000000000001</c:v>
                </c:pt>
                <c:pt idx="893">
                  <c:v>-21.984000000000002</c:v>
                </c:pt>
                <c:pt idx="894">
                  <c:v>-21.901</c:v>
                </c:pt>
                <c:pt idx="895">
                  <c:v>-21.818999999999999</c:v>
                </c:pt>
                <c:pt idx="896">
                  <c:v>-21.738</c:v>
                </c:pt>
                <c:pt idx="897">
                  <c:v>-21.658000000000001</c:v>
                </c:pt>
                <c:pt idx="898">
                  <c:v>-21.577000000000002</c:v>
                </c:pt>
                <c:pt idx="899">
                  <c:v>-21.495999999999999</c:v>
                </c:pt>
                <c:pt idx="900">
                  <c:v>-21.414000000000001</c:v>
                </c:pt>
                <c:pt idx="901">
                  <c:v>-21.332000000000001</c:v>
                </c:pt>
                <c:pt idx="902">
                  <c:v>-21.248999999999999</c:v>
                </c:pt>
                <c:pt idx="903">
                  <c:v>-21.166</c:v>
                </c:pt>
                <c:pt idx="904">
                  <c:v>-21.082000000000001</c:v>
                </c:pt>
                <c:pt idx="905">
                  <c:v>-20.998999999999999</c:v>
                </c:pt>
                <c:pt idx="906">
                  <c:v>-20.917000000000002</c:v>
                </c:pt>
                <c:pt idx="907">
                  <c:v>-20.835000000000001</c:v>
                </c:pt>
                <c:pt idx="908">
                  <c:v>-20.754999999999999</c:v>
                </c:pt>
                <c:pt idx="909">
                  <c:v>-20.675999999999998</c:v>
                </c:pt>
                <c:pt idx="910">
                  <c:v>-20.599</c:v>
                </c:pt>
                <c:pt idx="911">
                  <c:v>-20.523</c:v>
                </c:pt>
                <c:pt idx="912">
                  <c:v>-20.45</c:v>
                </c:pt>
                <c:pt idx="913">
                  <c:v>-20.378</c:v>
                </c:pt>
                <c:pt idx="914">
                  <c:v>-20.308</c:v>
                </c:pt>
                <c:pt idx="915">
                  <c:v>-20.239000000000001</c:v>
                </c:pt>
                <c:pt idx="916">
                  <c:v>-20.172000000000001</c:v>
                </c:pt>
                <c:pt idx="917">
                  <c:v>-20.106000000000002</c:v>
                </c:pt>
                <c:pt idx="918">
                  <c:v>-20.04</c:v>
                </c:pt>
                <c:pt idx="919">
                  <c:v>-19.975000000000001</c:v>
                </c:pt>
                <c:pt idx="920">
                  <c:v>-19.911000000000001</c:v>
                </c:pt>
                <c:pt idx="921">
                  <c:v>-19.847000000000001</c:v>
                </c:pt>
                <c:pt idx="922">
                  <c:v>-19.783000000000001</c:v>
                </c:pt>
                <c:pt idx="923">
                  <c:v>-19.72</c:v>
                </c:pt>
                <c:pt idx="924">
                  <c:v>-19.657</c:v>
                </c:pt>
                <c:pt idx="925">
                  <c:v>-19.594999999999999</c:v>
                </c:pt>
                <c:pt idx="926">
                  <c:v>-19.533999999999999</c:v>
                </c:pt>
                <c:pt idx="927">
                  <c:v>-19.474</c:v>
                </c:pt>
                <c:pt idx="928">
                  <c:v>-19.414999999999999</c:v>
                </c:pt>
                <c:pt idx="929">
                  <c:v>-19.359000000000002</c:v>
                </c:pt>
                <c:pt idx="930">
                  <c:v>-19.303000000000001</c:v>
                </c:pt>
                <c:pt idx="931">
                  <c:v>-19.25</c:v>
                </c:pt>
                <c:pt idx="932">
                  <c:v>-19.199000000000002</c:v>
                </c:pt>
                <c:pt idx="933">
                  <c:v>-19.149999999999999</c:v>
                </c:pt>
                <c:pt idx="934">
                  <c:v>-19.103000000000002</c:v>
                </c:pt>
                <c:pt idx="935">
                  <c:v>-19.059000000000001</c:v>
                </c:pt>
                <c:pt idx="936">
                  <c:v>-19.015999999999998</c:v>
                </c:pt>
                <c:pt idx="937">
                  <c:v>-18.974</c:v>
                </c:pt>
                <c:pt idx="938">
                  <c:v>-18.934999999999999</c:v>
                </c:pt>
                <c:pt idx="939">
                  <c:v>-18.896999999999998</c:v>
                </c:pt>
                <c:pt idx="940">
                  <c:v>-18.86</c:v>
                </c:pt>
                <c:pt idx="941">
                  <c:v>-18.824999999999999</c:v>
                </c:pt>
                <c:pt idx="942">
                  <c:v>-18.792000000000002</c:v>
                </c:pt>
                <c:pt idx="943">
                  <c:v>-18.760000000000002</c:v>
                </c:pt>
                <c:pt idx="944">
                  <c:v>-18.728999999999999</c:v>
                </c:pt>
                <c:pt idx="945">
                  <c:v>-18.701000000000001</c:v>
                </c:pt>
                <c:pt idx="946">
                  <c:v>-18.675999999999998</c:v>
                </c:pt>
                <c:pt idx="947">
                  <c:v>-18.652999999999999</c:v>
                </c:pt>
                <c:pt idx="948">
                  <c:v>-18.632999999999999</c:v>
                </c:pt>
                <c:pt idx="949">
                  <c:v>-18.617999999999999</c:v>
                </c:pt>
                <c:pt idx="950">
                  <c:v>-18.606999999999999</c:v>
                </c:pt>
                <c:pt idx="951">
                  <c:v>-18.600000000000001</c:v>
                </c:pt>
                <c:pt idx="952">
                  <c:v>-18.597999999999999</c:v>
                </c:pt>
                <c:pt idx="953">
                  <c:v>-18.602</c:v>
                </c:pt>
                <c:pt idx="954">
                  <c:v>-18.611000000000001</c:v>
                </c:pt>
                <c:pt idx="955">
                  <c:v>-18.626000000000001</c:v>
                </c:pt>
                <c:pt idx="956">
                  <c:v>-18.646000000000001</c:v>
                </c:pt>
                <c:pt idx="957">
                  <c:v>-18.670999999999999</c:v>
                </c:pt>
                <c:pt idx="958">
                  <c:v>-18.7</c:v>
                </c:pt>
                <c:pt idx="959">
                  <c:v>-18.734000000000002</c:v>
                </c:pt>
                <c:pt idx="960">
                  <c:v>-18.771000000000001</c:v>
                </c:pt>
                <c:pt idx="961">
                  <c:v>-18.809999999999999</c:v>
                </c:pt>
                <c:pt idx="962">
                  <c:v>-18.852</c:v>
                </c:pt>
                <c:pt idx="963">
                  <c:v>-18.893999999999998</c:v>
                </c:pt>
                <c:pt idx="964">
                  <c:v>-18.937000000000001</c:v>
                </c:pt>
                <c:pt idx="965">
                  <c:v>-18.978999999999999</c:v>
                </c:pt>
                <c:pt idx="966">
                  <c:v>-19.021000000000001</c:v>
                </c:pt>
                <c:pt idx="967">
                  <c:v>-19.061</c:v>
                </c:pt>
                <c:pt idx="968">
                  <c:v>-19.100000000000001</c:v>
                </c:pt>
                <c:pt idx="969">
                  <c:v>-19.137</c:v>
                </c:pt>
                <c:pt idx="970">
                  <c:v>-19.173999999999999</c:v>
                </c:pt>
                <c:pt idx="971">
                  <c:v>-19.210999999999999</c:v>
                </c:pt>
                <c:pt idx="972">
                  <c:v>-19.248000000000001</c:v>
                </c:pt>
                <c:pt idx="973">
                  <c:v>-19.286000000000001</c:v>
                </c:pt>
                <c:pt idx="974">
                  <c:v>-19.326000000000001</c:v>
                </c:pt>
                <c:pt idx="975">
                  <c:v>-19.37</c:v>
                </c:pt>
                <c:pt idx="976">
                  <c:v>-19.417999999999999</c:v>
                </c:pt>
                <c:pt idx="977">
                  <c:v>-19.472000000000001</c:v>
                </c:pt>
                <c:pt idx="978">
                  <c:v>-19.530999999999999</c:v>
                </c:pt>
                <c:pt idx="979">
                  <c:v>-19.596</c:v>
                </c:pt>
                <c:pt idx="980">
                  <c:v>-19.669</c:v>
                </c:pt>
                <c:pt idx="981">
                  <c:v>-19.748000000000001</c:v>
                </c:pt>
                <c:pt idx="982">
                  <c:v>-19.834</c:v>
                </c:pt>
                <c:pt idx="983">
                  <c:v>-19.925999999999998</c:v>
                </c:pt>
                <c:pt idx="984">
                  <c:v>-20.023</c:v>
                </c:pt>
                <c:pt idx="985">
                  <c:v>-20.123999999999999</c:v>
                </c:pt>
                <c:pt idx="986">
                  <c:v>-20.228000000000002</c:v>
                </c:pt>
                <c:pt idx="987">
                  <c:v>-20.334</c:v>
                </c:pt>
                <c:pt idx="988">
                  <c:v>-20.439</c:v>
                </c:pt>
                <c:pt idx="989">
                  <c:v>-20.541</c:v>
                </c:pt>
                <c:pt idx="990">
                  <c:v>-20.640999999999998</c:v>
                </c:pt>
                <c:pt idx="991">
                  <c:v>-20.734999999999999</c:v>
                </c:pt>
                <c:pt idx="992">
                  <c:v>-20.824000000000002</c:v>
                </c:pt>
                <c:pt idx="993">
                  <c:v>-20.907</c:v>
                </c:pt>
                <c:pt idx="994">
                  <c:v>-20.981999999999999</c:v>
                </c:pt>
                <c:pt idx="995">
                  <c:v>-21.052</c:v>
                </c:pt>
                <c:pt idx="996">
                  <c:v>-21.116</c:v>
                </c:pt>
                <c:pt idx="997">
                  <c:v>-21.175999999999998</c:v>
                </c:pt>
                <c:pt idx="998">
                  <c:v>-21.234000000000002</c:v>
                </c:pt>
                <c:pt idx="999">
                  <c:v>-21.291</c:v>
                </c:pt>
                <c:pt idx="1000">
                  <c:v>-21.349</c:v>
                </c:pt>
                <c:pt idx="1001">
                  <c:v>-21.411999999999999</c:v>
                </c:pt>
                <c:pt idx="1002">
                  <c:v>-21.478999999999999</c:v>
                </c:pt>
                <c:pt idx="1003">
                  <c:v>-21.553999999999998</c:v>
                </c:pt>
                <c:pt idx="1004">
                  <c:v>-21.638000000000002</c:v>
                </c:pt>
                <c:pt idx="1005">
                  <c:v>-21.731999999999999</c:v>
                </c:pt>
                <c:pt idx="1006">
                  <c:v>-21.837</c:v>
                </c:pt>
                <c:pt idx="1007">
                  <c:v>-21.954000000000001</c:v>
                </c:pt>
                <c:pt idx="1008">
                  <c:v>-22.081</c:v>
                </c:pt>
                <c:pt idx="1009">
                  <c:v>-22.219000000000001</c:v>
                </c:pt>
                <c:pt idx="1010">
                  <c:v>-22.366</c:v>
                </c:pt>
                <c:pt idx="1011">
                  <c:v>-22.521000000000001</c:v>
                </c:pt>
                <c:pt idx="1012">
                  <c:v>-22.681999999999999</c:v>
                </c:pt>
                <c:pt idx="1013">
                  <c:v>-22.846</c:v>
                </c:pt>
                <c:pt idx="1014">
                  <c:v>-23.01</c:v>
                </c:pt>
                <c:pt idx="1015">
                  <c:v>-23.172000000000001</c:v>
                </c:pt>
                <c:pt idx="1016">
                  <c:v>-23.329000000000001</c:v>
                </c:pt>
                <c:pt idx="1017">
                  <c:v>-23.478999999999999</c:v>
                </c:pt>
                <c:pt idx="1018">
                  <c:v>-23.619</c:v>
                </c:pt>
                <c:pt idx="1019">
                  <c:v>-23.748000000000001</c:v>
                </c:pt>
                <c:pt idx="1020">
                  <c:v>-23.864999999999998</c:v>
                </c:pt>
                <c:pt idx="1021">
                  <c:v>-23.97</c:v>
                </c:pt>
                <c:pt idx="1022">
                  <c:v>-24.064</c:v>
                </c:pt>
                <c:pt idx="1023">
                  <c:v>-24.146999999999998</c:v>
                </c:pt>
                <c:pt idx="1024">
                  <c:v>-24.222999999999999</c:v>
                </c:pt>
                <c:pt idx="1025">
                  <c:v>-24.292999999999999</c:v>
                </c:pt>
                <c:pt idx="1026">
                  <c:v>-24.359000000000002</c:v>
                </c:pt>
                <c:pt idx="1027">
                  <c:v>-24.423999999999999</c:v>
                </c:pt>
                <c:pt idx="1028">
                  <c:v>-24.489000000000001</c:v>
                </c:pt>
                <c:pt idx="1029">
                  <c:v>-24.556000000000001</c:v>
                </c:pt>
                <c:pt idx="1030">
                  <c:v>-24.626999999999999</c:v>
                </c:pt>
                <c:pt idx="1031">
                  <c:v>-24.7</c:v>
                </c:pt>
                <c:pt idx="1032">
                  <c:v>-24.776</c:v>
                </c:pt>
                <c:pt idx="1033">
                  <c:v>-24.853999999999999</c:v>
                </c:pt>
                <c:pt idx="1034">
                  <c:v>-24.931999999999999</c:v>
                </c:pt>
                <c:pt idx="1035">
                  <c:v>-25.007999999999999</c:v>
                </c:pt>
                <c:pt idx="1036">
                  <c:v>-25.08</c:v>
                </c:pt>
                <c:pt idx="1037">
                  <c:v>-25.145</c:v>
                </c:pt>
                <c:pt idx="1038">
                  <c:v>-25.201000000000001</c:v>
                </c:pt>
                <c:pt idx="1039">
                  <c:v>-25.245999999999999</c:v>
                </c:pt>
                <c:pt idx="1040">
                  <c:v>-25.279</c:v>
                </c:pt>
                <c:pt idx="1041">
                  <c:v>-25.297999999999998</c:v>
                </c:pt>
                <c:pt idx="1042">
                  <c:v>-25.306000000000001</c:v>
                </c:pt>
                <c:pt idx="1043">
                  <c:v>-25.300999999999998</c:v>
                </c:pt>
                <c:pt idx="1044">
                  <c:v>-25.288</c:v>
                </c:pt>
                <c:pt idx="1045">
                  <c:v>-25.268000000000001</c:v>
                </c:pt>
                <c:pt idx="1046">
                  <c:v>-25.245000000000001</c:v>
                </c:pt>
                <c:pt idx="1047">
                  <c:v>-25.221</c:v>
                </c:pt>
                <c:pt idx="1048">
                  <c:v>-25.201000000000001</c:v>
                </c:pt>
                <c:pt idx="1049">
                  <c:v>-25.186</c:v>
                </c:pt>
                <c:pt idx="1050">
                  <c:v>-25.178999999999998</c:v>
                </c:pt>
                <c:pt idx="1051">
                  <c:v>-25.181999999999999</c:v>
                </c:pt>
                <c:pt idx="1052">
                  <c:v>-25.195</c:v>
                </c:pt>
                <c:pt idx="1053">
                  <c:v>-25.219000000000001</c:v>
                </c:pt>
                <c:pt idx="1054">
                  <c:v>-25.251999999999999</c:v>
                </c:pt>
                <c:pt idx="1055">
                  <c:v>-25.292999999999999</c:v>
                </c:pt>
                <c:pt idx="1056">
                  <c:v>-25.338999999999999</c:v>
                </c:pt>
                <c:pt idx="1057">
                  <c:v>-25.385999999999999</c:v>
                </c:pt>
                <c:pt idx="1058">
                  <c:v>-25.431999999999999</c:v>
                </c:pt>
                <c:pt idx="1059">
                  <c:v>-25.471</c:v>
                </c:pt>
                <c:pt idx="1060">
                  <c:v>-25.5</c:v>
                </c:pt>
                <c:pt idx="1061">
                  <c:v>-25.513999999999999</c:v>
                </c:pt>
                <c:pt idx="1062">
                  <c:v>-25.509</c:v>
                </c:pt>
                <c:pt idx="1063">
                  <c:v>-25.484999999999999</c:v>
                </c:pt>
                <c:pt idx="1064">
                  <c:v>-25.439</c:v>
                </c:pt>
                <c:pt idx="1065">
                  <c:v>-25.372</c:v>
                </c:pt>
                <c:pt idx="1066">
                  <c:v>-25.288</c:v>
                </c:pt>
                <c:pt idx="1067">
                  <c:v>-25.187999999999999</c:v>
                </c:pt>
                <c:pt idx="1068">
                  <c:v>-25.077000000000002</c:v>
                </c:pt>
                <c:pt idx="1069">
                  <c:v>-24.960999999999999</c:v>
                </c:pt>
                <c:pt idx="1070">
                  <c:v>-24.844000000000001</c:v>
                </c:pt>
                <c:pt idx="1071">
                  <c:v>-24.731999999999999</c:v>
                </c:pt>
                <c:pt idx="1072">
                  <c:v>-24.629000000000001</c:v>
                </c:pt>
                <c:pt idx="1073">
                  <c:v>-24.541</c:v>
                </c:pt>
                <c:pt idx="1074">
                  <c:v>-24.47</c:v>
                </c:pt>
                <c:pt idx="1075">
                  <c:v>-24.419</c:v>
                </c:pt>
                <c:pt idx="1076">
                  <c:v>-24.39</c:v>
                </c:pt>
                <c:pt idx="1077">
                  <c:v>-24.384</c:v>
                </c:pt>
                <c:pt idx="1078">
                  <c:v>-24.402999999999999</c:v>
                </c:pt>
                <c:pt idx="1079">
                  <c:v>-24.443999999999999</c:v>
                </c:pt>
                <c:pt idx="1080">
                  <c:v>-24.506</c:v>
                </c:pt>
                <c:pt idx="1081">
                  <c:v>-24.588000000000001</c:v>
                </c:pt>
                <c:pt idx="1082">
                  <c:v>-24.684999999999999</c:v>
                </c:pt>
                <c:pt idx="1083">
                  <c:v>-24.792999999999999</c:v>
                </c:pt>
                <c:pt idx="1084">
                  <c:v>-24.905999999999999</c:v>
                </c:pt>
                <c:pt idx="1085">
                  <c:v>-25.018999999999998</c:v>
                </c:pt>
                <c:pt idx="1086">
                  <c:v>-25.123999999999999</c:v>
                </c:pt>
                <c:pt idx="1087">
                  <c:v>-25.216000000000001</c:v>
                </c:pt>
                <c:pt idx="1088">
                  <c:v>-25.286999999999999</c:v>
                </c:pt>
                <c:pt idx="1089">
                  <c:v>-25.332000000000001</c:v>
                </c:pt>
                <c:pt idx="1090">
                  <c:v>-25.349</c:v>
                </c:pt>
                <c:pt idx="1091">
                  <c:v>-25.335999999999999</c:v>
                </c:pt>
                <c:pt idx="1092">
                  <c:v>-25.292999999999999</c:v>
                </c:pt>
                <c:pt idx="1093">
                  <c:v>-25.224</c:v>
                </c:pt>
                <c:pt idx="1094">
                  <c:v>-25.134</c:v>
                </c:pt>
                <c:pt idx="1095">
                  <c:v>-25.027999999999999</c:v>
                </c:pt>
                <c:pt idx="1096">
                  <c:v>-24.911999999999999</c:v>
                </c:pt>
                <c:pt idx="1097">
                  <c:v>-24.795000000000002</c:v>
                </c:pt>
                <c:pt idx="1098">
                  <c:v>-24.681000000000001</c:v>
                </c:pt>
                <c:pt idx="1099">
                  <c:v>-24.576000000000001</c:v>
                </c:pt>
                <c:pt idx="1100">
                  <c:v>-24.486000000000001</c:v>
                </c:pt>
                <c:pt idx="1101">
                  <c:v>-24.414000000000001</c:v>
                </c:pt>
                <c:pt idx="1102">
                  <c:v>-24.364000000000001</c:v>
                </c:pt>
                <c:pt idx="1103">
                  <c:v>-24.338999999999999</c:v>
                </c:pt>
                <c:pt idx="1104">
                  <c:v>-24.34</c:v>
                </c:pt>
                <c:pt idx="1105">
                  <c:v>-24.367999999999999</c:v>
                </c:pt>
                <c:pt idx="1106">
                  <c:v>-24.423999999999999</c:v>
                </c:pt>
                <c:pt idx="1107">
                  <c:v>-24.509</c:v>
                </c:pt>
                <c:pt idx="1108">
                  <c:v>-24.62</c:v>
                </c:pt>
                <c:pt idx="1109">
                  <c:v>-24.757000000000001</c:v>
                </c:pt>
                <c:pt idx="1110">
                  <c:v>-24.917999999999999</c:v>
                </c:pt>
                <c:pt idx="1111">
                  <c:v>-25.1</c:v>
                </c:pt>
                <c:pt idx="1112">
                  <c:v>-25.298999999999999</c:v>
                </c:pt>
                <c:pt idx="1113">
                  <c:v>-25.510999999999999</c:v>
                </c:pt>
                <c:pt idx="1114">
                  <c:v>-25.731000000000002</c:v>
                </c:pt>
                <c:pt idx="1115">
                  <c:v>-25.952999999999999</c:v>
                </c:pt>
                <c:pt idx="1116">
                  <c:v>-26.170999999999999</c:v>
                </c:pt>
                <c:pt idx="1117">
                  <c:v>-26.378</c:v>
                </c:pt>
                <c:pt idx="1118">
                  <c:v>-26.568999999999999</c:v>
                </c:pt>
                <c:pt idx="1119">
                  <c:v>-26.739000000000001</c:v>
                </c:pt>
                <c:pt idx="1120">
                  <c:v>-26.882999999999999</c:v>
                </c:pt>
                <c:pt idx="1121">
                  <c:v>-26.998999999999999</c:v>
                </c:pt>
                <c:pt idx="1122">
                  <c:v>-27.087</c:v>
                </c:pt>
                <c:pt idx="1123">
                  <c:v>-27.148</c:v>
                </c:pt>
                <c:pt idx="1124">
                  <c:v>-27.184999999999999</c:v>
                </c:pt>
                <c:pt idx="1125">
                  <c:v>-27.201000000000001</c:v>
                </c:pt>
                <c:pt idx="1126">
                  <c:v>-27.202000000000002</c:v>
                </c:pt>
                <c:pt idx="1127">
                  <c:v>-27.192</c:v>
                </c:pt>
                <c:pt idx="1128">
                  <c:v>-27.175000000000001</c:v>
                </c:pt>
                <c:pt idx="1129">
                  <c:v>-27.155999999999999</c:v>
                </c:pt>
                <c:pt idx="1130">
                  <c:v>-27.138000000000002</c:v>
                </c:pt>
                <c:pt idx="1131">
                  <c:v>-27.125</c:v>
                </c:pt>
                <c:pt idx="1132">
                  <c:v>-27.117000000000001</c:v>
                </c:pt>
                <c:pt idx="1133">
                  <c:v>-27.117000000000001</c:v>
                </c:pt>
                <c:pt idx="1134">
                  <c:v>-27.126000000000001</c:v>
                </c:pt>
                <c:pt idx="1135">
                  <c:v>-27.143999999999998</c:v>
                </c:pt>
                <c:pt idx="1136">
                  <c:v>-27.170999999999999</c:v>
                </c:pt>
                <c:pt idx="1137">
                  <c:v>-27.209</c:v>
                </c:pt>
                <c:pt idx="1138">
                  <c:v>-27.256</c:v>
                </c:pt>
                <c:pt idx="1139">
                  <c:v>-27.312000000000001</c:v>
                </c:pt>
                <c:pt idx="1140">
                  <c:v>-27.379000000000001</c:v>
                </c:pt>
                <c:pt idx="1141">
                  <c:v>-27.456</c:v>
                </c:pt>
                <c:pt idx="1142">
                  <c:v>-27.544</c:v>
                </c:pt>
                <c:pt idx="1143">
                  <c:v>-27.643000000000001</c:v>
                </c:pt>
                <c:pt idx="1144">
                  <c:v>-27.754999999999999</c:v>
                </c:pt>
                <c:pt idx="1145">
                  <c:v>-27.878</c:v>
                </c:pt>
                <c:pt idx="1146">
                  <c:v>-28.015000000000001</c:v>
                </c:pt>
                <c:pt idx="1147">
                  <c:v>-28.166</c:v>
                </c:pt>
                <c:pt idx="1148">
                  <c:v>-28.331</c:v>
                </c:pt>
                <c:pt idx="1149">
                  <c:v>-28.510999999999999</c:v>
                </c:pt>
                <c:pt idx="1150">
                  <c:v>-28.704000000000001</c:v>
                </c:pt>
                <c:pt idx="1151">
                  <c:v>-28.908999999999999</c:v>
                </c:pt>
                <c:pt idx="1152">
                  <c:v>-29.123999999999999</c:v>
                </c:pt>
                <c:pt idx="1153">
                  <c:v>-29.346</c:v>
                </c:pt>
                <c:pt idx="1154">
                  <c:v>-29.571000000000002</c:v>
                </c:pt>
                <c:pt idx="1155">
                  <c:v>-29.792000000000002</c:v>
                </c:pt>
                <c:pt idx="1156">
                  <c:v>-30.001999999999999</c:v>
                </c:pt>
                <c:pt idx="1157">
                  <c:v>-30.195</c:v>
                </c:pt>
                <c:pt idx="1158">
                  <c:v>-30.361000000000001</c:v>
                </c:pt>
                <c:pt idx="1159">
                  <c:v>-30.492000000000001</c:v>
                </c:pt>
                <c:pt idx="1160">
                  <c:v>-30.582999999999998</c:v>
                </c:pt>
                <c:pt idx="1161">
                  <c:v>-30.626999999999999</c:v>
                </c:pt>
                <c:pt idx="1162">
                  <c:v>-30.623999999999999</c:v>
                </c:pt>
                <c:pt idx="1163">
                  <c:v>-30.573</c:v>
                </c:pt>
                <c:pt idx="1164">
                  <c:v>-30.48</c:v>
                </c:pt>
                <c:pt idx="1165">
                  <c:v>-30.347999999999999</c:v>
                </c:pt>
                <c:pt idx="1166">
                  <c:v>-30.187000000000001</c:v>
                </c:pt>
                <c:pt idx="1167">
                  <c:v>-30.003</c:v>
                </c:pt>
                <c:pt idx="1168">
                  <c:v>-29.803999999999998</c:v>
                </c:pt>
                <c:pt idx="1169">
                  <c:v>-29.597000000000001</c:v>
                </c:pt>
                <c:pt idx="1170">
                  <c:v>-29.387</c:v>
                </c:pt>
                <c:pt idx="1171">
                  <c:v>-29.178999999999998</c:v>
                </c:pt>
                <c:pt idx="1172">
                  <c:v>-28.975999999999999</c:v>
                </c:pt>
                <c:pt idx="1173">
                  <c:v>-28.779</c:v>
                </c:pt>
                <c:pt idx="1174">
                  <c:v>-28.59</c:v>
                </c:pt>
                <c:pt idx="1175">
                  <c:v>-28.411000000000001</c:v>
                </c:pt>
                <c:pt idx="1176">
                  <c:v>-28.239000000000001</c:v>
                </c:pt>
                <c:pt idx="1177">
                  <c:v>-28.076000000000001</c:v>
                </c:pt>
                <c:pt idx="1178">
                  <c:v>-27.920999999999999</c:v>
                </c:pt>
                <c:pt idx="1179">
                  <c:v>-27.773</c:v>
                </c:pt>
                <c:pt idx="1180">
                  <c:v>-27.631</c:v>
                </c:pt>
                <c:pt idx="1181">
                  <c:v>-27.494</c:v>
                </c:pt>
                <c:pt idx="1182">
                  <c:v>-27.363</c:v>
                </c:pt>
                <c:pt idx="1183">
                  <c:v>-27.238</c:v>
                </c:pt>
                <c:pt idx="1184">
                  <c:v>-27.117999999999999</c:v>
                </c:pt>
                <c:pt idx="1185">
                  <c:v>-27.003</c:v>
                </c:pt>
                <c:pt idx="1186">
                  <c:v>-26.895</c:v>
                </c:pt>
                <c:pt idx="1187">
                  <c:v>-26.795000000000002</c:v>
                </c:pt>
                <c:pt idx="1188">
                  <c:v>-26.702000000000002</c:v>
                </c:pt>
                <c:pt idx="1189">
                  <c:v>-26.619</c:v>
                </c:pt>
                <c:pt idx="1190">
                  <c:v>-26.547000000000001</c:v>
                </c:pt>
                <c:pt idx="1191">
                  <c:v>-26.486000000000001</c:v>
                </c:pt>
                <c:pt idx="1192">
                  <c:v>-26.437999999999999</c:v>
                </c:pt>
                <c:pt idx="1193">
                  <c:v>-26.404</c:v>
                </c:pt>
                <c:pt idx="1194">
                  <c:v>-26.384</c:v>
                </c:pt>
                <c:pt idx="1195">
                  <c:v>-26.379000000000001</c:v>
                </c:pt>
                <c:pt idx="1196">
                  <c:v>-26.388999999999999</c:v>
                </c:pt>
                <c:pt idx="1197">
                  <c:v>-26.414000000000001</c:v>
                </c:pt>
                <c:pt idx="1198">
                  <c:v>-26.452999999999999</c:v>
                </c:pt>
                <c:pt idx="1199">
                  <c:v>-26.507000000000001</c:v>
                </c:pt>
                <c:pt idx="1200">
                  <c:v>-26.574999999999999</c:v>
                </c:pt>
              </c:numCache>
            </c:numRef>
          </c:yVal>
          <c:smooth val="0"/>
          <c:extLst>
            <c:ext xmlns:c16="http://schemas.microsoft.com/office/drawing/2014/chart" uri="{C3380CC4-5D6E-409C-BE32-E72D297353CC}">
              <c16:uniqueId val="{0000000C-6541-442A-B7B4-1ED7109384D5}"/>
            </c:ext>
          </c:extLst>
        </c:ser>
        <c:ser>
          <c:idx val="13"/>
          <c:order val="13"/>
          <c:tx>
            <c:strRef>
              <c:f>Eplane!$AB$1</c:f>
              <c:strCache>
                <c:ptCount val="1"/>
                <c:pt idx="0">
                  <c:v>-15EPx</c:v>
                </c:pt>
              </c:strCache>
            </c:strRef>
          </c:tx>
          <c:spPr>
            <a:ln w="19050" cap="rnd">
              <a:solidFill>
                <a:schemeClr val="accent2">
                  <a:lumMod val="80000"/>
                  <a:lumOff val="20000"/>
                </a:schemeClr>
              </a:solidFill>
              <a:round/>
            </a:ln>
            <a:effectLst/>
          </c:spPr>
          <c:marker>
            <c:symbol val="none"/>
          </c:marker>
          <c:xVal>
            <c:numRef>
              <c:f>Eplane!$A$2:$A$1203</c:f>
              <c:numCache>
                <c:formatCode>General</c:formatCode>
                <c:ptCount val="1202"/>
                <c:pt idx="0">
                  <c:v>-120</c:v>
                </c:pt>
                <c:pt idx="1">
                  <c:v>-119.8</c:v>
                </c:pt>
                <c:pt idx="2">
                  <c:v>-119.6</c:v>
                </c:pt>
                <c:pt idx="3">
                  <c:v>-119.4</c:v>
                </c:pt>
                <c:pt idx="4">
                  <c:v>-119.2</c:v>
                </c:pt>
                <c:pt idx="5">
                  <c:v>-119</c:v>
                </c:pt>
                <c:pt idx="6">
                  <c:v>-118.8</c:v>
                </c:pt>
                <c:pt idx="7">
                  <c:v>-118.6</c:v>
                </c:pt>
                <c:pt idx="8">
                  <c:v>-118.4</c:v>
                </c:pt>
                <c:pt idx="9">
                  <c:v>-118.2</c:v>
                </c:pt>
                <c:pt idx="10">
                  <c:v>-118</c:v>
                </c:pt>
                <c:pt idx="11">
                  <c:v>-117.8</c:v>
                </c:pt>
                <c:pt idx="12">
                  <c:v>-117.6</c:v>
                </c:pt>
                <c:pt idx="13">
                  <c:v>-117.4</c:v>
                </c:pt>
                <c:pt idx="14">
                  <c:v>-117.2</c:v>
                </c:pt>
                <c:pt idx="15">
                  <c:v>-117</c:v>
                </c:pt>
                <c:pt idx="16">
                  <c:v>-116.8</c:v>
                </c:pt>
                <c:pt idx="17">
                  <c:v>-116.6</c:v>
                </c:pt>
                <c:pt idx="18">
                  <c:v>-116.4</c:v>
                </c:pt>
                <c:pt idx="19">
                  <c:v>-116.2</c:v>
                </c:pt>
                <c:pt idx="20">
                  <c:v>-116</c:v>
                </c:pt>
                <c:pt idx="21">
                  <c:v>-115.8</c:v>
                </c:pt>
                <c:pt idx="22">
                  <c:v>-115.6</c:v>
                </c:pt>
                <c:pt idx="23">
                  <c:v>-115.4</c:v>
                </c:pt>
                <c:pt idx="24">
                  <c:v>-115.2</c:v>
                </c:pt>
                <c:pt idx="25">
                  <c:v>-115</c:v>
                </c:pt>
                <c:pt idx="26">
                  <c:v>-114.8</c:v>
                </c:pt>
                <c:pt idx="27">
                  <c:v>-114.6</c:v>
                </c:pt>
                <c:pt idx="28">
                  <c:v>-114.4</c:v>
                </c:pt>
                <c:pt idx="29">
                  <c:v>-114.2</c:v>
                </c:pt>
                <c:pt idx="30">
                  <c:v>-114</c:v>
                </c:pt>
                <c:pt idx="31">
                  <c:v>-113.8</c:v>
                </c:pt>
                <c:pt idx="32">
                  <c:v>-113.6</c:v>
                </c:pt>
                <c:pt idx="33">
                  <c:v>-113.4</c:v>
                </c:pt>
                <c:pt idx="34">
                  <c:v>-113.2</c:v>
                </c:pt>
                <c:pt idx="35">
                  <c:v>-113</c:v>
                </c:pt>
                <c:pt idx="36">
                  <c:v>-112.8</c:v>
                </c:pt>
                <c:pt idx="37">
                  <c:v>-112.6</c:v>
                </c:pt>
                <c:pt idx="38">
                  <c:v>-112.4</c:v>
                </c:pt>
                <c:pt idx="39">
                  <c:v>-112.2</c:v>
                </c:pt>
                <c:pt idx="40">
                  <c:v>-112</c:v>
                </c:pt>
                <c:pt idx="41">
                  <c:v>-111.8</c:v>
                </c:pt>
                <c:pt idx="42">
                  <c:v>-111.6</c:v>
                </c:pt>
                <c:pt idx="43">
                  <c:v>-111.4</c:v>
                </c:pt>
                <c:pt idx="44">
                  <c:v>-111.2</c:v>
                </c:pt>
                <c:pt idx="45">
                  <c:v>-111</c:v>
                </c:pt>
                <c:pt idx="46">
                  <c:v>-110.8</c:v>
                </c:pt>
                <c:pt idx="47">
                  <c:v>-110.6</c:v>
                </c:pt>
                <c:pt idx="48">
                  <c:v>-110.4</c:v>
                </c:pt>
                <c:pt idx="49">
                  <c:v>-110.2</c:v>
                </c:pt>
                <c:pt idx="50">
                  <c:v>-110</c:v>
                </c:pt>
                <c:pt idx="51">
                  <c:v>-109.8</c:v>
                </c:pt>
                <c:pt idx="52">
                  <c:v>-109.6</c:v>
                </c:pt>
                <c:pt idx="53">
                  <c:v>-109.4</c:v>
                </c:pt>
                <c:pt idx="54">
                  <c:v>-109.2</c:v>
                </c:pt>
                <c:pt idx="55">
                  <c:v>-109</c:v>
                </c:pt>
                <c:pt idx="56">
                  <c:v>-108.8</c:v>
                </c:pt>
                <c:pt idx="57">
                  <c:v>-108.6</c:v>
                </c:pt>
                <c:pt idx="58">
                  <c:v>-108.4</c:v>
                </c:pt>
                <c:pt idx="59">
                  <c:v>-108.2</c:v>
                </c:pt>
                <c:pt idx="60">
                  <c:v>-108</c:v>
                </c:pt>
                <c:pt idx="61">
                  <c:v>-107.8</c:v>
                </c:pt>
                <c:pt idx="62">
                  <c:v>-107.6</c:v>
                </c:pt>
                <c:pt idx="63">
                  <c:v>-107.4</c:v>
                </c:pt>
                <c:pt idx="64">
                  <c:v>-107.2</c:v>
                </c:pt>
                <c:pt idx="65">
                  <c:v>-107</c:v>
                </c:pt>
                <c:pt idx="66">
                  <c:v>-106.8</c:v>
                </c:pt>
                <c:pt idx="67">
                  <c:v>-106.6</c:v>
                </c:pt>
                <c:pt idx="68">
                  <c:v>-106.4</c:v>
                </c:pt>
                <c:pt idx="69">
                  <c:v>-106.2</c:v>
                </c:pt>
                <c:pt idx="70">
                  <c:v>-106</c:v>
                </c:pt>
                <c:pt idx="71">
                  <c:v>-105.8</c:v>
                </c:pt>
                <c:pt idx="72">
                  <c:v>-105.6</c:v>
                </c:pt>
                <c:pt idx="73">
                  <c:v>-105.4</c:v>
                </c:pt>
                <c:pt idx="74">
                  <c:v>-105.2</c:v>
                </c:pt>
                <c:pt idx="75">
                  <c:v>-105</c:v>
                </c:pt>
                <c:pt idx="76">
                  <c:v>-104.8</c:v>
                </c:pt>
                <c:pt idx="77">
                  <c:v>-104.6</c:v>
                </c:pt>
                <c:pt idx="78">
                  <c:v>-104.4</c:v>
                </c:pt>
                <c:pt idx="79">
                  <c:v>-104.2</c:v>
                </c:pt>
                <c:pt idx="80">
                  <c:v>-104</c:v>
                </c:pt>
                <c:pt idx="81">
                  <c:v>-103.8</c:v>
                </c:pt>
                <c:pt idx="82">
                  <c:v>-103.6</c:v>
                </c:pt>
                <c:pt idx="83">
                  <c:v>-103.4</c:v>
                </c:pt>
                <c:pt idx="84">
                  <c:v>-103.2</c:v>
                </c:pt>
                <c:pt idx="85">
                  <c:v>-103</c:v>
                </c:pt>
                <c:pt idx="86">
                  <c:v>-102.8</c:v>
                </c:pt>
                <c:pt idx="87">
                  <c:v>-102.6</c:v>
                </c:pt>
                <c:pt idx="88">
                  <c:v>-102.4</c:v>
                </c:pt>
                <c:pt idx="89">
                  <c:v>-102.2</c:v>
                </c:pt>
                <c:pt idx="90">
                  <c:v>-102</c:v>
                </c:pt>
                <c:pt idx="91">
                  <c:v>-101.8</c:v>
                </c:pt>
                <c:pt idx="92">
                  <c:v>-101.6</c:v>
                </c:pt>
                <c:pt idx="93">
                  <c:v>-101.4</c:v>
                </c:pt>
                <c:pt idx="94">
                  <c:v>-101.2</c:v>
                </c:pt>
                <c:pt idx="95">
                  <c:v>-101</c:v>
                </c:pt>
                <c:pt idx="96">
                  <c:v>-100.8</c:v>
                </c:pt>
                <c:pt idx="97">
                  <c:v>-100.6</c:v>
                </c:pt>
                <c:pt idx="98">
                  <c:v>-100.4</c:v>
                </c:pt>
                <c:pt idx="99">
                  <c:v>-100.2</c:v>
                </c:pt>
                <c:pt idx="100">
                  <c:v>-100</c:v>
                </c:pt>
                <c:pt idx="101">
                  <c:v>-99.8</c:v>
                </c:pt>
                <c:pt idx="102">
                  <c:v>-99.6</c:v>
                </c:pt>
                <c:pt idx="103">
                  <c:v>-99.4</c:v>
                </c:pt>
                <c:pt idx="104">
                  <c:v>-99.2</c:v>
                </c:pt>
                <c:pt idx="105">
                  <c:v>-99</c:v>
                </c:pt>
                <c:pt idx="106">
                  <c:v>-98.8</c:v>
                </c:pt>
                <c:pt idx="107">
                  <c:v>-98.6</c:v>
                </c:pt>
                <c:pt idx="108">
                  <c:v>-98.4</c:v>
                </c:pt>
                <c:pt idx="109">
                  <c:v>-98.2</c:v>
                </c:pt>
                <c:pt idx="110">
                  <c:v>-98</c:v>
                </c:pt>
                <c:pt idx="111">
                  <c:v>-97.8</c:v>
                </c:pt>
                <c:pt idx="112">
                  <c:v>-97.6</c:v>
                </c:pt>
                <c:pt idx="113">
                  <c:v>-97.4</c:v>
                </c:pt>
                <c:pt idx="114">
                  <c:v>-97.2</c:v>
                </c:pt>
                <c:pt idx="115">
                  <c:v>-97</c:v>
                </c:pt>
                <c:pt idx="116">
                  <c:v>-96.8</c:v>
                </c:pt>
                <c:pt idx="117">
                  <c:v>-96.6</c:v>
                </c:pt>
                <c:pt idx="118">
                  <c:v>-96.4</c:v>
                </c:pt>
                <c:pt idx="119">
                  <c:v>-96.2</c:v>
                </c:pt>
                <c:pt idx="120">
                  <c:v>-96</c:v>
                </c:pt>
                <c:pt idx="121">
                  <c:v>-95.8</c:v>
                </c:pt>
                <c:pt idx="122">
                  <c:v>-95.6</c:v>
                </c:pt>
                <c:pt idx="123">
                  <c:v>-95.4</c:v>
                </c:pt>
                <c:pt idx="124">
                  <c:v>-95.2</c:v>
                </c:pt>
                <c:pt idx="125">
                  <c:v>-95</c:v>
                </c:pt>
                <c:pt idx="126">
                  <c:v>-94.8</c:v>
                </c:pt>
                <c:pt idx="127">
                  <c:v>-94.6</c:v>
                </c:pt>
                <c:pt idx="128">
                  <c:v>-94.4</c:v>
                </c:pt>
                <c:pt idx="129">
                  <c:v>-94.2</c:v>
                </c:pt>
                <c:pt idx="130">
                  <c:v>-94</c:v>
                </c:pt>
                <c:pt idx="131">
                  <c:v>-93.8</c:v>
                </c:pt>
                <c:pt idx="132">
                  <c:v>-93.6</c:v>
                </c:pt>
                <c:pt idx="133">
                  <c:v>-93.4</c:v>
                </c:pt>
                <c:pt idx="134">
                  <c:v>-93.2</c:v>
                </c:pt>
                <c:pt idx="135">
                  <c:v>-93</c:v>
                </c:pt>
                <c:pt idx="136">
                  <c:v>-92.8</c:v>
                </c:pt>
                <c:pt idx="137">
                  <c:v>-92.6</c:v>
                </c:pt>
                <c:pt idx="138">
                  <c:v>-92.4</c:v>
                </c:pt>
                <c:pt idx="139">
                  <c:v>-92.2</c:v>
                </c:pt>
                <c:pt idx="140">
                  <c:v>-92</c:v>
                </c:pt>
                <c:pt idx="141">
                  <c:v>-91.8</c:v>
                </c:pt>
                <c:pt idx="142">
                  <c:v>-91.6</c:v>
                </c:pt>
                <c:pt idx="143">
                  <c:v>-91.4</c:v>
                </c:pt>
                <c:pt idx="144">
                  <c:v>-91.2</c:v>
                </c:pt>
                <c:pt idx="145">
                  <c:v>-91</c:v>
                </c:pt>
                <c:pt idx="146">
                  <c:v>-90.8</c:v>
                </c:pt>
                <c:pt idx="147">
                  <c:v>-90.6</c:v>
                </c:pt>
                <c:pt idx="148">
                  <c:v>-90.4</c:v>
                </c:pt>
                <c:pt idx="149">
                  <c:v>-90.2</c:v>
                </c:pt>
                <c:pt idx="150">
                  <c:v>-90</c:v>
                </c:pt>
                <c:pt idx="151">
                  <c:v>-89.8</c:v>
                </c:pt>
                <c:pt idx="152">
                  <c:v>-89.6</c:v>
                </c:pt>
                <c:pt idx="153">
                  <c:v>-89.4</c:v>
                </c:pt>
                <c:pt idx="154">
                  <c:v>-89.2</c:v>
                </c:pt>
                <c:pt idx="155">
                  <c:v>-89</c:v>
                </c:pt>
                <c:pt idx="156">
                  <c:v>-88.8</c:v>
                </c:pt>
                <c:pt idx="157">
                  <c:v>-88.6</c:v>
                </c:pt>
                <c:pt idx="158">
                  <c:v>-88.4</c:v>
                </c:pt>
                <c:pt idx="159">
                  <c:v>-88.2</c:v>
                </c:pt>
                <c:pt idx="160">
                  <c:v>-88</c:v>
                </c:pt>
                <c:pt idx="161">
                  <c:v>-87.8</c:v>
                </c:pt>
                <c:pt idx="162">
                  <c:v>-87.6</c:v>
                </c:pt>
                <c:pt idx="163">
                  <c:v>-87.4</c:v>
                </c:pt>
                <c:pt idx="164">
                  <c:v>-87.2</c:v>
                </c:pt>
                <c:pt idx="165">
                  <c:v>-87</c:v>
                </c:pt>
                <c:pt idx="166">
                  <c:v>-86.8</c:v>
                </c:pt>
                <c:pt idx="167">
                  <c:v>-86.6</c:v>
                </c:pt>
                <c:pt idx="168">
                  <c:v>-86.4</c:v>
                </c:pt>
                <c:pt idx="169">
                  <c:v>-86.2</c:v>
                </c:pt>
                <c:pt idx="170">
                  <c:v>-86</c:v>
                </c:pt>
                <c:pt idx="171">
                  <c:v>-85.8</c:v>
                </c:pt>
                <c:pt idx="172">
                  <c:v>-85.6</c:v>
                </c:pt>
                <c:pt idx="173">
                  <c:v>-85.4</c:v>
                </c:pt>
                <c:pt idx="174">
                  <c:v>-85.2</c:v>
                </c:pt>
                <c:pt idx="175">
                  <c:v>-85</c:v>
                </c:pt>
                <c:pt idx="176">
                  <c:v>-84.8</c:v>
                </c:pt>
                <c:pt idx="177">
                  <c:v>-84.6</c:v>
                </c:pt>
                <c:pt idx="178">
                  <c:v>-84.4</c:v>
                </c:pt>
                <c:pt idx="179">
                  <c:v>-84.2</c:v>
                </c:pt>
                <c:pt idx="180">
                  <c:v>-84</c:v>
                </c:pt>
                <c:pt idx="181">
                  <c:v>-83.8</c:v>
                </c:pt>
                <c:pt idx="182">
                  <c:v>-83.6</c:v>
                </c:pt>
                <c:pt idx="183">
                  <c:v>-83.4</c:v>
                </c:pt>
                <c:pt idx="184">
                  <c:v>-83.2</c:v>
                </c:pt>
                <c:pt idx="185">
                  <c:v>-83</c:v>
                </c:pt>
                <c:pt idx="186">
                  <c:v>-82.8</c:v>
                </c:pt>
                <c:pt idx="187">
                  <c:v>-82.6</c:v>
                </c:pt>
                <c:pt idx="188">
                  <c:v>-82.4</c:v>
                </c:pt>
                <c:pt idx="189">
                  <c:v>-82.2</c:v>
                </c:pt>
                <c:pt idx="190">
                  <c:v>-82</c:v>
                </c:pt>
                <c:pt idx="191">
                  <c:v>-81.8</c:v>
                </c:pt>
                <c:pt idx="192">
                  <c:v>-81.599999999999994</c:v>
                </c:pt>
                <c:pt idx="193">
                  <c:v>-81.400000000000006</c:v>
                </c:pt>
                <c:pt idx="194">
                  <c:v>-81.2</c:v>
                </c:pt>
                <c:pt idx="195">
                  <c:v>-81</c:v>
                </c:pt>
                <c:pt idx="196">
                  <c:v>-80.8</c:v>
                </c:pt>
                <c:pt idx="197">
                  <c:v>-80.599999999999994</c:v>
                </c:pt>
                <c:pt idx="198">
                  <c:v>-80.400000000000006</c:v>
                </c:pt>
                <c:pt idx="199">
                  <c:v>-80.2</c:v>
                </c:pt>
                <c:pt idx="200">
                  <c:v>-80</c:v>
                </c:pt>
                <c:pt idx="201">
                  <c:v>-79.8</c:v>
                </c:pt>
                <c:pt idx="202">
                  <c:v>-79.599999999999994</c:v>
                </c:pt>
                <c:pt idx="203">
                  <c:v>-79.400000000000006</c:v>
                </c:pt>
                <c:pt idx="204">
                  <c:v>-79.2</c:v>
                </c:pt>
                <c:pt idx="205">
                  <c:v>-79</c:v>
                </c:pt>
                <c:pt idx="206">
                  <c:v>-78.8</c:v>
                </c:pt>
                <c:pt idx="207">
                  <c:v>-78.599999999999994</c:v>
                </c:pt>
                <c:pt idx="208">
                  <c:v>-78.400000000000006</c:v>
                </c:pt>
                <c:pt idx="209">
                  <c:v>-78.2</c:v>
                </c:pt>
                <c:pt idx="210">
                  <c:v>-78</c:v>
                </c:pt>
                <c:pt idx="211">
                  <c:v>-77.8</c:v>
                </c:pt>
                <c:pt idx="212">
                  <c:v>-77.599999999999994</c:v>
                </c:pt>
                <c:pt idx="213">
                  <c:v>-77.400000000000006</c:v>
                </c:pt>
                <c:pt idx="214">
                  <c:v>-77.2</c:v>
                </c:pt>
                <c:pt idx="215">
                  <c:v>-77</c:v>
                </c:pt>
                <c:pt idx="216">
                  <c:v>-76.8</c:v>
                </c:pt>
                <c:pt idx="217">
                  <c:v>-76.599999999999994</c:v>
                </c:pt>
                <c:pt idx="218">
                  <c:v>-76.400000000000006</c:v>
                </c:pt>
                <c:pt idx="219">
                  <c:v>-76.2</c:v>
                </c:pt>
                <c:pt idx="220">
                  <c:v>-76</c:v>
                </c:pt>
                <c:pt idx="221">
                  <c:v>-75.8</c:v>
                </c:pt>
                <c:pt idx="222">
                  <c:v>-75.599999999999994</c:v>
                </c:pt>
                <c:pt idx="223">
                  <c:v>-75.400000000000006</c:v>
                </c:pt>
                <c:pt idx="224">
                  <c:v>-75.2</c:v>
                </c:pt>
                <c:pt idx="225">
                  <c:v>-75</c:v>
                </c:pt>
                <c:pt idx="226">
                  <c:v>-74.8</c:v>
                </c:pt>
                <c:pt idx="227">
                  <c:v>-74.599999999999994</c:v>
                </c:pt>
                <c:pt idx="228">
                  <c:v>-74.400000000000006</c:v>
                </c:pt>
                <c:pt idx="229">
                  <c:v>-74.2</c:v>
                </c:pt>
                <c:pt idx="230">
                  <c:v>-74</c:v>
                </c:pt>
                <c:pt idx="231">
                  <c:v>-73.8</c:v>
                </c:pt>
                <c:pt idx="232">
                  <c:v>-73.599999999999994</c:v>
                </c:pt>
                <c:pt idx="233">
                  <c:v>-73.400000000000006</c:v>
                </c:pt>
                <c:pt idx="234">
                  <c:v>-73.2</c:v>
                </c:pt>
                <c:pt idx="235">
                  <c:v>-73</c:v>
                </c:pt>
                <c:pt idx="236">
                  <c:v>-72.8</c:v>
                </c:pt>
                <c:pt idx="237">
                  <c:v>-72.599999999999994</c:v>
                </c:pt>
                <c:pt idx="238">
                  <c:v>-72.400000000000006</c:v>
                </c:pt>
                <c:pt idx="239">
                  <c:v>-72.2</c:v>
                </c:pt>
                <c:pt idx="240">
                  <c:v>-72</c:v>
                </c:pt>
                <c:pt idx="241">
                  <c:v>-71.8</c:v>
                </c:pt>
                <c:pt idx="242">
                  <c:v>-71.599999999999994</c:v>
                </c:pt>
                <c:pt idx="243">
                  <c:v>-71.400000000000006</c:v>
                </c:pt>
                <c:pt idx="244">
                  <c:v>-71.2</c:v>
                </c:pt>
                <c:pt idx="245">
                  <c:v>-71</c:v>
                </c:pt>
                <c:pt idx="246">
                  <c:v>-70.8</c:v>
                </c:pt>
                <c:pt idx="247">
                  <c:v>-70.599999999999994</c:v>
                </c:pt>
                <c:pt idx="248">
                  <c:v>-70.400000000000006</c:v>
                </c:pt>
                <c:pt idx="249">
                  <c:v>-70.2</c:v>
                </c:pt>
                <c:pt idx="250">
                  <c:v>-70</c:v>
                </c:pt>
                <c:pt idx="251">
                  <c:v>-69.8</c:v>
                </c:pt>
                <c:pt idx="252">
                  <c:v>-69.599999999999994</c:v>
                </c:pt>
                <c:pt idx="253">
                  <c:v>-69.400000000000006</c:v>
                </c:pt>
                <c:pt idx="254">
                  <c:v>-69.2</c:v>
                </c:pt>
                <c:pt idx="255">
                  <c:v>-69</c:v>
                </c:pt>
                <c:pt idx="256">
                  <c:v>-68.8</c:v>
                </c:pt>
                <c:pt idx="257">
                  <c:v>-68.599999999999994</c:v>
                </c:pt>
                <c:pt idx="258">
                  <c:v>-68.400000000000006</c:v>
                </c:pt>
                <c:pt idx="259">
                  <c:v>-68.2</c:v>
                </c:pt>
                <c:pt idx="260">
                  <c:v>-68</c:v>
                </c:pt>
                <c:pt idx="261">
                  <c:v>-67.8</c:v>
                </c:pt>
                <c:pt idx="262">
                  <c:v>-67.599999999999994</c:v>
                </c:pt>
                <c:pt idx="263">
                  <c:v>-67.400000000000006</c:v>
                </c:pt>
                <c:pt idx="264">
                  <c:v>-67.2</c:v>
                </c:pt>
                <c:pt idx="265">
                  <c:v>-67</c:v>
                </c:pt>
                <c:pt idx="266">
                  <c:v>-66.8</c:v>
                </c:pt>
                <c:pt idx="267">
                  <c:v>-66.599999999999994</c:v>
                </c:pt>
                <c:pt idx="268">
                  <c:v>-66.400000000000006</c:v>
                </c:pt>
                <c:pt idx="269">
                  <c:v>-66.2</c:v>
                </c:pt>
                <c:pt idx="270">
                  <c:v>-66</c:v>
                </c:pt>
                <c:pt idx="271">
                  <c:v>-65.8</c:v>
                </c:pt>
                <c:pt idx="272">
                  <c:v>-65.599999999999994</c:v>
                </c:pt>
                <c:pt idx="273">
                  <c:v>-65.400000000000006</c:v>
                </c:pt>
                <c:pt idx="274">
                  <c:v>-65.2</c:v>
                </c:pt>
                <c:pt idx="275">
                  <c:v>-65</c:v>
                </c:pt>
                <c:pt idx="276">
                  <c:v>-64.8</c:v>
                </c:pt>
                <c:pt idx="277">
                  <c:v>-64.599999999999994</c:v>
                </c:pt>
                <c:pt idx="278">
                  <c:v>-64.400000000000006</c:v>
                </c:pt>
                <c:pt idx="279">
                  <c:v>-64.2</c:v>
                </c:pt>
                <c:pt idx="280">
                  <c:v>-64</c:v>
                </c:pt>
                <c:pt idx="281">
                  <c:v>-63.8</c:v>
                </c:pt>
                <c:pt idx="282">
                  <c:v>-63.6</c:v>
                </c:pt>
                <c:pt idx="283">
                  <c:v>-63.4</c:v>
                </c:pt>
                <c:pt idx="284">
                  <c:v>-63.2</c:v>
                </c:pt>
                <c:pt idx="285">
                  <c:v>-63</c:v>
                </c:pt>
                <c:pt idx="286">
                  <c:v>-62.8</c:v>
                </c:pt>
                <c:pt idx="287">
                  <c:v>-62.6</c:v>
                </c:pt>
                <c:pt idx="288">
                  <c:v>-62.4</c:v>
                </c:pt>
                <c:pt idx="289">
                  <c:v>-62.2</c:v>
                </c:pt>
                <c:pt idx="290">
                  <c:v>-62</c:v>
                </c:pt>
                <c:pt idx="291">
                  <c:v>-61.8</c:v>
                </c:pt>
                <c:pt idx="292">
                  <c:v>-61.6</c:v>
                </c:pt>
                <c:pt idx="293">
                  <c:v>-61.4</c:v>
                </c:pt>
                <c:pt idx="294">
                  <c:v>-61.2</c:v>
                </c:pt>
                <c:pt idx="295">
                  <c:v>-61</c:v>
                </c:pt>
                <c:pt idx="296">
                  <c:v>-60.8</c:v>
                </c:pt>
                <c:pt idx="297">
                  <c:v>-60.6</c:v>
                </c:pt>
                <c:pt idx="298">
                  <c:v>-60.4</c:v>
                </c:pt>
                <c:pt idx="299">
                  <c:v>-60.2</c:v>
                </c:pt>
                <c:pt idx="300">
                  <c:v>-60</c:v>
                </c:pt>
                <c:pt idx="301">
                  <c:v>-59.8</c:v>
                </c:pt>
                <c:pt idx="302">
                  <c:v>-59.6</c:v>
                </c:pt>
                <c:pt idx="303">
                  <c:v>-59.4</c:v>
                </c:pt>
                <c:pt idx="304">
                  <c:v>-59.2</c:v>
                </c:pt>
                <c:pt idx="305">
                  <c:v>-59</c:v>
                </c:pt>
                <c:pt idx="306">
                  <c:v>-58.8</c:v>
                </c:pt>
                <c:pt idx="307">
                  <c:v>-58.6</c:v>
                </c:pt>
                <c:pt idx="308">
                  <c:v>-58.4</c:v>
                </c:pt>
                <c:pt idx="309">
                  <c:v>-58.2</c:v>
                </c:pt>
                <c:pt idx="310">
                  <c:v>-58</c:v>
                </c:pt>
                <c:pt idx="311">
                  <c:v>-57.8</c:v>
                </c:pt>
                <c:pt idx="312">
                  <c:v>-57.6</c:v>
                </c:pt>
                <c:pt idx="313">
                  <c:v>-57.4</c:v>
                </c:pt>
                <c:pt idx="314">
                  <c:v>-57.2</c:v>
                </c:pt>
                <c:pt idx="315">
                  <c:v>-57</c:v>
                </c:pt>
                <c:pt idx="316">
                  <c:v>-56.8</c:v>
                </c:pt>
                <c:pt idx="317">
                  <c:v>-56.6</c:v>
                </c:pt>
                <c:pt idx="318">
                  <c:v>-56.4</c:v>
                </c:pt>
                <c:pt idx="319">
                  <c:v>-56.2</c:v>
                </c:pt>
                <c:pt idx="320">
                  <c:v>-56</c:v>
                </c:pt>
                <c:pt idx="321">
                  <c:v>-55.8</c:v>
                </c:pt>
                <c:pt idx="322">
                  <c:v>-55.6</c:v>
                </c:pt>
                <c:pt idx="323">
                  <c:v>-55.4</c:v>
                </c:pt>
                <c:pt idx="324">
                  <c:v>-55.2</c:v>
                </c:pt>
                <c:pt idx="325">
                  <c:v>-55</c:v>
                </c:pt>
                <c:pt idx="326">
                  <c:v>-54.8</c:v>
                </c:pt>
                <c:pt idx="327">
                  <c:v>-54.6</c:v>
                </c:pt>
                <c:pt idx="328">
                  <c:v>-54.4</c:v>
                </c:pt>
                <c:pt idx="329">
                  <c:v>-54.2</c:v>
                </c:pt>
                <c:pt idx="330">
                  <c:v>-54</c:v>
                </c:pt>
                <c:pt idx="331">
                  <c:v>-53.8</c:v>
                </c:pt>
                <c:pt idx="332">
                  <c:v>-53.6</c:v>
                </c:pt>
                <c:pt idx="333">
                  <c:v>-53.4</c:v>
                </c:pt>
                <c:pt idx="334">
                  <c:v>-53.2</c:v>
                </c:pt>
                <c:pt idx="335">
                  <c:v>-53</c:v>
                </c:pt>
                <c:pt idx="336">
                  <c:v>-52.8</c:v>
                </c:pt>
                <c:pt idx="337">
                  <c:v>-52.6</c:v>
                </c:pt>
                <c:pt idx="338">
                  <c:v>-52.4</c:v>
                </c:pt>
                <c:pt idx="339">
                  <c:v>-52.2</c:v>
                </c:pt>
                <c:pt idx="340">
                  <c:v>-52</c:v>
                </c:pt>
                <c:pt idx="341">
                  <c:v>-51.8</c:v>
                </c:pt>
                <c:pt idx="342">
                  <c:v>-51.6</c:v>
                </c:pt>
                <c:pt idx="343">
                  <c:v>-51.4</c:v>
                </c:pt>
                <c:pt idx="344">
                  <c:v>-51.2</c:v>
                </c:pt>
                <c:pt idx="345">
                  <c:v>-51</c:v>
                </c:pt>
                <c:pt idx="346">
                  <c:v>-50.8</c:v>
                </c:pt>
                <c:pt idx="347">
                  <c:v>-50.6</c:v>
                </c:pt>
                <c:pt idx="348">
                  <c:v>-50.4</c:v>
                </c:pt>
                <c:pt idx="349">
                  <c:v>-50.2</c:v>
                </c:pt>
                <c:pt idx="350">
                  <c:v>-50</c:v>
                </c:pt>
                <c:pt idx="351">
                  <c:v>-49.8</c:v>
                </c:pt>
                <c:pt idx="352">
                  <c:v>-49.6</c:v>
                </c:pt>
                <c:pt idx="353">
                  <c:v>-49.4</c:v>
                </c:pt>
                <c:pt idx="354">
                  <c:v>-49.2</c:v>
                </c:pt>
                <c:pt idx="355">
                  <c:v>-49</c:v>
                </c:pt>
                <c:pt idx="356">
                  <c:v>-48.8</c:v>
                </c:pt>
                <c:pt idx="357">
                  <c:v>-48.6</c:v>
                </c:pt>
                <c:pt idx="358">
                  <c:v>-48.4</c:v>
                </c:pt>
                <c:pt idx="359">
                  <c:v>-48.2</c:v>
                </c:pt>
                <c:pt idx="360">
                  <c:v>-48</c:v>
                </c:pt>
                <c:pt idx="361">
                  <c:v>-47.8</c:v>
                </c:pt>
                <c:pt idx="362">
                  <c:v>-47.6</c:v>
                </c:pt>
                <c:pt idx="363">
                  <c:v>-47.4</c:v>
                </c:pt>
                <c:pt idx="364">
                  <c:v>-47.2</c:v>
                </c:pt>
                <c:pt idx="365">
                  <c:v>-47</c:v>
                </c:pt>
                <c:pt idx="366">
                  <c:v>-46.8</c:v>
                </c:pt>
                <c:pt idx="367">
                  <c:v>-46.6</c:v>
                </c:pt>
                <c:pt idx="368">
                  <c:v>-46.4</c:v>
                </c:pt>
                <c:pt idx="369">
                  <c:v>-46.2</c:v>
                </c:pt>
                <c:pt idx="370">
                  <c:v>-46</c:v>
                </c:pt>
                <c:pt idx="371">
                  <c:v>-45.8</c:v>
                </c:pt>
                <c:pt idx="372">
                  <c:v>-45.6</c:v>
                </c:pt>
                <c:pt idx="373">
                  <c:v>-45.4</c:v>
                </c:pt>
                <c:pt idx="374">
                  <c:v>-45.2</c:v>
                </c:pt>
                <c:pt idx="375">
                  <c:v>-45</c:v>
                </c:pt>
                <c:pt idx="376">
                  <c:v>-44.8</c:v>
                </c:pt>
                <c:pt idx="377">
                  <c:v>-44.6</c:v>
                </c:pt>
                <c:pt idx="378">
                  <c:v>-44.4</c:v>
                </c:pt>
                <c:pt idx="379">
                  <c:v>-44.2</c:v>
                </c:pt>
                <c:pt idx="380">
                  <c:v>-44</c:v>
                </c:pt>
                <c:pt idx="381">
                  <c:v>-43.8</c:v>
                </c:pt>
                <c:pt idx="382">
                  <c:v>-43.6</c:v>
                </c:pt>
                <c:pt idx="383">
                  <c:v>-43.4</c:v>
                </c:pt>
                <c:pt idx="384">
                  <c:v>-43.2</c:v>
                </c:pt>
                <c:pt idx="385">
                  <c:v>-43</c:v>
                </c:pt>
                <c:pt idx="386">
                  <c:v>-42.8</c:v>
                </c:pt>
                <c:pt idx="387">
                  <c:v>-42.6</c:v>
                </c:pt>
                <c:pt idx="388">
                  <c:v>-42.4</c:v>
                </c:pt>
                <c:pt idx="389">
                  <c:v>-42.2</c:v>
                </c:pt>
                <c:pt idx="390">
                  <c:v>-42</c:v>
                </c:pt>
                <c:pt idx="391">
                  <c:v>-41.8</c:v>
                </c:pt>
                <c:pt idx="392">
                  <c:v>-41.6</c:v>
                </c:pt>
                <c:pt idx="393">
                  <c:v>-41.4</c:v>
                </c:pt>
                <c:pt idx="394">
                  <c:v>-41.2</c:v>
                </c:pt>
                <c:pt idx="395">
                  <c:v>-41</c:v>
                </c:pt>
                <c:pt idx="396">
                  <c:v>-40.799999999999997</c:v>
                </c:pt>
                <c:pt idx="397">
                  <c:v>-40.6</c:v>
                </c:pt>
                <c:pt idx="398">
                  <c:v>-40.4</c:v>
                </c:pt>
                <c:pt idx="399">
                  <c:v>-40.200000000000003</c:v>
                </c:pt>
                <c:pt idx="400">
                  <c:v>-40</c:v>
                </c:pt>
                <c:pt idx="401">
                  <c:v>-39.799999999999997</c:v>
                </c:pt>
                <c:pt idx="402">
                  <c:v>-39.6</c:v>
                </c:pt>
                <c:pt idx="403">
                  <c:v>-39.4</c:v>
                </c:pt>
                <c:pt idx="404">
                  <c:v>-39.200000000000003</c:v>
                </c:pt>
                <c:pt idx="405">
                  <c:v>-39</c:v>
                </c:pt>
                <c:pt idx="406">
                  <c:v>-38.799999999999997</c:v>
                </c:pt>
                <c:pt idx="407">
                  <c:v>-38.6</c:v>
                </c:pt>
                <c:pt idx="408">
                  <c:v>-38.4</c:v>
                </c:pt>
                <c:pt idx="409">
                  <c:v>-38.200000000000003</c:v>
                </c:pt>
                <c:pt idx="410">
                  <c:v>-38</c:v>
                </c:pt>
                <c:pt idx="411">
                  <c:v>-37.799999999999997</c:v>
                </c:pt>
                <c:pt idx="412">
                  <c:v>-37.6</c:v>
                </c:pt>
                <c:pt idx="413">
                  <c:v>-37.4</c:v>
                </c:pt>
                <c:pt idx="414">
                  <c:v>-37.200000000000003</c:v>
                </c:pt>
                <c:pt idx="415">
                  <c:v>-37</c:v>
                </c:pt>
                <c:pt idx="416">
                  <c:v>-36.799999999999997</c:v>
                </c:pt>
                <c:pt idx="417">
                  <c:v>-36.6</c:v>
                </c:pt>
                <c:pt idx="418">
                  <c:v>-36.4</c:v>
                </c:pt>
                <c:pt idx="419">
                  <c:v>-36.200000000000003</c:v>
                </c:pt>
                <c:pt idx="420">
                  <c:v>-36</c:v>
                </c:pt>
                <c:pt idx="421">
                  <c:v>-35.799999999999997</c:v>
                </c:pt>
                <c:pt idx="422">
                  <c:v>-35.6</c:v>
                </c:pt>
                <c:pt idx="423">
                  <c:v>-35.4</c:v>
                </c:pt>
                <c:pt idx="424">
                  <c:v>-35.200000000000003</c:v>
                </c:pt>
                <c:pt idx="425">
                  <c:v>-35</c:v>
                </c:pt>
                <c:pt idx="426">
                  <c:v>-34.799999999999997</c:v>
                </c:pt>
                <c:pt idx="427">
                  <c:v>-34.6</c:v>
                </c:pt>
                <c:pt idx="428">
                  <c:v>-34.4</c:v>
                </c:pt>
                <c:pt idx="429">
                  <c:v>-34.200000000000003</c:v>
                </c:pt>
                <c:pt idx="430">
                  <c:v>-34</c:v>
                </c:pt>
                <c:pt idx="431">
                  <c:v>-33.799999999999997</c:v>
                </c:pt>
                <c:pt idx="432">
                  <c:v>-33.6</c:v>
                </c:pt>
                <c:pt idx="433">
                  <c:v>-33.4</c:v>
                </c:pt>
                <c:pt idx="434">
                  <c:v>-33.200000000000003</c:v>
                </c:pt>
                <c:pt idx="435">
                  <c:v>-33</c:v>
                </c:pt>
                <c:pt idx="436">
                  <c:v>-32.799999999999997</c:v>
                </c:pt>
                <c:pt idx="437">
                  <c:v>-32.6</c:v>
                </c:pt>
                <c:pt idx="438">
                  <c:v>-32.4</c:v>
                </c:pt>
                <c:pt idx="439">
                  <c:v>-32.200000000000003</c:v>
                </c:pt>
                <c:pt idx="440">
                  <c:v>-32</c:v>
                </c:pt>
                <c:pt idx="441">
                  <c:v>-31.8</c:v>
                </c:pt>
                <c:pt idx="442">
                  <c:v>-31.6</c:v>
                </c:pt>
                <c:pt idx="443">
                  <c:v>-31.4</c:v>
                </c:pt>
                <c:pt idx="444">
                  <c:v>-31.2</c:v>
                </c:pt>
                <c:pt idx="445">
                  <c:v>-31</c:v>
                </c:pt>
                <c:pt idx="446">
                  <c:v>-30.8</c:v>
                </c:pt>
                <c:pt idx="447">
                  <c:v>-30.6</c:v>
                </c:pt>
                <c:pt idx="448">
                  <c:v>-30.4</c:v>
                </c:pt>
                <c:pt idx="449">
                  <c:v>-30.2</c:v>
                </c:pt>
                <c:pt idx="450">
                  <c:v>-30</c:v>
                </c:pt>
                <c:pt idx="451">
                  <c:v>-29.8</c:v>
                </c:pt>
                <c:pt idx="452">
                  <c:v>-29.6</c:v>
                </c:pt>
                <c:pt idx="453">
                  <c:v>-29.4</c:v>
                </c:pt>
                <c:pt idx="454">
                  <c:v>-29.2</c:v>
                </c:pt>
                <c:pt idx="455">
                  <c:v>-29</c:v>
                </c:pt>
                <c:pt idx="456">
                  <c:v>-28.8</c:v>
                </c:pt>
                <c:pt idx="457">
                  <c:v>-28.6</c:v>
                </c:pt>
                <c:pt idx="458">
                  <c:v>-28.4</c:v>
                </c:pt>
                <c:pt idx="459">
                  <c:v>-28.2</c:v>
                </c:pt>
                <c:pt idx="460">
                  <c:v>-28</c:v>
                </c:pt>
                <c:pt idx="461">
                  <c:v>-27.8</c:v>
                </c:pt>
                <c:pt idx="462">
                  <c:v>-27.6</c:v>
                </c:pt>
                <c:pt idx="463">
                  <c:v>-27.4</c:v>
                </c:pt>
                <c:pt idx="464">
                  <c:v>-27.2</c:v>
                </c:pt>
                <c:pt idx="465">
                  <c:v>-27</c:v>
                </c:pt>
                <c:pt idx="466">
                  <c:v>-26.8</c:v>
                </c:pt>
                <c:pt idx="467">
                  <c:v>-26.6</c:v>
                </c:pt>
                <c:pt idx="468">
                  <c:v>-26.4</c:v>
                </c:pt>
                <c:pt idx="469">
                  <c:v>-26.2</c:v>
                </c:pt>
                <c:pt idx="470">
                  <c:v>-26</c:v>
                </c:pt>
                <c:pt idx="471">
                  <c:v>-25.8</c:v>
                </c:pt>
                <c:pt idx="472">
                  <c:v>-25.6</c:v>
                </c:pt>
                <c:pt idx="473">
                  <c:v>-25.4</c:v>
                </c:pt>
                <c:pt idx="474">
                  <c:v>-25.2</c:v>
                </c:pt>
                <c:pt idx="475">
                  <c:v>-25</c:v>
                </c:pt>
                <c:pt idx="476">
                  <c:v>-24.8</c:v>
                </c:pt>
                <c:pt idx="477">
                  <c:v>-24.6</c:v>
                </c:pt>
                <c:pt idx="478">
                  <c:v>-24.4</c:v>
                </c:pt>
                <c:pt idx="479">
                  <c:v>-24.2</c:v>
                </c:pt>
                <c:pt idx="480">
                  <c:v>-24</c:v>
                </c:pt>
                <c:pt idx="481">
                  <c:v>-23.8</c:v>
                </c:pt>
                <c:pt idx="482">
                  <c:v>-23.6</c:v>
                </c:pt>
                <c:pt idx="483">
                  <c:v>-23.4</c:v>
                </c:pt>
                <c:pt idx="484">
                  <c:v>-23.2</c:v>
                </c:pt>
                <c:pt idx="485">
                  <c:v>-23</c:v>
                </c:pt>
                <c:pt idx="486">
                  <c:v>-22.8</c:v>
                </c:pt>
                <c:pt idx="487">
                  <c:v>-22.6</c:v>
                </c:pt>
                <c:pt idx="488">
                  <c:v>-22.4</c:v>
                </c:pt>
                <c:pt idx="489">
                  <c:v>-22.2</c:v>
                </c:pt>
                <c:pt idx="490">
                  <c:v>-22</c:v>
                </c:pt>
                <c:pt idx="491">
                  <c:v>-21.8</c:v>
                </c:pt>
                <c:pt idx="492">
                  <c:v>-21.6</c:v>
                </c:pt>
                <c:pt idx="493">
                  <c:v>-21.4</c:v>
                </c:pt>
                <c:pt idx="494">
                  <c:v>-21.2</c:v>
                </c:pt>
                <c:pt idx="495">
                  <c:v>-21</c:v>
                </c:pt>
                <c:pt idx="496">
                  <c:v>-20.8</c:v>
                </c:pt>
                <c:pt idx="497">
                  <c:v>-20.6</c:v>
                </c:pt>
                <c:pt idx="498">
                  <c:v>-20.399999999999999</c:v>
                </c:pt>
                <c:pt idx="499">
                  <c:v>-20.2</c:v>
                </c:pt>
                <c:pt idx="500">
                  <c:v>-20</c:v>
                </c:pt>
                <c:pt idx="501">
                  <c:v>-19.8</c:v>
                </c:pt>
                <c:pt idx="502">
                  <c:v>-19.600000000000001</c:v>
                </c:pt>
                <c:pt idx="503">
                  <c:v>-19.399999999999999</c:v>
                </c:pt>
                <c:pt idx="504">
                  <c:v>-19.2</c:v>
                </c:pt>
                <c:pt idx="505">
                  <c:v>-19</c:v>
                </c:pt>
                <c:pt idx="506">
                  <c:v>-18.8</c:v>
                </c:pt>
                <c:pt idx="507">
                  <c:v>-18.600000000000001</c:v>
                </c:pt>
                <c:pt idx="508">
                  <c:v>-18.399999999999999</c:v>
                </c:pt>
                <c:pt idx="509">
                  <c:v>-18.2</c:v>
                </c:pt>
                <c:pt idx="510">
                  <c:v>-18</c:v>
                </c:pt>
                <c:pt idx="511">
                  <c:v>-17.8</c:v>
                </c:pt>
                <c:pt idx="512">
                  <c:v>-17.600000000000001</c:v>
                </c:pt>
                <c:pt idx="513">
                  <c:v>-17.399999999999999</c:v>
                </c:pt>
                <c:pt idx="514">
                  <c:v>-17.2</c:v>
                </c:pt>
                <c:pt idx="515">
                  <c:v>-17</c:v>
                </c:pt>
                <c:pt idx="516">
                  <c:v>-16.8</c:v>
                </c:pt>
                <c:pt idx="517">
                  <c:v>-16.600000000000001</c:v>
                </c:pt>
                <c:pt idx="518">
                  <c:v>-16.399999999999999</c:v>
                </c:pt>
                <c:pt idx="519">
                  <c:v>-16.2</c:v>
                </c:pt>
                <c:pt idx="520">
                  <c:v>-16</c:v>
                </c:pt>
                <c:pt idx="521">
                  <c:v>-15.8</c:v>
                </c:pt>
                <c:pt idx="522">
                  <c:v>-15.6</c:v>
                </c:pt>
                <c:pt idx="523">
                  <c:v>-15.4</c:v>
                </c:pt>
                <c:pt idx="524">
                  <c:v>-15.2</c:v>
                </c:pt>
                <c:pt idx="525">
                  <c:v>-15</c:v>
                </c:pt>
                <c:pt idx="526">
                  <c:v>-14.8</c:v>
                </c:pt>
                <c:pt idx="527">
                  <c:v>-14.6</c:v>
                </c:pt>
                <c:pt idx="528">
                  <c:v>-14.4</c:v>
                </c:pt>
                <c:pt idx="529">
                  <c:v>-14.2</c:v>
                </c:pt>
                <c:pt idx="530">
                  <c:v>-14</c:v>
                </c:pt>
                <c:pt idx="531">
                  <c:v>-13.8</c:v>
                </c:pt>
                <c:pt idx="532">
                  <c:v>-13.6</c:v>
                </c:pt>
                <c:pt idx="533">
                  <c:v>-13.4</c:v>
                </c:pt>
                <c:pt idx="534">
                  <c:v>-13.2</c:v>
                </c:pt>
                <c:pt idx="535">
                  <c:v>-13</c:v>
                </c:pt>
                <c:pt idx="536">
                  <c:v>-12.8</c:v>
                </c:pt>
                <c:pt idx="537">
                  <c:v>-12.6</c:v>
                </c:pt>
                <c:pt idx="538">
                  <c:v>-12.4</c:v>
                </c:pt>
                <c:pt idx="539">
                  <c:v>-12.2</c:v>
                </c:pt>
                <c:pt idx="540">
                  <c:v>-12</c:v>
                </c:pt>
                <c:pt idx="541">
                  <c:v>-11.8</c:v>
                </c:pt>
                <c:pt idx="542">
                  <c:v>-11.6</c:v>
                </c:pt>
                <c:pt idx="543">
                  <c:v>-11.4</c:v>
                </c:pt>
                <c:pt idx="544">
                  <c:v>-11.2</c:v>
                </c:pt>
                <c:pt idx="545">
                  <c:v>-11</c:v>
                </c:pt>
                <c:pt idx="546">
                  <c:v>-10.8</c:v>
                </c:pt>
                <c:pt idx="547">
                  <c:v>-10.6</c:v>
                </c:pt>
                <c:pt idx="548">
                  <c:v>-10.4</c:v>
                </c:pt>
                <c:pt idx="549">
                  <c:v>-10.199999999999999</c:v>
                </c:pt>
                <c:pt idx="550">
                  <c:v>-10</c:v>
                </c:pt>
                <c:pt idx="551">
                  <c:v>-9.8000000000000007</c:v>
                </c:pt>
                <c:pt idx="552">
                  <c:v>-9.6</c:v>
                </c:pt>
                <c:pt idx="553">
                  <c:v>-9.4</c:v>
                </c:pt>
                <c:pt idx="554">
                  <c:v>-9.1999999999999993</c:v>
                </c:pt>
                <c:pt idx="555">
                  <c:v>-9</c:v>
                </c:pt>
                <c:pt idx="556">
                  <c:v>-8.8000000000000007</c:v>
                </c:pt>
                <c:pt idx="557">
                  <c:v>-8.6</c:v>
                </c:pt>
                <c:pt idx="558">
                  <c:v>-8.4</c:v>
                </c:pt>
                <c:pt idx="559">
                  <c:v>-8.1999999999999993</c:v>
                </c:pt>
                <c:pt idx="560">
                  <c:v>-8</c:v>
                </c:pt>
                <c:pt idx="561">
                  <c:v>-7.8</c:v>
                </c:pt>
                <c:pt idx="562">
                  <c:v>-7.6</c:v>
                </c:pt>
                <c:pt idx="563">
                  <c:v>-7.4</c:v>
                </c:pt>
                <c:pt idx="564">
                  <c:v>-7.2</c:v>
                </c:pt>
                <c:pt idx="565">
                  <c:v>-7</c:v>
                </c:pt>
                <c:pt idx="566">
                  <c:v>-6.8</c:v>
                </c:pt>
                <c:pt idx="567">
                  <c:v>-6.6</c:v>
                </c:pt>
                <c:pt idx="568">
                  <c:v>-6.4</c:v>
                </c:pt>
                <c:pt idx="569">
                  <c:v>-6.2</c:v>
                </c:pt>
                <c:pt idx="570">
                  <c:v>-6</c:v>
                </c:pt>
                <c:pt idx="571">
                  <c:v>-5.8</c:v>
                </c:pt>
                <c:pt idx="572">
                  <c:v>-5.6</c:v>
                </c:pt>
                <c:pt idx="573">
                  <c:v>-5.4</c:v>
                </c:pt>
                <c:pt idx="574">
                  <c:v>-5.2</c:v>
                </c:pt>
                <c:pt idx="575">
                  <c:v>-5</c:v>
                </c:pt>
                <c:pt idx="576">
                  <c:v>-4.8</c:v>
                </c:pt>
                <c:pt idx="577">
                  <c:v>-4.5999999999999996</c:v>
                </c:pt>
                <c:pt idx="578">
                  <c:v>-4.4000000000000004</c:v>
                </c:pt>
                <c:pt idx="579">
                  <c:v>-4.2</c:v>
                </c:pt>
                <c:pt idx="580">
                  <c:v>-4</c:v>
                </c:pt>
                <c:pt idx="581">
                  <c:v>-3.8</c:v>
                </c:pt>
                <c:pt idx="582">
                  <c:v>-3.6</c:v>
                </c:pt>
                <c:pt idx="583">
                  <c:v>-3.4</c:v>
                </c:pt>
                <c:pt idx="584">
                  <c:v>-3.2</c:v>
                </c:pt>
                <c:pt idx="585">
                  <c:v>-3</c:v>
                </c:pt>
                <c:pt idx="586">
                  <c:v>-2.8</c:v>
                </c:pt>
                <c:pt idx="587">
                  <c:v>-2.6</c:v>
                </c:pt>
                <c:pt idx="588">
                  <c:v>-2.4</c:v>
                </c:pt>
                <c:pt idx="589">
                  <c:v>-2.2000000000000002</c:v>
                </c:pt>
                <c:pt idx="590">
                  <c:v>-2</c:v>
                </c:pt>
                <c:pt idx="591">
                  <c:v>-1.8</c:v>
                </c:pt>
                <c:pt idx="592">
                  <c:v>-1.6</c:v>
                </c:pt>
                <c:pt idx="593">
                  <c:v>-1.4</c:v>
                </c:pt>
                <c:pt idx="594">
                  <c:v>-1.2</c:v>
                </c:pt>
                <c:pt idx="595">
                  <c:v>-1</c:v>
                </c:pt>
                <c:pt idx="596">
                  <c:v>-0.8</c:v>
                </c:pt>
                <c:pt idx="597">
                  <c:v>-0.6</c:v>
                </c:pt>
                <c:pt idx="598">
                  <c:v>-0.4</c:v>
                </c:pt>
                <c:pt idx="599">
                  <c:v>-0.2</c:v>
                </c:pt>
                <c:pt idx="600">
                  <c:v>0</c:v>
                </c:pt>
                <c:pt idx="601">
                  <c:v>0.2</c:v>
                </c:pt>
                <c:pt idx="602">
                  <c:v>0.4</c:v>
                </c:pt>
                <c:pt idx="603">
                  <c:v>0.6</c:v>
                </c:pt>
                <c:pt idx="604">
                  <c:v>0.8</c:v>
                </c:pt>
                <c:pt idx="605">
                  <c:v>1</c:v>
                </c:pt>
                <c:pt idx="606">
                  <c:v>1.2</c:v>
                </c:pt>
                <c:pt idx="607">
                  <c:v>1.4</c:v>
                </c:pt>
                <c:pt idx="608">
                  <c:v>1.6</c:v>
                </c:pt>
                <c:pt idx="609">
                  <c:v>1.8</c:v>
                </c:pt>
                <c:pt idx="610">
                  <c:v>2</c:v>
                </c:pt>
                <c:pt idx="611">
                  <c:v>2.2000000000000002</c:v>
                </c:pt>
                <c:pt idx="612">
                  <c:v>2.4</c:v>
                </c:pt>
                <c:pt idx="613">
                  <c:v>2.6</c:v>
                </c:pt>
                <c:pt idx="614">
                  <c:v>2.8</c:v>
                </c:pt>
                <c:pt idx="615">
                  <c:v>3</c:v>
                </c:pt>
                <c:pt idx="616">
                  <c:v>3.2</c:v>
                </c:pt>
                <c:pt idx="617">
                  <c:v>3.4</c:v>
                </c:pt>
                <c:pt idx="618">
                  <c:v>3.6</c:v>
                </c:pt>
                <c:pt idx="619">
                  <c:v>3.8</c:v>
                </c:pt>
                <c:pt idx="620">
                  <c:v>4</c:v>
                </c:pt>
                <c:pt idx="621">
                  <c:v>4.2</c:v>
                </c:pt>
                <c:pt idx="622">
                  <c:v>4.4000000000000004</c:v>
                </c:pt>
                <c:pt idx="623">
                  <c:v>4.5999999999999996</c:v>
                </c:pt>
                <c:pt idx="624">
                  <c:v>4.8</c:v>
                </c:pt>
                <c:pt idx="625">
                  <c:v>5</c:v>
                </c:pt>
                <c:pt idx="626">
                  <c:v>5.2</c:v>
                </c:pt>
                <c:pt idx="627">
                  <c:v>5.4</c:v>
                </c:pt>
                <c:pt idx="628">
                  <c:v>5.6</c:v>
                </c:pt>
                <c:pt idx="629">
                  <c:v>5.8</c:v>
                </c:pt>
                <c:pt idx="630">
                  <c:v>6</c:v>
                </c:pt>
                <c:pt idx="631">
                  <c:v>6.2</c:v>
                </c:pt>
                <c:pt idx="632">
                  <c:v>6.4</c:v>
                </c:pt>
                <c:pt idx="633">
                  <c:v>6.6</c:v>
                </c:pt>
                <c:pt idx="634">
                  <c:v>6.8</c:v>
                </c:pt>
                <c:pt idx="635">
                  <c:v>7</c:v>
                </c:pt>
                <c:pt idx="636">
                  <c:v>7.2</c:v>
                </c:pt>
                <c:pt idx="637">
                  <c:v>7.4</c:v>
                </c:pt>
                <c:pt idx="638">
                  <c:v>7.6</c:v>
                </c:pt>
                <c:pt idx="639">
                  <c:v>7.8</c:v>
                </c:pt>
                <c:pt idx="640">
                  <c:v>8</c:v>
                </c:pt>
                <c:pt idx="641">
                  <c:v>8.1999999999999993</c:v>
                </c:pt>
                <c:pt idx="642">
                  <c:v>8.4</c:v>
                </c:pt>
                <c:pt idx="643">
                  <c:v>8.6</c:v>
                </c:pt>
                <c:pt idx="644">
                  <c:v>8.8000000000000007</c:v>
                </c:pt>
                <c:pt idx="645">
                  <c:v>9</c:v>
                </c:pt>
                <c:pt idx="646">
                  <c:v>9.1999999999999993</c:v>
                </c:pt>
                <c:pt idx="647">
                  <c:v>9.4</c:v>
                </c:pt>
                <c:pt idx="648">
                  <c:v>9.6</c:v>
                </c:pt>
                <c:pt idx="649">
                  <c:v>9.8000000000000007</c:v>
                </c:pt>
                <c:pt idx="650">
                  <c:v>10</c:v>
                </c:pt>
                <c:pt idx="651">
                  <c:v>10.199999999999999</c:v>
                </c:pt>
                <c:pt idx="652">
                  <c:v>10.4</c:v>
                </c:pt>
                <c:pt idx="653">
                  <c:v>10.6</c:v>
                </c:pt>
                <c:pt idx="654">
                  <c:v>10.8</c:v>
                </c:pt>
                <c:pt idx="655">
                  <c:v>11</c:v>
                </c:pt>
                <c:pt idx="656">
                  <c:v>11.2</c:v>
                </c:pt>
                <c:pt idx="657">
                  <c:v>11.4</c:v>
                </c:pt>
                <c:pt idx="658">
                  <c:v>11.6</c:v>
                </c:pt>
                <c:pt idx="659">
                  <c:v>11.8</c:v>
                </c:pt>
                <c:pt idx="660">
                  <c:v>12</c:v>
                </c:pt>
                <c:pt idx="661">
                  <c:v>12.2</c:v>
                </c:pt>
                <c:pt idx="662">
                  <c:v>12.4</c:v>
                </c:pt>
                <c:pt idx="663">
                  <c:v>12.6</c:v>
                </c:pt>
                <c:pt idx="664">
                  <c:v>12.8</c:v>
                </c:pt>
                <c:pt idx="665">
                  <c:v>13</c:v>
                </c:pt>
                <c:pt idx="666">
                  <c:v>13.2</c:v>
                </c:pt>
                <c:pt idx="667">
                  <c:v>13.4</c:v>
                </c:pt>
                <c:pt idx="668">
                  <c:v>13.6</c:v>
                </c:pt>
                <c:pt idx="669">
                  <c:v>13.8</c:v>
                </c:pt>
                <c:pt idx="670">
                  <c:v>14</c:v>
                </c:pt>
                <c:pt idx="671">
                  <c:v>14.2</c:v>
                </c:pt>
                <c:pt idx="672">
                  <c:v>14.4</c:v>
                </c:pt>
                <c:pt idx="673">
                  <c:v>14.6</c:v>
                </c:pt>
                <c:pt idx="674">
                  <c:v>14.8</c:v>
                </c:pt>
                <c:pt idx="675">
                  <c:v>15</c:v>
                </c:pt>
                <c:pt idx="676">
                  <c:v>15.2</c:v>
                </c:pt>
                <c:pt idx="677">
                  <c:v>15.4</c:v>
                </c:pt>
                <c:pt idx="678">
                  <c:v>15.6</c:v>
                </c:pt>
                <c:pt idx="679">
                  <c:v>15.8</c:v>
                </c:pt>
                <c:pt idx="680">
                  <c:v>16</c:v>
                </c:pt>
                <c:pt idx="681">
                  <c:v>16.2</c:v>
                </c:pt>
                <c:pt idx="682">
                  <c:v>16.399999999999999</c:v>
                </c:pt>
                <c:pt idx="683">
                  <c:v>16.600000000000001</c:v>
                </c:pt>
                <c:pt idx="684">
                  <c:v>16.8</c:v>
                </c:pt>
                <c:pt idx="685">
                  <c:v>17</c:v>
                </c:pt>
                <c:pt idx="686">
                  <c:v>17.2</c:v>
                </c:pt>
                <c:pt idx="687">
                  <c:v>17.399999999999999</c:v>
                </c:pt>
                <c:pt idx="688">
                  <c:v>17.600000000000001</c:v>
                </c:pt>
                <c:pt idx="689">
                  <c:v>17.8</c:v>
                </c:pt>
                <c:pt idx="690">
                  <c:v>18</c:v>
                </c:pt>
                <c:pt idx="691">
                  <c:v>18.2</c:v>
                </c:pt>
                <c:pt idx="692">
                  <c:v>18.399999999999999</c:v>
                </c:pt>
                <c:pt idx="693">
                  <c:v>18.600000000000001</c:v>
                </c:pt>
                <c:pt idx="694">
                  <c:v>18.8</c:v>
                </c:pt>
                <c:pt idx="695">
                  <c:v>19</c:v>
                </c:pt>
                <c:pt idx="696">
                  <c:v>19.2</c:v>
                </c:pt>
                <c:pt idx="697">
                  <c:v>19.399999999999999</c:v>
                </c:pt>
                <c:pt idx="698">
                  <c:v>19.600000000000001</c:v>
                </c:pt>
                <c:pt idx="699">
                  <c:v>19.8</c:v>
                </c:pt>
                <c:pt idx="700">
                  <c:v>20</c:v>
                </c:pt>
                <c:pt idx="701">
                  <c:v>20.2</c:v>
                </c:pt>
                <c:pt idx="702">
                  <c:v>20.399999999999999</c:v>
                </c:pt>
                <c:pt idx="703">
                  <c:v>20.6</c:v>
                </c:pt>
                <c:pt idx="704">
                  <c:v>20.8</c:v>
                </c:pt>
                <c:pt idx="705">
                  <c:v>21</c:v>
                </c:pt>
                <c:pt idx="706">
                  <c:v>21.2</c:v>
                </c:pt>
                <c:pt idx="707">
                  <c:v>21.4</c:v>
                </c:pt>
                <c:pt idx="708">
                  <c:v>21.6</c:v>
                </c:pt>
                <c:pt idx="709">
                  <c:v>21.8</c:v>
                </c:pt>
                <c:pt idx="710">
                  <c:v>22</c:v>
                </c:pt>
                <c:pt idx="711">
                  <c:v>22.2</c:v>
                </c:pt>
                <c:pt idx="712">
                  <c:v>22.4</c:v>
                </c:pt>
                <c:pt idx="713">
                  <c:v>22.6</c:v>
                </c:pt>
                <c:pt idx="714">
                  <c:v>22.8</c:v>
                </c:pt>
                <c:pt idx="715">
                  <c:v>23</c:v>
                </c:pt>
                <c:pt idx="716">
                  <c:v>23.2</c:v>
                </c:pt>
                <c:pt idx="717">
                  <c:v>23.4</c:v>
                </c:pt>
                <c:pt idx="718">
                  <c:v>23.6</c:v>
                </c:pt>
                <c:pt idx="719">
                  <c:v>23.8</c:v>
                </c:pt>
                <c:pt idx="720">
                  <c:v>24</c:v>
                </c:pt>
                <c:pt idx="721">
                  <c:v>24.2</c:v>
                </c:pt>
                <c:pt idx="722">
                  <c:v>24.4</c:v>
                </c:pt>
                <c:pt idx="723">
                  <c:v>24.6</c:v>
                </c:pt>
                <c:pt idx="724">
                  <c:v>24.8</c:v>
                </c:pt>
                <c:pt idx="725">
                  <c:v>25</c:v>
                </c:pt>
                <c:pt idx="726">
                  <c:v>25.2</c:v>
                </c:pt>
                <c:pt idx="727">
                  <c:v>25.4</c:v>
                </c:pt>
                <c:pt idx="728">
                  <c:v>25.6</c:v>
                </c:pt>
                <c:pt idx="729">
                  <c:v>25.8</c:v>
                </c:pt>
                <c:pt idx="730">
                  <c:v>26</c:v>
                </c:pt>
                <c:pt idx="731">
                  <c:v>26.2</c:v>
                </c:pt>
                <c:pt idx="732">
                  <c:v>26.4</c:v>
                </c:pt>
                <c:pt idx="733">
                  <c:v>26.6</c:v>
                </c:pt>
                <c:pt idx="734">
                  <c:v>26.8</c:v>
                </c:pt>
                <c:pt idx="735">
                  <c:v>27</c:v>
                </c:pt>
                <c:pt idx="736">
                  <c:v>27.2</c:v>
                </c:pt>
                <c:pt idx="737">
                  <c:v>27.4</c:v>
                </c:pt>
                <c:pt idx="738">
                  <c:v>27.6</c:v>
                </c:pt>
                <c:pt idx="739">
                  <c:v>27.8</c:v>
                </c:pt>
                <c:pt idx="740">
                  <c:v>28</c:v>
                </c:pt>
                <c:pt idx="741">
                  <c:v>28.2</c:v>
                </c:pt>
                <c:pt idx="742">
                  <c:v>28.4</c:v>
                </c:pt>
                <c:pt idx="743">
                  <c:v>28.6</c:v>
                </c:pt>
                <c:pt idx="744">
                  <c:v>28.8</c:v>
                </c:pt>
                <c:pt idx="745">
                  <c:v>29</c:v>
                </c:pt>
                <c:pt idx="746">
                  <c:v>29.2</c:v>
                </c:pt>
                <c:pt idx="747">
                  <c:v>29.4</c:v>
                </c:pt>
                <c:pt idx="748">
                  <c:v>29.6</c:v>
                </c:pt>
                <c:pt idx="749">
                  <c:v>29.8</c:v>
                </c:pt>
                <c:pt idx="750">
                  <c:v>30</c:v>
                </c:pt>
                <c:pt idx="751">
                  <c:v>30.2</c:v>
                </c:pt>
                <c:pt idx="752">
                  <c:v>30.4</c:v>
                </c:pt>
                <c:pt idx="753">
                  <c:v>30.6</c:v>
                </c:pt>
                <c:pt idx="754">
                  <c:v>30.8</c:v>
                </c:pt>
                <c:pt idx="755">
                  <c:v>31</c:v>
                </c:pt>
                <c:pt idx="756">
                  <c:v>31.2</c:v>
                </c:pt>
                <c:pt idx="757">
                  <c:v>31.4</c:v>
                </c:pt>
                <c:pt idx="758">
                  <c:v>31.6</c:v>
                </c:pt>
                <c:pt idx="759">
                  <c:v>31.8</c:v>
                </c:pt>
                <c:pt idx="760">
                  <c:v>32</c:v>
                </c:pt>
                <c:pt idx="761">
                  <c:v>32.200000000000003</c:v>
                </c:pt>
                <c:pt idx="762">
                  <c:v>32.4</c:v>
                </c:pt>
                <c:pt idx="763">
                  <c:v>32.6</c:v>
                </c:pt>
                <c:pt idx="764">
                  <c:v>32.799999999999997</c:v>
                </c:pt>
                <c:pt idx="765">
                  <c:v>33</c:v>
                </c:pt>
                <c:pt idx="766">
                  <c:v>33.200000000000003</c:v>
                </c:pt>
                <c:pt idx="767">
                  <c:v>33.4</c:v>
                </c:pt>
                <c:pt idx="768">
                  <c:v>33.6</c:v>
                </c:pt>
                <c:pt idx="769">
                  <c:v>33.799999999999997</c:v>
                </c:pt>
                <c:pt idx="770">
                  <c:v>34</c:v>
                </c:pt>
                <c:pt idx="771">
                  <c:v>34.200000000000003</c:v>
                </c:pt>
                <c:pt idx="772">
                  <c:v>34.4</c:v>
                </c:pt>
                <c:pt idx="773">
                  <c:v>34.6</c:v>
                </c:pt>
                <c:pt idx="774">
                  <c:v>34.799999999999997</c:v>
                </c:pt>
                <c:pt idx="775">
                  <c:v>35</c:v>
                </c:pt>
                <c:pt idx="776">
                  <c:v>35.200000000000003</c:v>
                </c:pt>
                <c:pt idx="777">
                  <c:v>35.4</c:v>
                </c:pt>
                <c:pt idx="778">
                  <c:v>35.6</c:v>
                </c:pt>
                <c:pt idx="779">
                  <c:v>35.799999999999997</c:v>
                </c:pt>
                <c:pt idx="780">
                  <c:v>36</c:v>
                </c:pt>
                <c:pt idx="781">
                  <c:v>36.200000000000003</c:v>
                </c:pt>
                <c:pt idx="782">
                  <c:v>36.4</c:v>
                </c:pt>
                <c:pt idx="783">
                  <c:v>36.6</c:v>
                </c:pt>
                <c:pt idx="784">
                  <c:v>36.799999999999997</c:v>
                </c:pt>
                <c:pt idx="785">
                  <c:v>37</c:v>
                </c:pt>
                <c:pt idx="786">
                  <c:v>37.200000000000003</c:v>
                </c:pt>
                <c:pt idx="787">
                  <c:v>37.4</c:v>
                </c:pt>
                <c:pt idx="788">
                  <c:v>37.6</c:v>
                </c:pt>
                <c:pt idx="789">
                  <c:v>37.799999999999997</c:v>
                </c:pt>
                <c:pt idx="790">
                  <c:v>38</c:v>
                </c:pt>
                <c:pt idx="791">
                  <c:v>38.200000000000003</c:v>
                </c:pt>
                <c:pt idx="792">
                  <c:v>38.4</c:v>
                </c:pt>
                <c:pt idx="793">
                  <c:v>38.6</c:v>
                </c:pt>
                <c:pt idx="794">
                  <c:v>38.799999999999997</c:v>
                </c:pt>
                <c:pt idx="795">
                  <c:v>39</c:v>
                </c:pt>
                <c:pt idx="796">
                  <c:v>39.200000000000003</c:v>
                </c:pt>
                <c:pt idx="797">
                  <c:v>39.4</c:v>
                </c:pt>
                <c:pt idx="798">
                  <c:v>39.6</c:v>
                </c:pt>
                <c:pt idx="799">
                  <c:v>39.799999999999997</c:v>
                </c:pt>
                <c:pt idx="800">
                  <c:v>40</c:v>
                </c:pt>
                <c:pt idx="801">
                  <c:v>40.200000000000003</c:v>
                </c:pt>
                <c:pt idx="802">
                  <c:v>40.4</c:v>
                </c:pt>
                <c:pt idx="803">
                  <c:v>40.6</c:v>
                </c:pt>
                <c:pt idx="804">
                  <c:v>40.799999999999997</c:v>
                </c:pt>
                <c:pt idx="805">
                  <c:v>41</c:v>
                </c:pt>
                <c:pt idx="806">
                  <c:v>41.2</c:v>
                </c:pt>
                <c:pt idx="807">
                  <c:v>41.4</c:v>
                </c:pt>
                <c:pt idx="808">
                  <c:v>41.6</c:v>
                </c:pt>
                <c:pt idx="809">
                  <c:v>41.8</c:v>
                </c:pt>
                <c:pt idx="810">
                  <c:v>42</c:v>
                </c:pt>
                <c:pt idx="811">
                  <c:v>42.2</c:v>
                </c:pt>
                <c:pt idx="812">
                  <c:v>42.4</c:v>
                </c:pt>
                <c:pt idx="813">
                  <c:v>42.6</c:v>
                </c:pt>
                <c:pt idx="814">
                  <c:v>42.8</c:v>
                </c:pt>
                <c:pt idx="815">
                  <c:v>43</c:v>
                </c:pt>
                <c:pt idx="816">
                  <c:v>43.2</c:v>
                </c:pt>
                <c:pt idx="817">
                  <c:v>43.4</c:v>
                </c:pt>
                <c:pt idx="818">
                  <c:v>43.6</c:v>
                </c:pt>
                <c:pt idx="819">
                  <c:v>43.8</c:v>
                </c:pt>
                <c:pt idx="820">
                  <c:v>44</c:v>
                </c:pt>
                <c:pt idx="821">
                  <c:v>44.2</c:v>
                </c:pt>
                <c:pt idx="822">
                  <c:v>44.4</c:v>
                </c:pt>
                <c:pt idx="823">
                  <c:v>44.6</c:v>
                </c:pt>
                <c:pt idx="824">
                  <c:v>44.8</c:v>
                </c:pt>
                <c:pt idx="825">
                  <c:v>45</c:v>
                </c:pt>
                <c:pt idx="826">
                  <c:v>45.2</c:v>
                </c:pt>
                <c:pt idx="827">
                  <c:v>45.4</c:v>
                </c:pt>
                <c:pt idx="828">
                  <c:v>45.6</c:v>
                </c:pt>
                <c:pt idx="829">
                  <c:v>45.8</c:v>
                </c:pt>
                <c:pt idx="830">
                  <c:v>46</c:v>
                </c:pt>
                <c:pt idx="831">
                  <c:v>46.2</c:v>
                </c:pt>
                <c:pt idx="832">
                  <c:v>46.4</c:v>
                </c:pt>
                <c:pt idx="833">
                  <c:v>46.6</c:v>
                </c:pt>
                <c:pt idx="834">
                  <c:v>46.8</c:v>
                </c:pt>
                <c:pt idx="835">
                  <c:v>47</c:v>
                </c:pt>
                <c:pt idx="836">
                  <c:v>47.2</c:v>
                </c:pt>
                <c:pt idx="837">
                  <c:v>47.4</c:v>
                </c:pt>
                <c:pt idx="838">
                  <c:v>47.6</c:v>
                </c:pt>
                <c:pt idx="839">
                  <c:v>47.8</c:v>
                </c:pt>
                <c:pt idx="840">
                  <c:v>48</c:v>
                </c:pt>
                <c:pt idx="841">
                  <c:v>48.2</c:v>
                </c:pt>
                <c:pt idx="842">
                  <c:v>48.4</c:v>
                </c:pt>
                <c:pt idx="843">
                  <c:v>48.6</c:v>
                </c:pt>
                <c:pt idx="844">
                  <c:v>48.8</c:v>
                </c:pt>
                <c:pt idx="845">
                  <c:v>49</c:v>
                </c:pt>
                <c:pt idx="846">
                  <c:v>49.2</c:v>
                </c:pt>
                <c:pt idx="847">
                  <c:v>49.4</c:v>
                </c:pt>
                <c:pt idx="848">
                  <c:v>49.6</c:v>
                </c:pt>
                <c:pt idx="849">
                  <c:v>49.8</c:v>
                </c:pt>
                <c:pt idx="850">
                  <c:v>50</c:v>
                </c:pt>
                <c:pt idx="851">
                  <c:v>50.2</c:v>
                </c:pt>
                <c:pt idx="852">
                  <c:v>50.4</c:v>
                </c:pt>
                <c:pt idx="853">
                  <c:v>50.6</c:v>
                </c:pt>
                <c:pt idx="854">
                  <c:v>50.8</c:v>
                </c:pt>
                <c:pt idx="855">
                  <c:v>51</c:v>
                </c:pt>
                <c:pt idx="856">
                  <c:v>51.2</c:v>
                </c:pt>
                <c:pt idx="857">
                  <c:v>51.4</c:v>
                </c:pt>
                <c:pt idx="858">
                  <c:v>51.6</c:v>
                </c:pt>
                <c:pt idx="859">
                  <c:v>51.8</c:v>
                </c:pt>
                <c:pt idx="860">
                  <c:v>52</c:v>
                </c:pt>
                <c:pt idx="861">
                  <c:v>52.2</c:v>
                </c:pt>
                <c:pt idx="862">
                  <c:v>52.4</c:v>
                </c:pt>
                <c:pt idx="863">
                  <c:v>52.6</c:v>
                </c:pt>
                <c:pt idx="864">
                  <c:v>52.8</c:v>
                </c:pt>
                <c:pt idx="865">
                  <c:v>53</c:v>
                </c:pt>
                <c:pt idx="866">
                  <c:v>53.2</c:v>
                </c:pt>
                <c:pt idx="867">
                  <c:v>53.4</c:v>
                </c:pt>
                <c:pt idx="868">
                  <c:v>53.6</c:v>
                </c:pt>
                <c:pt idx="869">
                  <c:v>53.8</c:v>
                </c:pt>
                <c:pt idx="870">
                  <c:v>54</c:v>
                </c:pt>
                <c:pt idx="871">
                  <c:v>54.2</c:v>
                </c:pt>
                <c:pt idx="872">
                  <c:v>54.4</c:v>
                </c:pt>
                <c:pt idx="873">
                  <c:v>54.6</c:v>
                </c:pt>
                <c:pt idx="874">
                  <c:v>54.8</c:v>
                </c:pt>
                <c:pt idx="875">
                  <c:v>55</c:v>
                </c:pt>
                <c:pt idx="876">
                  <c:v>55.2</c:v>
                </c:pt>
                <c:pt idx="877">
                  <c:v>55.4</c:v>
                </c:pt>
                <c:pt idx="878">
                  <c:v>55.6</c:v>
                </c:pt>
                <c:pt idx="879">
                  <c:v>55.8</c:v>
                </c:pt>
                <c:pt idx="880">
                  <c:v>56</c:v>
                </c:pt>
                <c:pt idx="881">
                  <c:v>56.2</c:v>
                </c:pt>
                <c:pt idx="882">
                  <c:v>56.4</c:v>
                </c:pt>
                <c:pt idx="883">
                  <c:v>56.6</c:v>
                </c:pt>
                <c:pt idx="884">
                  <c:v>56.8</c:v>
                </c:pt>
                <c:pt idx="885">
                  <c:v>57</c:v>
                </c:pt>
                <c:pt idx="886">
                  <c:v>57.2</c:v>
                </c:pt>
                <c:pt idx="887">
                  <c:v>57.4</c:v>
                </c:pt>
                <c:pt idx="888">
                  <c:v>57.6</c:v>
                </c:pt>
                <c:pt idx="889">
                  <c:v>57.8</c:v>
                </c:pt>
                <c:pt idx="890">
                  <c:v>58</c:v>
                </c:pt>
                <c:pt idx="891">
                  <c:v>58.2</c:v>
                </c:pt>
                <c:pt idx="892">
                  <c:v>58.4</c:v>
                </c:pt>
                <c:pt idx="893">
                  <c:v>58.6</c:v>
                </c:pt>
                <c:pt idx="894">
                  <c:v>58.8</c:v>
                </c:pt>
                <c:pt idx="895">
                  <c:v>59</c:v>
                </c:pt>
                <c:pt idx="896">
                  <c:v>59.2</c:v>
                </c:pt>
                <c:pt idx="897">
                  <c:v>59.4</c:v>
                </c:pt>
                <c:pt idx="898">
                  <c:v>59.6</c:v>
                </c:pt>
                <c:pt idx="899">
                  <c:v>59.8</c:v>
                </c:pt>
                <c:pt idx="900">
                  <c:v>60</c:v>
                </c:pt>
                <c:pt idx="901">
                  <c:v>60.2</c:v>
                </c:pt>
                <c:pt idx="902">
                  <c:v>60.4</c:v>
                </c:pt>
                <c:pt idx="903">
                  <c:v>60.6</c:v>
                </c:pt>
                <c:pt idx="904">
                  <c:v>60.8</c:v>
                </c:pt>
                <c:pt idx="905">
                  <c:v>61</c:v>
                </c:pt>
                <c:pt idx="906">
                  <c:v>61.2</c:v>
                </c:pt>
                <c:pt idx="907">
                  <c:v>61.4</c:v>
                </c:pt>
                <c:pt idx="908">
                  <c:v>61.6</c:v>
                </c:pt>
                <c:pt idx="909">
                  <c:v>61.8</c:v>
                </c:pt>
                <c:pt idx="910">
                  <c:v>62</c:v>
                </c:pt>
                <c:pt idx="911">
                  <c:v>62.2</c:v>
                </c:pt>
                <c:pt idx="912">
                  <c:v>62.4</c:v>
                </c:pt>
                <c:pt idx="913">
                  <c:v>62.6</c:v>
                </c:pt>
                <c:pt idx="914">
                  <c:v>62.8</c:v>
                </c:pt>
                <c:pt idx="915">
                  <c:v>63</c:v>
                </c:pt>
                <c:pt idx="916">
                  <c:v>63.2</c:v>
                </c:pt>
                <c:pt idx="917">
                  <c:v>63.4</c:v>
                </c:pt>
                <c:pt idx="918">
                  <c:v>63.6</c:v>
                </c:pt>
                <c:pt idx="919">
                  <c:v>63.8</c:v>
                </c:pt>
                <c:pt idx="920">
                  <c:v>64</c:v>
                </c:pt>
                <c:pt idx="921">
                  <c:v>64.2</c:v>
                </c:pt>
                <c:pt idx="922">
                  <c:v>64.400000000000006</c:v>
                </c:pt>
                <c:pt idx="923">
                  <c:v>64.599999999999994</c:v>
                </c:pt>
                <c:pt idx="924">
                  <c:v>64.8</c:v>
                </c:pt>
                <c:pt idx="925">
                  <c:v>65</c:v>
                </c:pt>
                <c:pt idx="926">
                  <c:v>65.2</c:v>
                </c:pt>
                <c:pt idx="927">
                  <c:v>65.400000000000006</c:v>
                </c:pt>
                <c:pt idx="928">
                  <c:v>65.599999999999994</c:v>
                </c:pt>
                <c:pt idx="929">
                  <c:v>65.8</c:v>
                </c:pt>
                <c:pt idx="930">
                  <c:v>66</c:v>
                </c:pt>
                <c:pt idx="931">
                  <c:v>66.2</c:v>
                </c:pt>
                <c:pt idx="932">
                  <c:v>66.400000000000006</c:v>
                </c:pt>
                <c:pt idx="933">
                  <c:v>66.599999999999994</c:v>
                </c:pt>
                <c:pt idx="934">
                  <c:v>66.8</c:v>
                </c:pt>
                <c:pt idx="935">
                  <c:v>67</c:v>
                </c:pt>
                <c:pt idx="936">
                  <c:v>67.2</c:v>
                </c:pt>
                <c:pt idx="937">
                  <c:v>67.400000000000006</c:v>
                </c:pt>
                <c:pt idx="938">
                  <c:v>67.599999999999994</c:v>
                </c:pt>
                <c:pt idx="939">
                  <c:v>67.8</c:v>
                </c:pt>
                <c:pt idx="940">
                  <c:v>68</c:v>
                </c:pt>
                <c:pt idx="941">
                  <c:v>68.2</c:v>
                </c:pt>
                <c:pt idx="942">
                  <c:v>68.400000000000006</c:v>
                </c:pt>
                <c:pt idx="943">
                  <c:v>68.599999999999994</c:v>
                </c:pt>
                <c:pt idx="944">
                  <c:v>68.8</c:v>
                </c:pt>
                <c:pt idx="945">
                  <c:v>69</c:v>
                </c:pt>
                <c:pt idx="946">
                  <c:v>69.2</c:v>
                </c:pt>
                <c:pt idx="947">
                  <c:v>69.400000000000006</c:v>
                </c:pt>
                <c:pt idx="948">
                  <c:v>69.599999999999994</c:v>
                </c:pt>
                <c:pt idx="949">
                  <c:v>69.8</c:v>
                </c:pt>
                <c:pt idx="950">
                  <c:v>70</c:v>
                </c:pt>
                <c:pt idx="951">
                  <c:v>70.2</c:v>
                </c:pt>
                <c:pt idx="952">
                  <c:v>70.400000000000006</c:v>
                </c:pt>
                <c:pt idx="953">
                  <c:v>70.599999999999994</c:v>
                </c:pt>
                <c:pt idx="954">
                  <c:v>70.8</c:v>
                </c:pt>
                <c:pt idx="955">
                  <c:v>71</c:v>
                </c:pt>
                <c:pt idx="956">
                  <c:v>71.2</c:v>
                </c:pt>
                <c:pt idx="957">
                  <c:v>71.400000000000006</c:v>
                </c:pt>
                <c:pt idx="958">
                  <c:v>71.599999999999994</c:v>
                </c:pt>
                <c:pt idx="959">
                  <c:v>71.8</c:v>
                </c:pt>
                <c:pt idx="960">
                  <c:v>72</c:v>
                </c:pt>
                <c:pt idx="961">
                  <c:v>72.2</c:v>
                </c:pt>
                <c:pt idx="962">
                  <c:v>72.400000000000006</c:v>
                </c:pt>
                <c:pt idx="963">
                  <c:v>72.599999999999994</c:v>
                </c:pt>
                <c:pt idx="964">
                  <c:v>72.8</c:v>
                </c:pt>
                <c:pt idx="965">
                  <c:v>73</c:v>
                </c:pt>
                <c:pt idx="966">
                  <c:v>73.2</c:v>
                </c:pt>
                <c:pt idx="967">
                  <c:v>73.400000000000006</c:v>
                </c:pt>
                <c:pt idx="968">
                  <c:v>73.599999999999994</c:v>
                </c:pt>
                <c:pt idx="969">
                  <c:v>73.8</c:v>
                </c:pt>
                <c:pt idx="970">
                  <c:v>74</c:v>
                </c:pt>
                <c:pt idx="971">
                  <c:v>74.2</c:v>
                </c:pt>
                <c:pt idx="972">
                  <c:v>74.400000000000006</c:v>
                </c:pt>
                <c:pt idx="973">
                  <c:v>74.599999999999994</c:v>
                </c:pt>
                <c:pt idx="974">
                  <c:v>74.8</c:v>
                </c:pt>
                <c:pt idx="975">
                  <c:v>75</c:v>
                </c:pt>
                <c:pt idx="976">
                  <c:v>75.2</c:v>
                </c:pt>
                <c:pt idx="977">
                  <c:v>75.400000000000006</c:v>
                </c:pt>
                <c:pt idx="978">
                  <c:v>75.599999999999994</c:v>
                </c:pt>
                <c:pt idx="979">
                  <c:v>75.8</c:v>
                </c:pt>
                <c:pt idx="980">
                  <c:v>76</c:v>
                </c:pt>
                <c:pt idx="981">
                  <c:v>76.2</c:v>
                </c:pt>
                <c:pt idx="982">
                  <c:v>76.400000000000006</c:v>
                </c:pt>
                <c:pt idx="983">
                  <c:v>76.599999999999994</c:v>
                </c:pt>
                <c:pt idx="984">
                  <c:v>76.8</c:v>
                </c:pt>
                <c:pt idx="985">
                  <c:v>77</c:v>
                </c:pt>
                <c:pt idx="986">
                  <c:v>77.2</c:v>
                </c:pt>
                <c:pt idx="987">
                  <c:v>77.400000000000006</c:v>
                </c:pt>
                <c:pt idx="988">
                  <c:v>77.599999999999994</c:v>
                </c:pt>
                <c:pt idx="989">
                  <c:v>77.8</c:v>
                </c:pt>
                <c:pt idx="990">
                  <c:v>78</c:v>
                </c:pt>
                <c:pt idx="991">
                  <c:v>78.2</c:v>
                </c:pt>
                <c:pt idx="992">
                  <c:v>78.400000000000006</c:v>
                </c:pt>
                <c:pt idx="993">
                  <c:v>78.599999999999994</c:v>
                </c:pt>
                <c:pt idx="994">
                  <c:v>78.8</c:v>
                </c:pt>
                <c:pt idx="995">
                  <c:v>79</c:v>
                </c:pt>
                <c:pt idx="996">
                  <c:v>79.2</c:v>
                </c:pt>
                <c:pt idx="997">
                  <c:v>79.400000000000006</c:v>
                </c:pt>
                <c:pt idx="998">
                  <c:v>79.599999999999994</c:v>
                </c:pt>
                <c:pt idx="999">
                  <c:v>79.8</c:v>
                </c:pt>
                <c:pt idx="1000">
                  <c:v>80</c:v>
                </c:pt>
                <c:pt idx="1001">
                  <c:v>80.2</c:v>
                </c:pt>
                <c:pt idx="1002">
                  <c:v>80.400000000000006</c:v>
                </c:pt>
                <c:pt idx="1003">
                  <c:v>80.599999999999994</c:v>
                </c:pt>
                <c:pt idx="1004">
                  <c:v>80.8</c:v>
                </c:pt>
                <c:pt idx="1005">
                  <c:v>81</c:v>
                </c:pt>
                <c:pt idx="1006">
                  <c:v>81.2</c:v>
                </c:pt>
                <c:pt idx="1007">
                  <c:v>81.400000000000006</c:v>
                </c:pt>
                <c:pt idx="1008">
                  <c:v>81.599999999999994</c:v>
                </c:pt>
                <c:pt idx="1009">
                  <c:v>81.8</c:v>
                </c:pt>
                <c:pt idx="1010">
                  <c:v>82</c:v>
                </c:pt>
                <c:pt idx="1011">
                  <c:v>82.2</c:v>
                </c:pt>
                <c:pt idx="1012">
                  <c:v>82.4</c:v>
                </c:pt>
                <c:pt idx="1013">
                  <c:v>82.6</c:v>
                </c:pt>
                <c:pt idx="1014">
                  <c:v>82.8</c:v>
                </c:pt>
                <c:pt idx="1015">
                  <c:v>83</c:v>
                </c:pt>
                <c:pt idx="1016">
                  <c:v>83.2</c:v>
                </c:pt>
                <c:pt idx="1017">
                  <c:v>83.4</c:v>
                </c:pt>
                <c:pt idx="1018">
                  <c:v>83.6</c:v>
                </c:pt>
                <c:pt idx="1019">
                  <c:v>83.8</c:v>
                </c:pt>
                <c:pt idx="1020">
                  <c:v>84</c:v>
                </c:pt>
                <c:pt idx="1021">
                  <c:v>84.2</c:v>
                </c:pt>
                <c:pt idx="1022">
                  <c:v>84.4</c:v>
                </c:pt>
                <c:pt idx="1023">
                  <c:v>84.6</c:v>
                </c:pt>
                <c:pt idx="1024">
                  <c:v>84.8</c:v>
                </c:pt>
                <c:pt idx="1025">
                  <c:v>85</c:v>
                </c:pt>
                <c:pt idx="1026">
                  <c:v>85.2</c:v>
                </c:pt>
                <c:pt idx="1027">
                  <c:v>85.4</c:v>
                </c:pt>
                <c:pt idx="1028">
                  <c:v>85.6</c:v>
                </c:pt>
                <c:pt idx="1029">
                  <c:v>85.8</c:v>
                </c:pt>
                <c:pt idx="1030">
                  <c:v>86</c:v>
                </c:pt>
                <c:pt idx="1031">
                  <c:v>86.2</c:v>
                </c:pt>
                <c:pt idx="1032">
                  <c:v>86.4</c:v>
                </c:pt>
                <c:pt idx="1033">
                  <c:v>86.6</c:v>
                </c:pt>
                <c:pt idx="1034">
                  <c:v>86.8</c:v>
                </c:pt>
                <c:pt idx="1035">
                  <c:v>87</c:v>
                </c:pt>
                <c:pt idx="1036">
                  <c:v>87.2</c:v>
                </c:pt>
                <c:pt idx="1037">
                  <c:v>87.4</c:v>
                </c:pt>
                <c:pt idx="1038">
                  <c:v>87.6</c:v>
                </c:pt>
                <c:pt idx="1039">
                  <c:v>87.8</c:v>
                </c:pt>
                <c:pt idx="1040">
                  <c:v>88</c:v>
                </c:pt>
                <c:pt idx="1041">
                  <c:v>88.2</c:v>
                </c:pt>
                <c:pt idx="1042">
                  <c:v>88.4</c:v>
                </c:pt>
                <c:pt idx="1043">
                  <c:v>88.6</c:v>
                </c:pt>
                <c:pt idx="1044">
                  <c:v>88.8</c:v>
                </c:pt>
                <c:pt idx="1045">
                  <c:v>89</c:v>
                </c:pt>
                <c:pt idx="1046">
                  <c:v>89.2</c:v>
                </c:pt>
                <c:pt idx="1047">
                  <c:v>89.4</c:v>
                </c:pt>
                <c:pt idx="1048">
                  <c:v>89.6</c:v>
                </c:pt>
                <c:pt idx="1049">
                  <c:v>89.8</c:v>
                </c:pt>
                <c:pt idx="1050">
                  <c:v>90</c:v>
                </c:pt>
                <c:pt idx="1051">
                  <c:v>90.2</c:v>
                </c:pt>
                <c:pt idx="1052">
                  <c:v>90.4</c:v>
                </c:pt>
                <c:pt idx="1053">
                  <c:v>90.6</c:v>
                </c:pt>
                <c:pt idx="1054">
                  <c:v>90.8</c:v>
                </c:pt>
                <c:pt idx="1055">
                  <c:v>91</c:v>
                </c:pt>
                <c:pt idx="1056">
                  <c:v>91.2</c:v>
                </c:pt>
                <c:pt idx="1057">
                  <c:v>91.4</c:v>
                </c:pt>
                <c:pt idx="1058">
                  <c:v>91.6</c:v>
                </c:pt>
                <c:pt idx="1059">
                  <c:v>91.8</c:v>
                </c:pt>
                <c:pt idx="1060">
                  <c:v>92</c:v>
                </c:pt>
                <c:pt idx="1061">
                  <c:v>92.2</c:v>
                </c:pt>
                <c:pt idx="1062">
                  <c:v>92.4</c:v>
                </c:pt>
                <c:pt idx="1063">
                  <c:v>92.6</c:v>
                </c:pt>
                <c:pt idx="1064">
                  <c:v>92.8</c:v>
                </c:pt>
                <c:pt idx="1065">
                  <c:v>93</c:v>
                </c:pt>
                <c:pt idx="1066">
                  <c:v>93.2</c:v>
                </c:pt>
                <c:pt idx="1067">
                  <c:v>93.4</c:v>
                </c:pt>
                <c:pt idx="1068">
                  <c:v>93.6</c:v>
                </c:pt>
                <c:pt idx="1069">
                  <c:v>93.8</c:v>
                </c:pt>
                <c:pt idx="1070">
                  <c:v>94</c:v>
                </c:pt>
                <c:pt idx="1071">
                  <c:v>94.2</c:v>
                </c:pt>
                <c:pt idx="1072">
                  <c:v>94.4</c:v>
                </c:pt>
                <c:pt idx="1073">
                  <c:v>94.6</c:v>
                </c:pt>
                <c:pt idx="1074">
                  <c:v>94.8</c:v>
                </c:pt>
                <c:pt idx="1075">
                  <c:v>95</c:v>
                </c:pt>
                <c:pt idx="1076">
                  <c:v>95.2</c:v>
                </c:pt>
                <c:pt idx="1077">
                  <c:v>95.4</c:v>
                </c:pt>
                <c:pt idx="1078">
                  <c:v>95.6</c:v>
                </c:pt>
                <c:pt idx="1079">
                  <c:v>95.8</c:v>
                </c:pt>
                <c:pt idx="1080">
                  <c:v>96</c:v>
                </c:pt>
                <c:pt idx="1081">
                  <c:v>96.2</c:v>
                </c:pt>
                <c:pt idx="1082">
                  <c:v>96.4</c:v>
                </c:pt>
                <c:pt idx="1083">
                  <c:v>96.6</c:v>
                </c:pt>
                <c:pt idx="1084">
                  <c:v>96.8</c:v>
                </c:pt>
                <c:pt idx="1085">
                  <c:v>97</c:v>
                </c:pt>
                <c:pt idx="1086">
                  <c:v>97.2</c:v>
                </c:pt>
                <c:pt idx="1087">
                  <c:v>97.4</c:v>
                </c:pt>
                <c:pt idx="1088">
                  <c:v>97.6</c:v>
                </c:pt>
                <c:pt idx="1089">
                  <c:v>97.8</c:v>
                </c:pt>
                <c:pt idx="1090">
                  <c:v>98</c:v>
                </c:pt>
                <c:pt idx="1091">
                  <c:v>98.2</c:v>
                </c:pt>
                <c:pt idx="1092">
                  <c:v>98.4</c:v>
                </c:pt>
                <c:pt idx="1093">
                  <c:v>98.6</c:v>
                </c:pt>
                <c:pt idx="1094">
                  <c:v>98.8</c:v>
                </c:pt>
                <c:pt idx="1095">
                  <c:v>99</c:v>
                </c:pt>
                <c:pt idx="1096">
                  <c:v>99.2</c:v>
                </c:pt>
                <c:pt idx="1097">
                  <c:v>99.4</c:v>
                </c:pt>
                <c:pt idx="1098">
                  <c:v>99.6</c:v>
                </c:pt>
                <c:pt idx="1099">
                  <c:v>99.8</c:v>
                </c:pt>
                <c:pt idx="1100">
                  <c:v>100</c:v>
                </c:pt>
                <c:pt idx="1101">
                  <c:v>100.2</c:v>
                </c:pt>
                <c:pt idx="1102">
                  <c:v>100.4</c:v>
                </c:pt>
                <c:pt idx="1103">
                  <c:v>100.6</c:v>
                </c:pt>
                <c:pt idx="1104">
                  <c:v>100.8</c:v>
                </c:pt>
                <c:pt idx="1105">
                  <c:v>101</c:v>
                </c:pt>
                <c:pt idx="1106">
                  <c:v>101.2</c:v>
                </c:pt>
                <c:pt idx="1107">
                  <c:v>101.4</c:v>
                </c:pt>
                <c:pt idx="1108">
                  <c:v>101.6</c:v>
                </c:pt>
                <c:pt idx="1109">
                  <c:v>101.8</c:v>
                </c:pt>
                <c:pt idx="1110">
                  <c:v>102</c:v>
                </c:pt>
                <c:pt idx="1111">
                  <c:v>102.2</c:v>
                </c:pt>
                <c:pt idx="1112">
                  <c:v>102.4</c:v>
                </c:pt>
                <c:pt idx="1113">
                  <c:v>102.6</c:v>
                </c:pt>
                <c:pt idx="1114">
                  <c:v>102.8</c:v>
                </c:pt>
                <c:pt idx="1115">
                  <c:v>103</c:v>
                </c:pt>
                <c:pt idx="1116">
                  <c:v>103.2</c:v>
                </c:pt>
                <c:pt idx="1117">
                  <c:v>103.4</c:v>
                </c:pt>
                <c:pt idx="1118">
                  <c:v>103.6</c:v>
                </c:pt>
                <c:pt idx="1119">
                  <c:v>103.8</c:v>
                </c:pt>
                <c:pt idx="1120">
                  <c:v>104</c:v>
                </c:pt>
                <c:pt idx="1121">
                  <c:v>104.2</c:v>
                </c:pt>
                <c:pt idx="1122">
                  <c:v>104.4</c:v>
                </c:pt>
                <c:pt idx="1123">
                  <c:v>104.6</c:v>
                </c:pt>
                <c:pt idx="1124">
                  <c:v>104.8</c:v>
                </c:pt>
                <c:pt idx="1125">
                  <c:v>105</c:v>
                </c:pt>
                <c:pt idx="1126">
                  <c:v>105.2</c:v>
                </c:pt>
                <c:pt idx="1127">
                  <c:v>105.4</c:v>
                </c:pt>
                <c:pt idx="1128">
                  <c:v>105.6</c:v>
                </c:pt>
                <c:pt idx="1129">
                  <c:v>105.8</c:v>
                </c:pt>
                <c:pt idx="1130">
                  <c:v>106</c:v>
                </c:pt>
                <c:pt idx="1131">
                  <c:v>106.2</c:v>
                </c:pt>
                <c:pt idx="1132">
                  <c:v>106.4</c:v>
                </c:pt>
                <c:pt idx="1133">
                  <c:v>106.6</c:v>
                </c:pt>
                <c:pt idx="1134">
                  <c:v>106.8</c:v>
                </c:pt>
                <c:pt idx="1135">
                  <c:v>107</c:v>
                </c:pt>
                <c:pt idx="1136">
                  <c:v>107.2</c:v>
                </c:pt>
                <c:pt idx="1137">
                  <c:v>107.4</c:v>
                </c:pt>
                <c:pt idx="1138">
                  <c:v>107.6</c:v>
                </c:pt>
                <c:pt idx="1139">
                  <c:v>107.8</c:v>
                </c:pt>
                <c:pt idx="1140">
                  <c:v>108</c:v>
                </c:pt>
                <c:pt idx="1141">
                  <c:v>108.2</c:v>
                </c:pt>
                <c:pt idx="1142">
                  <c:v>108.4</c:v>
                </c:pt>
                <c:pt idx="1143">
                  <c:v>108.6</c:v>
                </c:pt>
                <c:pt idx="1144">
                  <c:v>108.8</c:v>
                </c:pt>
                <c:pt idx="1145">
                  <c:v>109</c:v>
                </c:pt>
                <c:pt idx="1146">
                  <c:v>109.2</c:v>
                </c:pt>
                <c:pt idx="1147">
                  <c:v>109.4</c:v>
                </c:pt>
                <c:pt idx="1148">
                  <c:v>109.6</c:v>
                </c:pt>
                <c:pt idx="1149">
                  <c:v>109.8</c:v>
                </c:pt>
                <c:pt idx="1150">
                  <c:v>110</c:v>
                </c:pt>
                <c:pt idx="1151">
                  <c:v>110.2</c:v>
                </c:pt>
                <c:pt idx="1152">
                  <c:v>110.4</c:v>
                </c:pt>
                <c:pt idx="1153">
                  <c:v>110.6</c:v>
                </c:pt>
                <c:pt idx="1154">
                  <c:v>110.8</c:v>
                </c:pt>
                <c:pt idx="1155">
                  <c:v>111</c:v>
                </c:pt>
                <c:pt idx="1156">
                  <c:v>111.2</c:v>
                </c:pt>
                <c:pt idx="1157">
                  <c:v>111.4</c:v>
                </c:pt>
                <c:pt idx="1158">
                  <c:v>111.6</c:v>
                </c:pt>
                <c:pt idx="1159">
                  <c:v>111.8</c:v>
                </c:pt>
                <c:pt idx="1160">
                  <c:v>112</c:v>
                </c:pt>
                <c:pt idx="1161">
                  <c:v>112.2</c:v>
                </c:pt>
                <c:pt idx="1162">
                  <c:v>112.4</c:v>
                </c:pt>
                <c:pt idx="1163">
                  <c:v>112.6</c:v>
                </c:pt>
                <c:pt idx="1164">
                  <c:v>112.8</c:v>
                </c:pt>
                <c:pt idx="1165">
                  <c:v>113</c:v>
                </c:pt>
                <c:pt idx="1166">
                  <c:v>113.2</c:v>
                </c:pt>
                <c:pt idx="1167">
                  <c:v>113.4</c:v>
                </c:pt>
                <c:pt idx="1168">
                  <c:v>113.6</c:v>
                </c:pt>
                <c:pt idx="1169">
                  <c:v>113.8</c:v>
                </c:pt>
                <c:pt idx="1170">
                  <c:v>114</c:v>
                </c:pt>
                <c:pt idx="1171">
                  <c:v>114.2</c:v>
                </c:pt>
                <c:pt idx="1172">
                  <c:v>114.4</c:v>
                </c:pt>
                <c:pt idx="1173">
                  <c:v>114.6</c:v>
                </c:pt>
                <c:pt idx="1174">
                  <c:v>114.8</c:v>
                </c:pt>
                <c:pt idx="1175">
                  <c:v>115</c:v>
                </c:pt>
                <c:pt idx="1176">
                  <c:v>115.2</c:v>
                </c:pt>
                <c:pt idx="1177">
                  <c:v>115.4</c:v>
                </c:pt>
                <c:pt idx="1178">
                  <c:v>115.6</c:v>
                </c:pt>
                <c:pt idx="1179">
                  <c:v>115.8</c:v>
                </c:pt>
                <c:pt idx="1180">
                  <c:v>116</c:v>
                </c:pt>
                <c:pt idx="1181">
                  <c:v>116.2</c:v>
                </c:pt>
                <c:pt idx="1182">
                  <c:v>116.4</c:v>
                </c:pt>
                <c:pt idx="1183">
                  <c:v>116.6</c:v>
                </c:pt>
                <c:pt idx="1184">
                  <c:v>116.8</c:v>
                </c:pt>
                <c:pt idx="1185">
                  <c:v>117</c:v>
                </c:pt>
                <c:pt idx="1186">
                  <c:v>117.2</c:v>
                </c:pt>
                <c:pt idx="1187">
                  <c:v>117.4</c:v>
                </c:pt>
                <c:pt idx="1188">
                  <c:v>117.6</c:v>
                </c:pt>
                <c:pt idx="1189">
                  <c:v>117.8</c:v>
                </c:pt>
                <c:pt idx="1190">
                  <c:v>118</c:v>
                </c:pt>
                <c:pt idx="1191">
                  <c:v>118.2</c:v>
                </c:pt>
                <c:pt idx="1192">
                  <c:v>118.4</c:v>
                </c:pt>
                <c:pt idx="1193">
                  <c:v>118.6</c:v>
                </c:pt>
                <c:pt idx="1194">
                  <c:v>118.8</c:v>
                </c:pt>
                <c:pt idx="1195">
                  <c:v>119</c:v>
                </c:pt>
                <c:pt idx="1196">
                  <c:v>119.2</c:v>
                </c:pt>
                <c:pt idx="1197">
                  <c:v>119.4</c:v>
                </c:pt>
                <c:pt idx="1198">
                  <c:v>119.6</c:v>
                </c:pt>
                <c:pt idx="1199">
                  <c:v>119.8</c:v>
                </c:pt>
                <c:pt idx="1200">
                  <c:v>120</c:v>
                </c:pt>
              </c:numCache>
            </c:numRef>
          </c:xVal>
          <c:yVal>
            <c:numRef>
              <c:f>Eplane!$AB$2:$AB$1203</c:f>
              <c:numCache>
                <c:formatCode>General</c:formatCode>
                <c:ptCount val="1202"/>
                <c:pt idx="0">
                  <c:v>-49.780999999999999</c:v>
                </c:pt>
                <c:pt idx="1">
                  <c:v>-49.683</c:v>
                </c:pt>
                <c:pt idx="2">
                  <c:v>-49.578000000000003</c:v>
                </c:pt>
                <c:pt idx="3">
                  <c:v>-49.462000000000003</c:v>
                </c:pt>
                <c:pt idx="4">
                  <c:v>-49.334000000000003</c:v>
                </c:pt>
                <c:pt idx="5">
                  <c:v>-49.19</c:v>
                </c:pt>
                <c:pt idx="6">
                  <c:v>-49.029000000000003</c:v>
                </c:pt>
                <c:pt idx="7">
                  <c:v>-48.847000000000001</c:v>
                </c:pt>
                <c:pt idx="8">
                  <c:v>-48.643999999999998</c:v>
                </c:pt>
                <c:pt idx="9">
                  <c:v>-48.417999999999999</c:v>
                </c:pt>
                <c:pt idx="10">
                  <c:v>-48.17</c:v>
                </c:pt>
                <c:pt idx="11">
                  <c:v>-47.902000000000001</c:v>
                </c:pt>
                <c:pt idx="12">
                  <c:v>-47.618000000000002</c:v>
                </c:pt>
                <c:pt idx="13">
                  <c:v>-47.320999999999998</c:v>
                </c:pt>
                <c:pt idx="14">
                  <c:v>-47.015999999999998</c:v>
                </c:pt>
                <c:pt idx="15">
                  <c:v>-46.71</c:v>
                </c:pt>
                <c:pt idx="16">
                  <c:v>-46.406999999999996</c:v>
                </c:pt>
                <c:pt idx="17">
                  <c:v>-46.110999999999997</c:v>
                </c:pt>
                <c:pt idx="18">
                  <c:v>-45.826000000000001</c:v>
                </c:pt>
                <c:pt idx="19">
                  <c:v>-45.554000000000002</c:v>
                </c:pt>
                <c:pt idx="20">
                  <c:v>-45.298000000000002</c:v>
                </c:pt>
                <c:pt idx="21">
                  <c:v>-45.058</c:v>
                </c:pt>
                <c:pt idx="22">
                  <c:v>-44.834000000000003</c:v>
                </c:pt>
                <c:pt idx="23">
                  <c:v>-44.624000000000002</c:v>
                </c:pt>
                <c:pt idx="24">
                  <c:v>-44.429000000000002</c:v>
                </c:pt>
                <c:pt idx="25">
                  <c:v>-44.244999999999997</c:v>
                </c:pt>
                <c:pt idx="26">
                  <c:v>-44.070999999999998</c:v>
                </c:pt>
                <c:pt idx="27">
                  <c:v>-43.905999999999999</c:v>
                </c:pt>
                <c:pt idx="28">
                  <c:v>-43.746000000000002</c:v>
                </c:pt>
                <c:pt idx="29">
                  <c:v>-43.588999999999999</c:v>
                </c:pt>
                <c:pt idx="30">
                  <c:v>-43.435000000000002</c:v>
                </c:pt>
                <c:pt idx="31">
                  <c:v>-43.28</c:v>
                </c:pt>
                <c:pt idx="32">
                  <c:v>-43.124000000000002</c:v>
                </c:pt>
                <c:pt idx="33">
                  <c:v>-42.966000000000001</c:v>
                </c:pt>
                <c:pt idx="34">
                  <c:v>-42.804000000000002</c:v>
                </c:pt>
                <c:pt idx="35">
                  <c:v>-42.637999999999998</c:v>
                </c:pt>
                <c:pt idx="36">
                  <c:v>-42.468000000000004</c:v>
                </c:pt>
                <c:pt idx="37">
                  <c:v>-42.295999999999999</c:v>
                </c:pt>
                <c:pt idx="38">
                  <c:v>-42.122999999999998</c:v>
                </c:pt>
                <c:pt idx="39">
                  <c:v>-41.95</c:v>
                </c:pt>
                <c:pt idx="40">
                  <c:v>-41.78</c:v>
                </c:pt>
                <c:pt idx="41">
                  <c:v>-41.615000000000002</c:v>
                </c:pt>
                <c:pt idx="42">
                  <c:v>-41.457999999999998</c:v>
                </c:pt>
                <c:pt idx="43">
                  <c:v>-41.313000000000002</c:v>
                </c:pt>
                <c:pt idx="44">
                  <c:v>-41.182000000000002</c:v>
                </c:pt>
                <c:pt idx="45">
                  <c:v>-41.067</c:v>
                </c:pt>
                <c:pt idx="46">
                  <c:v>-40.970999999999997</c:v>
                </c:pt>
                <c:pt idx="47">
                  <c:v>-40.895000000000003</c:v>
                </c:pt>
                <c:pt idx="48">
                  <c:v>-40.841000000000001</c:v>
                </c:pt>
                <c:pt idx="49">
                  <c:v>-40.808999999999997</c:v>
                </c:pt>
                <c:pt idx="50">
                  <c:v>-40.799999999999997</c:v>
                </c:pt>
                <c:pt idx="51">
                  <c:v>-40.813000000000002</c:v>
                </c:pt>
                <c:pt idx="52">
                  <c:v>-40.847999999999999</c:v>
                </c:pt>
                <c:pt idx="53">
                  <c:v>-40.904000000000003</c:v>
                </c:pt>
                <c:pt idx="54">
                  <c:v>-40.978000000000002</c:v>
                </c:pt>
                <c:pt idx="55">
                  <c:v>-41.069000000000003</c:v>
                </c:pt>
                <c:pt idx="56">
                  <c:v>-41.173999999999999</c:v>
                </c:pt>
                <c:pt idx="57">
                  <c:v>-41.290999999999997</c:v>
                </c:pt>
                <c:pt idx="58">
                  <c:v>-41.415999999999997</c:v>
                </c:pt>
                <c:pt idx="59">
                  <c:v>-41.548000000000002</c:v>
                </c:pt>
                <c:pt idx="60">
                  <c:v>-41.682000000000002</c:v>
                </c:pt>
                <c:pt idx="61">
                  <c:v>-41.817</c:v>
                </c:pt>
                <c:pt idx="62">
                  <c:v>-41.948999999999998</c:v>
                </c:pt>
                <c:pt idx="63">
                  <c:v>-42.075000000000003</c:v>
                </c:pt>
                <c:pt idx="64">
                  <c:v>-42.194000000000003</c:v>
                </c:pt>
                <c:pt idx="65">
                  <c:v>-42.304000000000002</c:v>
                </c:pt>
                <c:pt idx="66">
                  <c:v>-42.405000000000001</c:v>
                </c:pt>
                <c:pt idx="67">
                  <c:v>-42.496000000000002</c:v>
                </c:pt>
                <c:pt idx="68">
                  <c:v>-42.576999999999998</c:v>
                </c:pt>
                <c:pt idx="69">
                  <c:v>-42.649000000000001</c:v>
                </c:pt>
                <c:pt idx="70">
                  <c:v>-42.713000000000001</c:v>
                </c:pt>
                <c:pt idx="71">
                  <c:v>-42.771999999999998</c:v>
                </c:pt>
                <c:pt idx="72">
                  <c:v>-42.826000000000001</c:v>
                </c:pt>
                <c:pt idx="73">
                  <c:v>-42.875999999999998</c:v>
                </c:pt>
                <c:pt idx="74">
                  <c:v>-42.923000000000002</c:v>
                </c:pt>
                <c:pt idx="75">
                  <c:v>-42.966999999999999</c:v>
                </c:pt>
                <c:pt idx="76">
                  <c:v>-43.008000000000003</c:v>
                </c:pt>
                <c:pt idx="77">
                  <c:v>-43.043999999999997</c:v>
                </c:pt>
                <c:pt idx="78">
                  <c:v>-43.073999999999998</c:v>
                </c:pt>
                <c:pt idx="79">
                  <c:v>-43.095999999999997</c:v>
                </c:pt>
                <c:pt idx="80">
                  <c:v>-43.107999999999997</c:v>
                </c:pt>
                <c:pt idx="81">
                  <c:v>-43.107999999999997</c:v>
                </c:pt>
                <c:pt idx="82">
                  <c:v>-43.095999999999997</c:v>
                </c:pt>
                <c:pt idx="83">
                  <c:v>-43.072000000000003</c:v>
                </c:pt>
                <c:pt idx="84">
                  <c:v>-43.036999999999999</c:v>
                </c:pt>
                <c:pt idx="85">
                  <c:v>-42.991</c:v>
                </c:pt>
                <c:pt idx="86">
                  <c:v>-42.938000000000002</c:v>
                </c:pt>
                <c:pt idx="87">
                  <c:v>-42.881</c:v>
                </c:pt>
                <c:pt idx="88">
                  <c:v>-42.820999999999998</c:v>
                </c:pt>
                <c:pt idx="89">
                  <c:v>-42.762</c:v>
                </c:pt>
                <c:pt idx="90">
                  <c:v>-42.704999999999998</c:v>
                </c:pt>
                <c:pt idx="91">
                  <c:v>-42.652999999999999</c:v>
                </c:pt>
                <c:pt idx="92">
                  <c:v>-42.604999999999997</c:v>
                </c:pt>
                <c:pt idx="93">
                  <c:v>-42.564</c:v>
                </c:pt>
                <c:pt idx="94">
                  <c:v>-42.529000000000003</c:v>
                </c:pt>
                <c:pt idx="95">
                  <c:v>-42.499000000000002</c:v>
                </c:pt>
                <c:pt idx="96">
                  <c:v>-42.475000000000001</c:v>
                </c:pt>
                <c:pt idx="97">
                  <c:v>-42.457999999999998</c:v>
                </c:pt>
                <c:pt idx="98">
                  <c:v>-42.448999999999998</c:v>
                </c:pt>
                <c:pt idx="99">
                  <c:v>-42.448</c:v>
                </c:pt>
                <c:pt idx="100">
                  <c:v>-42.457999999999998</c:v>
                </c:pt>
                <c:pt idx="101">
                  <c:v>-42.481000000000002</c:v>
                </c:pt>
                <c:pt idx="102">
                  <c:v>-42.518999999999998</c:v>
                </c:pt>
                <c:pt idx="103">
                  <c:v>-42.575000000000003</c:v>
                </c:pt>
                <c:pt idx="104">
                  <c:v>-42.65</c:v>
                </c:pt>
                <c:pt idx="105">
                  <c:v>-42.747</c:v>
                </c:pt>
                <c:pt idx="106">
                  <c:v>-42.866</c:v>
                </c:pt>
                <c:pt idx="107">
                  <c:v>-43.005000000000003</c:v>
                </c:pt>
                <c:pt idx="108">
                  <c:v>-43.164000000000001</c:v>
                </c:pt>
                <c:pt idx="109">
                  <c:v>-43.338000000000001</c:v>
                </c:pt>
                <c:pt idx="110">
                  <c:v>-43.524000000000001</c:v>
                </c:pt>
                <c:pt idx="111">
                  <c:v>-43.713999999999999</c:v>
                </c:pt>
                <c:pt idx="112">
                  <c:v>-43.9</c:v>
                </c:pt>
                <c:pt idx="113">
                  <c:v>-44.073</c:v>
                </c:pt>
                <c:pt idx="114">
                  <c:v>-44.225000000000001</c:v>
                </c:pt>
                <c:pt idx="115">
                  <c:v>-44.344999999999999</c:v>
                </c:pt>
                <c:pt idx="116">
                  <c:v>-44.426000000000002</c:v>
                </c:pt>
                <c:pt idx="117">
                  <c:v>-44.46</c:v>
                </c:pt>
                <c:pt idx="118">
                  <c:v>-44.445</c:v>
                </c:pt>
                <c:pt idx="119">
                  <c:v>-44.378999999999998</c:v>
                </c:pt>
                <c:pt idx="120">
                  <c:v>-44.264000000000003</c:v>
                </c:pt>
                <c:pt idx="121">
                  <c:v>-44.101999999999997</c:v>
                </c:pt>
                <c:pt idx="122">
                  <c:v>-43.9</c:v>
                </c:pt>
                <c:pt idx="123">
                  <c:v>-43.664999999999999</c:v>
                </c:pt>
                <c:pt idx="124">
                  <c:v>-43.402000000000001</c:v>
                </c:pt>
                <c:pt idx="125">
                  <c:v>-43.121000000000002</c:v>
                </c:pt>
                <c:pt idx="126">
                  <c:v>-42.828000000000003</c:v>
                </c:pt>
                <c:pt idx="127">
                  <c:v>-42.531999999999996</c:v>
                </c:pt>
                <c:pt idx="128">
                  <c:v>-42.238</c:v>
                </c:pt>
                <c:pt idx="129">
                  <c:v>-41.953000000000003</c:v>
                </c:pt>
                <c:pt idx="130">
                  <c:v>-41.683999999999997</c:v>
                </c:pt>
                <c:pt idx="131">
                  <c:v>-41.435000000000002</c:v>
                </c:pt>
                <c:pt idx="132">
                  <c:v>-41.209000000000003</c:v>
                </c:pt>
                <c:pt idx="133">
                  <c:v>-41.01</c:v>
                </c:pt>
                <c:pt idx="134">
                  <c:v>-40.841000000000001</c:v>
                </c:pt>
                <c:pt idx="135">
                  <c:v>-40.703000000000003</c:v>
                </c:pt>
                <c:pt idx="136">
                  <c:v>-40.594999999999999</c:v>
                </c:pt>
                <c:pt idx="137">
                  <c:v>-40.518999999999998</c:v>
                </c:pt>
                <c:pt idx="138">
                  <c:v>-40.472000000000001</c:v>
                </c:pt>
                <c:pt idx="139">
                  <c:v>-40.453000000000003</c:v>
                </c:pt>
                <c:pt idx="140">
                  <c:v>-40.459000000000003</c:v>
                </c:pt>
                <c:pt idx="141">
                  <c:v>-40.487000000000002</c:v>
                </c:pt>
                <c:pt idx="142">
                  <c:v>-40.533000000000001</c:v>
                </c:pt>
                <c:pt idx="143">
                  <c:v>-40.591000000000001</c:v>
                </c:pt>
                <c:pt idx="144">
                  <c:v>-40.658000000000001</c:v>
                </c:pt>
                <c:pt idx="145">
                  <c:v>-40.728000000000002</c:v>
                </c:pt>
                <c:pt idx="146">
                  <c:v>-40.795000000000002</c:v>
                </c:pt>
                <c:pt idx="147">
                  <c:v>-40.853999999999999</c:v>
                </c:pt>
                <c:pt idx="148">
                  <c:v>-40.901000000000003</c:v>
                </c:pt>
                <c:pt idx="149">
                  <c:v>-40.93</c:v>
                </c:pt>
                <c:pt idx="150">
                  <c:v>-40.939</c:v>
                </c:pt>
                <c:pt idx="151">
                  <c:v>-40.923999999999999</c:v>
                </c:pt>
                <c:pt idx="152">
                  <c:v>-40.884999999999998</c:v>
                </c:pt>
                <c:pt idx="153">
                  <c:v>-40.822000000000003</c:v>
                </c:pt>
                <c:pt idx="154">
                  <c:v>-40.735999999999997</c:v>
                </c:pt>
                <c:pt idx="155">
                  <c:v>-40.628999999999998</c:v>
                </c:pt>
                <c:pt idx="156">
                  <c:v>-40.503999999999998</c:v>
                </c:pt>
                <c:pt idx="157">
                  <c:v>-40.365000000000002</c:v>
                </c:pt>
                <c:pt idx="158">
                  <c:v>-40.216999999999999</c:v>
                </c:pt>
                <c:pt idx="159">
                  <c:v>-40.063000000000002</c:v>
                </c:pt>
                <c:pt idx="160">
                  <c:v>-39.908000000000001</c:v>
                </c:pt>
                <c:pt idx="161">
                  <c:v>-39.755000000000003</c:v>
                </c:pt>
                <c:pt idx="162">
                  <c:v>-39.606999999999999</c:v>
                </c:pt>
                <c:pt idx="163">
                  <c:v>-39.468000000000004</c:v>
                </c:pt>
                <c:pt idx="164">
                  <c:v>-39.338000000000001</c:v>
                </c:pt>
                <c:pt idx="165">
                  <c:v>-39.220999999999997</c:v>
                </c:pt>
                <c:pt idx="166">
                  <c:v>-39.115000000000002</c:v>
                </c:pt>
                <c:pt idx="167">
                  <c:v>-39.021999999999998</c:v>
                </c:pt>
                <c:pt idx="168">
                  <c:v>-38.94</c:v>
                </c:pt>
                <c:pt idx="169">
                  <c:v>-38.869</c:v>
                </c:pt>
                <c:pt idx="170">
                  <c:v>-38.807000000000002</c:v>
                </c:pt>
                <c:pt idx="171">
                  <c:v>-38.752000000000002</c:v>
                </c:pt>
                <c:pt idx="172">
                  <c:v>-38.703000000000003</c:v>
                </c:pt>
                <c:pt idx="173">
                  <c:v>-38.655999999999999</c:v>
                </c:pt>
                <c:pt idx="174">
                  <c:v>-38.61</c:v>
                </c:pt>
                <c:pt idx="175">
                  <c:v>-38.561</c:v>
                </c:pt>
                <c:pt idx="176">
                  <c:v>-38.509</c:v>
                </c:pt>
                <c:pt idx="177">
                  <c:v>-38.451000000000001</c:v>
                </c:pt>
                <c:pt idx="178">
                  <c:v>-38.386000000000003</c:v>
                </c:pt>
                <c:pt idx="179">
                  <c:v>-38.314</c:v>
                </c:pt>
                <c:pt idx="180">
                  <c:v>-38.232999999999997</c:v>
                </c:pt>
                <c:pt idx="181">
                  <c:v>-38.145000000000003</c:v>
                </c:pt>
                <c:pt idx="182">
                  <c:v>-38.048999999999999</c:v>
                </c:pt>
                <c:pt idx="183">
                  <c:v>-37.948</c:v>
                </c:pt>
                <c:pt idx="184">
                  <c:v>-37.843000000000004</c:v>
                </c:pt>
                <c:pt idx="185">
                  <c:v>-37.735999999999997</c:v>
                </c:pt>
                <c:pt idx="186">
                  <c:v>-37.628999999999998</c:v>
                </c:pt>
                <c:pt idx="187">
                  <c:v>-37.524000000000001</c:v>
                </c:pt>
                <c:pt idx="188">
                  <c:v>-37.423999999999999</c:v>
                </c:pt>
                <c:pt idx="189">
                  <c:v>-37.331000000000003</c:v>
                </c:pt>
                <c:pt idx="190">
                  <c:v>-37.247999999999998</c:v>
                </c:pt>
                <c:pt idx="191">
                  <c:v>-37.174999999999997</c:v>
                </c:pt>
                <c:pt idx="192">
                  <c:v>-37.113999999999997</c:v>
                </c:pt>
                <c:pt idx="193">
                  <c:v>-37.067</c:v>
                </c:pt>
                <c:pt idx="194">
                  <c:v>-37.033999999999999</c:v>
                </c:pt>
                <c:pt idx="195">
                  <c:v>-37.015000000000001</c:v>
                </c:pt>
                <c:pt idx="196">
                  <c:v>-37.011000000000003</c:v>
                </c:pt>
                <c:pt idx="197">
                  <c:v>-37.021000000000001</c:v>
                </c:pt>
                <c:pt idx="198">
                  <c:v>-37.043999999999997</c:v>
                </c:pt>
                <c:pt idx="199">
                  <c:v>-37.08</c:v>
                </c:pt>
                <c:pt idx="200">
                  <c:v>-37.125</c:v>
                </c:pt>
                <c:pt idx="201">
                  <c:v>-37.18</c:v>
                </c:pt>
                <c:pt idx="202">
                  <c:v>-37.241999999999997</c:v>
                </c:pt>
                <c:pt idx="203">
                  <c:v>-37.308</c:v>
                </c:pt>
                <c:pt idx="204">
                  <c:v>-37.375999999999998</c:v>
                </c:pt>
                <c:pt idx="205">
                  <c:v>-37.444000000000003</c:v>
                </c:pt>
                <c:pt idx="206">
                  <c:v>-37.51</c:v>
                </c:pt>
                <c:pt idx="207">
                  <c:v>-37.572000000000003</c:v>
                </c:pt>
                <c:pt idx="208">
                  <c:v>-37.627000000000002</c:v>
                </c:pt>
                <c:pt idx="209">
                  <c:v>-37.676000000000002</c:v>
                </c:pt>
                <c:pt idx="210">
                  <c:v>-37.715000000000003</c:v>
                </c:pt>
                <c:pt idx="211">
                  <c:v>-37.744999999999997</c:v>
                </c:pt>
                <c:pt idx="212">
                  <c:v>-37.765000000000001</c:v>
                </c:pt>
                <c:pt idx="213">
                  <c:v>-37.776000000000003</c:v>
                </c:pt>
                <c:pt idx="214">
                  <c:v>-37.777000000000001</c:v>
                </c:pt>
                <c:pt idx="215">
                  <c:v>-37.768999999999998</c:v>
                </c:pt>
                <c:pt idx="216">
                  <c:v>-37.753</c:v>
                </c:pt>
                <c:pt idx="217">
                  <c:v>-37.731000000000002</c:v>
                </c:pt>
                <c:pt idx="218">
                  <c:v>-37.703000000000003</c:v>
                </c:pt>
                <c:pt idx="219">
                  <c:v>-37.670999999999999</c:v>
                </c:pt>
                <c:pt idx="220">
                  <c:v>-37.637</c:v>
                </c:pt>
                <c:pt idx="221">
                  <c:v>-37.600999999999999</c:v>
                </c:pt>
                <c:pt idx="222">
                  <c:v>-37.566000000000003</c:v>
                </c:pt>
                <c:pt idx="223">
                  <c:v>-37.533000000000001</c:v>
                </c:pt>
                <c:pt idx="224">
                  <c:v>-37.503</c:v>
                </c:pt>
                <c:pt idx="225">
                  <c:v>-37.475999999999999</c:v>
                </c:pt>
                <c:pt idx="226">
                  <c:v>-37.453000000000003</c:v>
                </c:pt>
                <c:pt idx="227">
                  <c:v>-37.433999999999997</c:v>
                </c:pt>
                <c:pt idx="228">
                  <c:v>-37.418999999999997</c:v>
                </c:pt>
                <c:pt idx="229">
                  <c:v>-37.406999999999996</c:v>
                </c:pt>
                <c:pt idx="230">
                  <c:v>-37.399000000000001</c:v>
                </c:pt>
                <c:pt idx="231">
                  <c:v>-37.392000000000003</c:v>
                </c:pt>
                <c:pt idx="232">
                  <c:v>-37.384999999999998</c:v>
                </c:pt>
                <c:pt idx="233">
                  <c:v>-37.378</c:v>
                </c:pt>
                <c:pt idx="234">
                  <c:v>-37.369999999999997</c:v>
                </c:pt>
                <c:pt idx="235">
                  <c:v>-37.359000000000002</c:v>
                </c:pt>
                <c:pt idx="236">
                  <c:v>-37.345999999999997</c:v>
                </c:pt>
                <c:pt idx="237">
                  <c:v>-37.329000000000001</c:v>
                </c:pt>
                <c:pt idx="238">
                  <c:v>-37.31</c:v>
                </c:pt>
                <c:pt idx="239">
                  <c:v>-37.286999999999999</c:v>
                </c:pt>
                <c:pt idx="240">
                  <c:v>-37.262999999999998</c:v>
                </c:pt>
                <c:pt idx="241">
                  <c:v>-37.238</c:v>
                </c:pt>
                <c:pt idx="242">
                  <c:v>-37.210999999999999</c:v>
                </c:pt>
                <c:pt idx="243">
                  <c:v>-37.183999999999997</c:v>
                </c:pt>
                <c:pt idx="244">
                  <c:v>-37.156999999999996</c:v>
                </c:pt>
                <c:pt idx="245">
                  <c:v>-37.130000000000003</c:v>
                </c:pt>
                <c:pt idx="246">
                  <c:v>-37.103000000000002</c:v>
                </c:pt>
                <c:pt idx="247">
                  <c:v>-37.073999999999998</c:v>
                </c:pt>
                <c:pt idx="248">
                  <c:v>-37.042999999999999</c:v>
                </c:pt>
                <c:pt idx="249">
                  <c:v>-37.009</c:v>
                </c:pt>
                <c:pt idx="250">
                  <c:v>-36.970999999999997</c:v>
                </c:pt>
                <c:pt idx="251">
                  <c:v>-36.927</c:v>
                </c:pt>
                <c:pt idx="252">
                  <c:v>-36.875999999999998</c:v>
                </c:pt>
                <c:pt idx="253">
                  <c:v>-36.817</c:v>
                </c:pt>
                <c:pt idx="254">
                  <c:v>-36.747999999999998</c:v>
                </c:pt>
                <c:pt idx="255">
                  <c:v>-36.67</c:v>
                </c:pt>
                <c:pt idx="256">
                  <c:v>-36.582000000000001</c:v>
                </c:pt>
                <c:pt idx="257">
                  <c:v>-36.484000000000002</c:v>
                </c:pt>
                <c:pt idx="258">
                  <c:v>-36.375</c:v>
                </c:pt>
                <c:pt idx="259">
                  <c:v>-36.256</c:v>
                </c:pt>
                <c:pt idx="260">
                  <c:v>-36.127000000000002</c:v>
                </c:pt>
                <c:pt idx="261">
                  <c:v>-35.991</c:v>
                </c:pt>
                <c:pt idx="262">
                  <c:v>-35.847000000000001</c:v>
                </c:pt>
                <c:pt idx="263">
                  <c:v>-35.698</c:v>
                </c:pt>
                <c:pt idx="264">
                  <c:v>-35.545000000000002</c:v>
                </c:pt>
                <c:pt idx="265">
                  <c:v>-35.392000000000003</c:v>
                </c:pt>
                <c:pt idx="266">
                  <c:v>-35.24</c:v>
                </c:pt>
                <c:pt idx="267">
                  <c:v>-35.091999999999999</c:v>
                </c:pt>
                <c:pt idx="268">
                  <c:v>-34.950000000000003</c:v>
                </c:pt>
                <c:pt idx="269">
                  <c:v>-34.817999999999998</c:v>
                </c:pt>
                <c:pt idx="270">
                  <c:v>-34.697000000000003</c:v>
                </c:pt>
                <c:pt idx="271">
                  <c:v>-34.590000000000003</c:v>
                </c:pt>
                <c:pt idx="272">
                  <c:v>-34.497999999999998</c:v>
                </c:pt>
                <c:pt idx="273">
                  <c:v>-34.421999999999997</c:v>
                </c:pt>
                <c:pt idx="274">
                  <c:v>-34.363999999999997</c:v>
                </c:pt>
                <c:pt idx="275">
                  <c:v>-34.323</c:v>
                </c:pt>
                <c:pt idx="276">
                  <c:v>-34.298000000000002</c:v>
                </c:pt>
                <c:pt idx="277">
                  <c:v>-34.29</c:v>
                </c:pt>
                <c:pt idx="278">
                  <c:v>-34.295999999999999</c:v>
                </c:pt>
                <c:pt idx="279">
                  <c:v>-34.314</c:v>
                </c:pt>
                <c:pt idx="280">
                  <c:v>-34.343000000000004</c:v>
                </c:pt>
                <c:pt idx="281">
                  <c:v>-34.378</c:v>
                </c:pt>
                <c:pt idx="282">
                  <c:v>-34.417999999999999</c:v>
                </c:pt>
                <c:pt idx="283">
                  <c:v>-34.457999999999998</c:v>
                </c:pt>
                <c:pt idx="284">
                  <c:v>-34.496000000000002</c:v>
                </c:pt>
                <c:pt idx="285">
                  <c:v>-34.527000000000001</c:v>
                </c:pt>
                <c:pt idx="286">
                  <c:v>-34.548000000000002</c:v>
                </c:pt>
                <c:pt idx="287">
                  <c:v>-34.557000000000002</c:v>
                </c:pt>
                <c:pt idx="288">
                  <c:v>-34.552</c:v>
                </c:pt>
                <c:pt idx="289">
                  <c:v>-34.53</c:v>
                </c:pt>
                <c:pt idx="290">
                  <c:v>-34.49</c:v>
                </c:pt>
                <c:pt idx="291">
                  <c:v>-34.433</c:v>
                </c:pt>
                <c:pt idx="292">
                  <c:v>-34.36</c:v>
                </c:pt>
                <c:pt idx="293">
                  <c:v>-34.271000000000001</c:v>
                </c:pt>
                <c:pt idx="294">
                  <c:v>-34.167999999999999</c:v>
                </c:pt>
                <c:pt idx="295">
                  <c:v>-34.055</c:v>
                </c:pt>
                <c:pt idx="296">
                  <c:v>-33.933999999999997</c:v>
                </c:pt>
                <c:pt idx="297">
                  <c:v>-33.808999999999997</c:v>
                </c:pt>
                <c:pt idx="298">
                  <c:v>-33.683</c:v>
                </c:pt>
                <c:pt idx="299">
                  <c:v>-33.558999999999997</c:v>
                </c:pt>
                <c:pt idx="300">
                  <c:v>-33.441000000000003</c:v>
                </c:pt>
                <c:pt idx="301">
                  <c:v>-33.33</c:v>
                </c:pt>
                <c:pt idx="302">
                  <c:v>-33.231000000000002</c:v>
                </c:pt>
                <c:pt idx="303">
                  <c:v>-33.143999999999998</c:v>
                </c:pt>
                <c:pt idx="304">
                  <c:v>-33.070999999999998</c:v>
                </c:pt>
                <c:pt idx="305">
                  <c:v>-33.014000000000003</c:v>
                </c:pt>
                <c:pt idx="306">
                  <c:v>-32.972999999999999</c:v>
                </c:pt>
                <c:pt idx="307">
                  <c:v>-32.948999999999998</c:v>
                </c:pt>
                <c:pt idx="308">
                  <c:v>-32.941000000000003</c:v>
                </c:pt>
                <c:pt idx="309">
                  <c:v>-32.948</c:v>
                </c:pt>
                <c:pt idx="310">
                  <c:v>-32.97</c:v>
                </c:pt>
                <c:pt idx="311">
                  <c:v>-33.005000000000003</c:v>
                </c:pt>
                <c:pt idx="312">
                  <c:v>-33.051000000000002</c:v>
                </c:pt>
                <c:pt idx="313">
                  <c:v>-33.106999999999999</c:v>
                </c:pt>
                <c:pt idx="314">
                  <c:v>-33.168999999999997</c:v>
                </c:pt>
                <c:pt idx="315">
                  <c:v>-33.237000000000002</c:v>
                </c:pt>
                <c:pt idx="316">
                  <c:v>-33.307000000000002</c:v>
                </c:pt>
                <c:pt idx="317">
                  <c:v>-33.377000000000002</c:v>
                </c:pt>
                <c:pt idx="318">
                  <c:v>-33.445</c:v>
                </c:pt>
                <c:pt idx="319">
                  <c:v>-33.509</c:v>
                </c:pt>
                <c:pt idx="320">
                  <c:v>-33.567999999999998</c:v>
                </c:pt>
                <c:pt idx="321">
                  <c:v>-33.621000000000002</c:v>
                </c:pt>
                <c:pt idx="322">
                  <c:v>-33.667999999999999</c:v>
                </c:pt>
                <c:pt idx="323">
                  <c:v>-33.707999999999998</c:v>
                </c:pt>
                <c:pt idx="324">
                  <c:v>-33.743000000000002</c:v>
                </c:pt>
                <c:pt idx="325">
                  <c:v>-33.773000000000003</c:v>
                </c:pt>
                <c:pt idx="326">
                  <c:v>-33.799999999999997</c:v>
                </c:pt>
                <c:pt idx="327">
                  <c:v>-33.826000000000001</c:v>
                </c:pt>
                <c:pt idx="328">
                  <c:v>-33.853999999999999</c:v>
                </c:pt>
                <c:pt idx="329">
                  <c:v>-33.884</c:v>
                </c:pt>
                <c:pt idx="330">
                  <c:v>-33.92</c:v>
                </c:pt>
                <c:pt idx="331">
                  <c:v>-33.963000000000001</c:v>
                </c:pt>
                <c:pt idx="332">
                  <c:v>-34.015000000000001</c:v>
                </c:pt>
                <c:pt idx="333">
                  <c:v>-34.076999999999998</c:v>
                </c:pt>
                <c:pt idx="334">
                  <c:v>-34.151000000000003</c:v>
                </c:pt>
                <c:pt idx="335">
                  <c:v>-34.237000000000002</c:v>
                </c:pt>
                <c:pt idx="336">
                  <c:v>-34.335999999999999</c:v>
                </c:pt>
                <c:pt idx="337">
                  <c:v>-34.447000000000003</c:v>
                </c:pt>
                <c:pt idx="338">
                  <c:v>-34.570999999999998</c:v>
                </c:pt>
                <c:pt idx="339">
                  <c:v>-34.704999999999998</c:v>
                </c:pt>
                <c:pt idx="340">
                  <c:v>-34.848999999999997</c:v>
                </c:pt>
                <c:pt idx="341">
                  <c:v>-35</c:v>
                </c:pt>
                <c:pt idx="342">
                  <c:v>-35.155000000000001</c:v>
                </c:pt>
                <c:pt idx="343">
                  <c:v>-35.31</c:v>
                </c:pt>
                <c:pt idx="344">
                  <c:v>-35.462000000000003</c:v>
                </c:pt>
                <c:pt idx="345">
                  <c:v>-35.606000000000002</c:v>
                </c:pt>
                <c:pt idx="346">
                  <c:v>-35.738</c:v>
                </c:pt>
                <c:pt idx="347">
                  <c:v>-35.853999999999999</c:v>
                </c:pt>
                <c:pt idx="348">
                  <c:v>-35.951000000000001</c:v>
                </c:pt>
                <c:pt idx="349">
                  <c:v>-36.027999999999999</c:v>
                </c:pt>
                <c:pt idx="350">
                  <c:v>-36.084000000000003</c:v>
                </c:pt>
                <c:pt idx="351">
                  <c:v>-36.119999999999997</c:v>
                </c:pt>
                <c:pt idx="352">
                  <c:v>-36.139000000000003</c:v>
                </c:pt>
                <c:pt idx="353">
                  <c:v>-36.145000000000003</c:v>
                </c:pt>
                <c:pt idx="354">
                  <c:v>-36.143000000000001</c:v>
                </c:pt>
                <c:pt idx="355">
                  <c:v>-36.137</c:v>
                </c:pt>
                <c:pt idx="356">
                  <c:v>-36.131999999999998</c:v>
                </c:pt>
                <c:pt idx="357">
                  <c:v>-36.134</c:v>
                </c:pt>
                <c:pt idx="358">
                  <c:v>-36.145000000000003</c:v>
                </c:pt>
                <c:pt idx="359">
                  <c:v>-36.168999999999997</c:v>
                </c:pt>
                <c:pt idx="360">
                  <c:v>-36.209000000000003</c:v>
                </c:pt>
                <c:pt idx="361">
                  <c:v>-36.264000000000003</c:v>
                </c:pt>
                <c:pt idx="362">
                  <c:v>-36.334000000000003</c:v>
                </c:pt>
                <c:pt idx="363">
                  <c:v>-36.418999999999997</c:v>
                </c:pt>
                <c:pt idx="364">
                  <c:v>-36.517000000000003</c:v>
                </c:pt>
                <c:pt idx="365">
                  <c:v>-36.622999999999998</c:v>
                </c:pt>
                <c:pt idx="366">
                  <c:v>-36.734999999999999</c:v>
                </c:pt>
                <c:pt idx="367">
                  <c:v>-36.845999999999997</c:v>
                </c:pt>
                <c:pt idx="368">
                  <c:v>-36.951000000000001</c:v>
                </c:pt>
                <c:pt idx="369">
                  <c:v>-37.043999999999997</c:v>
                </c:pt>
                <c:pt idx="370">
                  <c:v>-37.116</c:v>
                </c:pt>
                <c:pt idx="371">
                  <c:v>-37.162999999999997</c:v>
                </c:pt>
                <c:pt idx="372">
                  <c:v>-37.176000000000002</c:v>
                </c:pt>
                <c:pt idx="373">
                  <c:v>-37.152000000000001</c:v>
                </c:pt>
                <c:pt idx="374">
                  <c:v>-37.085999999999999</c:v>
                </c:pt>
                <c:pt idx="375">
                  <c:v>-36.978999999999999</c:v>
                </c:pt>
                <c:pt idx="376">
                  <c:v>-36.832000000000001</c:v>
                </c:pt>
                <c:pt idx="377">
                  <c:v>-36.648000000000003</c:v>
                </c:pt>
                <c:pt idx="378">
                  <c:v>-36.435000000000002</c:v>
                </c:pt>
                <c:pt idx="379">
                  <c:v>-36.201000000000001</c:v>
                </c:pt>
                <c:pt idx="380">
                  <c:v>-35.951999999999998</c:v>
                </c:pt>
                <c:pt idx="381">
                  <c:v>-35.698</c:v>
                </c:pt>
                <c:pt idx="382">
                  <c:v>-35.447000000000003</c:v>
                </c:pt>
                <c:pt idx="383">
                  <c:v>-35.204999999999998</c:v>
                </c:pt>
                <c:pt idx="384">
                  <c:v>-34.978000000000002</c:v>
                </c:pt>
                <c:pt idx="385">
                  <c:v>-34.771000000000001</c:v>
                </c:pt>
                <c:pt idx="386">
                  <c:v>-34.588000000000001</c:v>
                </c:pt>
                <c:pt idx="387">
                  <c:v>-34.43</c:v>
                </c:pt>
                <c:pt idx="388">
                  <c:v>-34.298999999999999</c:v>
                </c:pt>
                <c:pt idx="389">
                  <c:v>-34.195999999999998</c:v>
                </c:pt>
                <c:pt idx="390">
                  <c:v>-34.119999999999997</c:v>
                </c:pt>
                <c:pt idx="391">
                  <c:v>-34.069000000000003</c:v>
                </c:pt>
                <c:pt idx="392">
                  <c:v>-34.042000000000002</c:v>
                </c:pt>
                <c:pt idx="393">
                  <c:v>-34.034999999999997</c:v>
                </c:pt>
                <c:pt idx="394">
                  <c:v>-34.045999999999999</c:v>
                </c:pt>
                <c:pt idx="395">
                  <c:v>-34.069000000000003</c:v>
                </c:pt>
                <c:pt idx="396">
                  <c:v>-34.100999999999999</c:v>
                </c:pt>
                <c:pt idx="397">
                  <c:v>-34.134999999999998</c:v>
                </c:pt>
                <c:pt idx="398">
                  <c:v>-34.165999999999997</c:v>
                </c:pt>
                <c:pt idx="399">
                  <c:v>-34.186</c:v>
                </c:pt>
                <c:pt idx="400">
                  <c:v>-34.191000000000003</c:v>
                </c:pt>
                <c:pt idx="401">
                  <c:v>-34.171999999999997</c:v>
                </c:pt>
                <c:pt idx="402">
                  <c:v>-34.125999999999998</c:v>
                </c:pt>
                <c:pt idx="403">
                  <c:v>-34.048000000000002</c:v>
                </c:pt>
                <c:pt idx="404">
                  <c:v>-33.936</c:v>
                </c:pt>
                <c:pt idx="405">
                  <c:v>-33.79</c:v>
                </c:pt>
                <c:pt idx="406">
                  <c:v>-33.610999999999997</c:v>
                </c:pt>
                <c:pt idx="407">
                  <c:v>-33.404000000000003</c:v>
                </c:pt>
                <c:pt idx="408">
                  <c:v>-33.173999999999999</c:v>
                </c:pt>
                <c:pt idx="409">
                  <c:v>-32.926000000000002</c:v>
                </c:pt>
                <c:pt idx="410">
                  <c:v>-32.668999999999997</c:v>
                </c:pt>
                <c:pt idx="411">
                  <c:v>-32.408000000000001</c:v>
                </c:pt>
                <c:pt idx="412">
                  <c:v>-32.15</c:v>
                </c:pt>
                <c:pt idx="413">
                  <c:v>-31.899000000000001</c:v>
                </c:pt>
                <c:pt idx="414">
                  <c:v>-31.66</c:v>
                </c:pt>
                <c:pt idx="415">
                  <c:v>-31.437000000000001</c:v>
                </c:pt>
                <c:pt idx="416">
                  <c:v>-31.231999999999999</c:v>
                </c:pt>
                <c:pt idx="417">
                  <c:v>-31.047999999999998</c:v>
                </c:pt>
                <c:pt idx="418">
                  <c:v>-30.885000000000002</c:v>
                </c:pt>
                <c:pt idx="419">
                  <c:v>-30.745000000000001</c:v>
                </c:pt>
                <c:pt idx="420">
                  <c:v>-30.626999999999999</c:v>
                </c:pt>
                <c:pt idx="421">
                  <c:v>-30.532</c:v>
                </c:pt>
                <c:pt idx="422">
                  <c:v>-30.457999999999998</c:v>
                </c:pt>
                <c:pt idx="423">
                  <c:v>-30.405999999999999</c:v>
                </c:pt>
                <c:pt idx="424">
                  <c:v>-30.375</c:v>
                </c:pt>
                <c:pt idx="425">
                  <c:v>-30.361999999999998</c:v>
                </c:pt>
                <c:pt idx="426">
                  <c:v>-30.366</c:v>
                </c:pt>
                <c:pt idx="427">
                  <c:v>-30.384</c:v>
                </c:pt>
                <c:pt idx="428">
                  <c:v>-30.414000000000001</c:v>
                </c:pt>
                <c:pt idx="429">
                  <c:v>-30.451000000000001</c:v>
                </c:pt>
                <c:pt idx="430">
                  <c:v>-30.491</c:v>
                </c:pt>
                <c:pt idx="431">
                  <c:v>-30.527000000000001</c:v>
                </c:pt>
                <c:pt idx="432">
                  <c:v>-30.553000000000001</c:v>
                </c:pt>
                <c:pt idx="433">
                  <c:v>-30.562000000000001</c:v>
                </c:pt>
                <c:pt idx="434">
                  <c:v>-30.547000000000001</c:v>
                </c:pt>
                <c:pt idx="435">
                  <c:v>-30.501999999999999</c:v>
                </c:pt>
                <c:pt idx="436">
                  <c:v>-30.422999999999998</c:v>
                </c:pt>
                <c:pt idx="437">
                  <c:v>-30.306999999999999</c:v>
                </c:pt>
                <c:pt idx="438">
                  <c:v>-30.155000000000001</c:v>
                </c:pt>
                <c:pt idx="439">
                  <c:v>-29.97</c:v>
                </c:pt>
                <c:pt idx="440">
                  <c:v>-29.757000000000001</c:v>
                </c:pt>
                <c:pt idx="441">
                  <c:v>-29.524000000000001</c:v>
                </c:pt>
                <c:pt idx="442">
                  <c:v>-29.279</c:v>
                </c:pt>
                <c:pt idx="443">
                  <c:v>-29.029</c:v>
                </c:pt>
                <c:pt idx="444">
                  <c:v>-28.785</c:v>
                </c:pt>
                <c:pt idx="445">
                  <c:v>-28.550999999999998</c:v>
                </c:pt>
                <c:pt idx="446">
                  <c:v>-28.335000000000001</c:v>
                </c:pt>
                <c:pt idx="447">
                  <c:v>-28.141999999999999</c:v>
                </c:pt>
                <c:pt idx="448">
                  <c:v>-27.975999999999999</c:v>
                </c:pt>
                <c:pt idx="449">
                  <c:v>-27.841999999999999</c:v>
                </c:pt>
                <c:pt idx="450">
                  <c:v>-27.741</c:v>
                </c:pt>
                <c:pt idx="451">
                  <c:v>-27.678000000000001</c:v>
                </c:pt>
                <c:pt idx="452">
                  <c:v>-27.652000000000001</c:v>
                </c:pt>
                <c:pt idx="453">
                  <c:v>-27.667000000000002</c:v>
                </c:pt>
                <c:pt idx="454">
                  <c:v>-27.724</c:v>
                </c:pt>
                <c:pt idx="455">
                  <c:v>-27.824000000000002</c:v>
                </c:pt>
                <c:pt idx="456">
                  <c:v>-27.966999999999999</c:v>
                </c:pt>
                <c:pt idx="457">
                  <c:v>-28.154</c:v>
                </c:pt>
                <c:pt idx="458">
                  <c:v>-28.384</c:v>
                </c:pt>
                <c:pt idx="459">
                  <c:v>-28.655000000000001</c:v>
                </c:pt>
                <c:pt idx="460">
                  <c:v>-28.962</c:v>
                </c:pt>
                <c:pt idx="461">
                  <c:v>-29.297999999999998</c:v>
                </c:pt>
                <c:pt idx="462">
                  <c:v>-29.654</c:v>
                </c:pt>
                <c:pt idx="463">
                  <c:v>-30.012</c:v>
                </c:pt>
                <c:pt idx="464">
                  <c:v>-30.350999999999999</c:v>
                </c:pt>
                <c:pt idx="465">
                  <c:v>-30.643999999999998</c:v>
                </c:pt>
                <c:pt idx="466">
                  <c:v>-30.858000000000001</c:v>
                </c:pt>
                <c:pt idx="467">
                  <c:v>-30.965</c:v>
                </c:pt>
                <c:pt idx="468">
                  <c:v>-30.943999999999999</c:v>
                </c:pt>
                <c:pt idx="469">
                  <c:v>-30.789000000000001</c:v>
                </c:pt>
                <c:pt idx="470">
                  <c:v>-30.51</c:v>
                </c:pt>
                <c:pt idx="471">
                  <c:v>-30.132000000000001</c:v>
                </c:pt>
                <c:pt idx="472">
                  <c:v>-29.684999999999999</c:v>
                </c:pt>
                <c:pt idx="473">
                  <c:v>-29.2</c:v>
                </c:pt>
                <c:pt idx="474">
                  <c:v>-28.704000000000001</c:v>
                </c:pt>
                <c:pt idx="475">
                  <c:v>-28.215</c:v>
                </c:pt>
                <c:pt idx="476">
                  <c:v>-27.748000000000001</c:v>
                </c:pt>
                <c:pt idx="477">
                  <c:v>-27.312999999999999</c:v>
                </c:pt>
                <c:pt idx="478">
                  <c:v>-26.916</c:v>
                </c:pt>
                <c:pt idx="479">
                  <c:v>-26.56</c:v>
                </c:pt>
                <c:pt idx="480">
                  <c:v>-26.248999999999999</c:v>
                </c:pt>
                <c:pt idx="481">
                  <c:v>-25.983000000000001</c:v>
                </c:pt>
                <c:pt idx="482">
                  <c:v>-25.760999999999999</c:v>
                </c:pt>
                <c:pt idx="483">
                  <c:v>-25.585999999999999</c:v>
                </c:pt>
                <c:pt idx="484">
                  <c:v>-25.454999999999998</c:v>
                </c:pt>
                <c:pt idx="485">
                  <c:v>-25.37</c:v>
                </c:pt>
                <c:pt idx="486">
                  <c:v>-25.329000000000001</c:v>
                </c:pt>
                <c:pt idx="487">
                  <c:v>-25.332999999999998</c:v>
                </c:pt>
                <c:pt idx="488">
                  <c:v>-25.381</c:v>
                </c:pt>
                <c:pt idx="489">
                  <c:v>-25.472999999999999</c:v>
                </c:pt>
                <c:pt idx="490">
                  <c:v>-25.606999999999999</c:v>
                </c:pt>
                <c:pt idx="491">
                  <c:v>-25.782</c:v>
                </c:pt>
                <c:pt idx="492">
                  <c:v>-25.995000000000001</c:v>
                </c:pt>
                <c:pt idx="493">
                  <c:v>-26.242999999999999</c:v>
                </c:pt>
                <c:pt idx="494">
                  <c:v>-26.521000000000001</c:v>
                </c:pt>
                <c:pt idx="495">
                  <c:v>-26.821000000000002</c:v>
                </c:pt>
                <c:pt idx="496">
                  <c:v>-27.131</c:v>
                </c:pt>
                <c:pt idx="497">
                  <c:v>-27.437999999999999</c:v>
                </c:pt>
                <c:pt idx="498">
                  <c:v>-27.722999999999999</c:v>
                </c:pt>
                <c:pt idx="499">
                  <c:v>-27.963999999999999</c:v>
                </c:pt>
                <c:pt idx="500">
                  <c:v>-28.138000000000002</c:v>
                </c:pt>
                <c:pt idx="501">
                  <c:v>-28.221</c:v>
                </c:pt>
                <c:pt idx="502">
                  <c:v>-28.199000000000002</c:v>
                </c:pt>
                <c:pt idx="503">
                  <c:v>-28.065000000000001</c:v>
                </c:pt>
                <c:pt idx="504">
                  <c:v>-27.821999999999999</c:v>
                </c:pt>
                <c:pt idx="505">
                  <c:v>-27.484999999999999</c:v>
                </c:pt>
                <c:pt idx="506">
                  <c:v>-27.073</c:v>
                </c:pt>
                <c:pt idx="507">
                  <c:v>-26.608000000000001</c:v>
                </c:pt>
                <c:pt idx="508">
                  <c:v>-26.111000000000001</c:v>
                </c:pt>
                <c:pt idx="509">
                  <c:v>-25.597000000000001</c:v>
                </c:pt>
                <c:pt idx="510">
                  <c:v>-25.08</c:v>
                </c:pt>
                <c:pt idx="511">
                  <c:v>-24.57</c:v>
                </c:pt>
                <c:pt idx="512">
                  <c:v>-24.073</c:v>
                </c:pt>
                <c:pt idx="513">
                  <c:v>-23.591999999999999</c:v>
                </c:pt>
                <c:pt idx="514">
                  <c:v>-23.132000000000001</c:v>
                </c:pt>
                <c:pt idx="515">
                  <c:v>-22.692</c:v>
                </c:pt>
                <c:pt idx="516">
                  <c:v>-22.274000000000001</c:v>
                </c:pt>
                <c:pt idx="517">
                  <c:v>-21.876999999999999</c:v>
                </c:pt>
                <c:pt idx="518">
                  <c:v>-21.501000000000001</c:v>
                </c:pt>
                <c:pt idx="519">
                  <c:v>-21.145</c:v>
                </c:pt>
                <c:pt idx="520">
                  <c:v>-20.808</c:v>
                </c:pt>
                <c:pt idx="521">
                  <c:v>-20.489000000000001</c:v>
                </c:pt>
                <c:pt idx="522">
                  <c:v>-20.187999999999999</c:v>
                </c:pt>
                <c:pt idx="523">
                  <c:v>-19.902000000000001</c:v>
                </c:pt>
                <c:pt idx="524">
                  <c:v>-19.631</c:v>
                </c:pt>
                <c:pt idx="525">
                  <c:v>-19.373999999999999</c:v>
                </c:pt>
                <c:pt idx="526">
                  <c:v>-19.129000000000001</c:v>
                </c:pt>
                <c:pt idx="527">
                  <c:v>-18.896000000000001</c:v>
                </c:pt>
                <c:pt idx="528">
                  <c:v>-18.673999999999999</c:v>
                </c:pt>
                <c:pt idx="529">
                  <c:v>-18.460999999999999</c:v>
                </c:pt>
                <c:pt idx="530">
                  <c:v>-18.257000000000001</c:v>
                </c:pt>
                <c:pt idx="531">
                  <c:v>-18.062000000000001</c:v>
                </c:pt>
                <c:pt idx="532">
                  <c:v>-17.873999999999999</c:v>
                </c:pt>
                <c:pt idx="533">
                  <c:v>-17.693999999999999</c:v>
                </c:pt>
                <c:pt idx="534">
                  <c:v>-17.521999999999998</c:v>
                </c:pt>
                <c:pt idx="535">
                  <c:v>-17.356000000000002</c:v>
                </c:pt>
                <c:pt idx="536">
                  <c:v>-17.198</c:v>
                </c:pt>
                <c:pt idx="537">
                  <c:v>-17.047999999999998</c:v>
                </c:pt>
                <c:pt idx="538">
                  <c:v>-16.905000000000001</c:v>
                </c:pt>
                <c:pt idx="539">
                  <c:v>-16.771000000000001</c:v>
                </c:pt>
                <c:pt idx="540">
                  <c:v>-16.646000000000001</c:v>
                </c:pt>
                <c:pt idx="541">
                  <c:v>-16.53</c:v>
                </c:pt>
                <c:pt idx="542">
                  <c:v>-16.423999999999999</c:v>
                </c:pt>
                <c:pt idx="543">
                  <c:v>-16.329000000000001</c:v>
                </c:pt>
                <c:pt idx="544">
                  <c:v>-16.245000000000001</c:v>
                </c:pt>
                <c:pt idx="545">
                  <c:v>-16.172000000000001</c:v>
                </c:pt>
                <c:pt idx="546">
                  <c:v>-16.111999999999998</c:v>
                </c:pt>
                <c:pt idx="547">
                  <c:v>-16.062999999999999</c:v>
                </c:pt>
                <c:pt idx="548">
                  <c:v>-16.026</c:v>
                </c:pt>
                <c:pt idx="549">
                  <c:v>-16.001999999999999</c:v>
                </c:pt>
                <c:pt idx="550">
                  <c:v>-15.99</c:v>
                </c:pt>
                <c:pt idx="551">
                  <c:v>-15.989000000000001</c:v>
                </c:pt>
                <c:pt idx="552">
                  <c:v>-16</c:v>
                </c:pt>
                <c:pt idx="553">
                  <c:v>-16.021999999999998</c:v>
                </c:pt>
                <c:pt idx="554">
                  <c:v>-16.053999999999998</c:v>
                </c:pt>
                <c:pt idx="555">
                  <c:v>-16.096</c:v>
                </c:pt>
                <c:pt idx="556">
                  <c:v>-16.146999999999998</c:v>
                </c:pt>
                <c:pt idx="557">
                  <c:v>-16.204999999999998</c:v>
                </c:pt>
                <c:pt idx="558">
                  <c:v>-16.271999999999998</c:v>
                </c:pt>
                <c:pt idx="559">
                  <c:v>-16.344999999999999</c:v>
                </c:pt>
                <c:pt idx="560">
                  <c:v>-16.425000000000001</c:v>
                </c:pt>
                <c:pt idx="561">
                  <c:v>-16.510000000000002</c:v>
                </c:pt>
                <c:pt idx="562">
                  <c:v>-16.600999999999999</c:v>
                </c:pt>
                <c:pt idx="563">
                  <c:v>-16.696999999999999</c:v>
                </c:pt>
                <c:pt idx="564">
                  <c:v>-16.798999999999999</c:v>
                </c:pt>
                <c:pt idx="565">
                  <c:v>-16.907</c:v>
                </c:pt>
                <c:pt idx="566">
                  <c:v>-17.021000000000001</c:v>
                </c:pt>
                <c:pt idx="567">
                  <c:v>-17.143000000000001</c:v>
                </c:pt>
                <c:pt idx="568">
                  <c:v>-17.271999999999998</c:v>
                </c:pt>
                <c:pt idx="569">
                  <c:v>-17.41</c:v>
                </c:pt>
                <c:pt idx="570">
                  <c:v>-17.559000000000001</c:v>
                </c:pt>
                <c:pt idx="571">
                  <c:v>-17.72</c:v>
                </c:pt>
                <c:pt idx="572">
                  <c:v>-17.893999999999998</c:v>
                </c:pt>
                <c:pt idx="573">
                  <c:v>-18.082999999999998</c:v>
                </c:pt>
                <c:pt idx="574">
                  <c:v>-18.288</c:v>
                </c:pt>
                <c:pt idx="575">
                  <c:v>-18.512</c:v>
                </c:pt>
                <c:pt idx="576">
                  <c:v>-18.756</c:v>
                </c:pt>
                <c:pt idx="577">
                  <c:v>-19.021000000000001</c:v>
                </c:pt>
                <c:pt idx="578">
                  <c:v>-19.309000000000001</c:v>
                </c:pt>
                <c:pt idx="579">
                  <c:v>-19.622</c:v>
                </c:pt>
                <c:pt idx="580">
                  <c:v>-19.960999999999999</c:v>
                </c:pt>
                <c:pt idx="581">
                  <c:v>-20.327999999999999</c:v>
                </c:pt>
                <c:pt idx="582">
                  <c:v>-20.722000000000001</c:v>
                </c:pt>
                <c:pt idx="583">
                  <c:v>-21.146999999999998</c:v>
                </c:pt>
                <c:pt idx="584">
                  <c:v>-21.600999999999999</c:v>
                </c:pt>
                <c:pt idx="585">
                  <c:v>-22.087</c:v>
                </c:pt>
                <c:pt idx="586">
                  <c:v>-22.606000000000002</c:v>
                </c:pt>
                <c:pt idx="587">
                  <c:v>-23.158000000000001</c:v>
                </c:pt>
                <c:pt idx="588">
                  <c:v>-23.745000000000001</c:v>
                </c:pt>
                <c:pt idx="589">
                  <c:v>-24.367000000000001</c:v>
                </c:pt>
                <c:pt idx="590">
                  <c:v>-25.027000000000001</c:v>
                </c:pt>
                <c:pt idx="591">
                  <c:v>-25.725999999999999</c:v>
                </c:pt>
                <c:pt idx="592">
                  <c:v>-26.466999999999999</c:v>
                </c:pt>
                <c:pt idx="593">
                  <c:v>-27.254000000000001</c:v>
                </c:pt>
                <c:pt idx="594">
                  <c:v>-28.091000000000001</c:v>
                </c:pt>
                <c:pt idx="595">
                  <c:v>-28.984999999999999</c:v>
                </c:pt>
                <c:pt idx="596">
                  <c:v>-29.940999999999999</c:v>
                </c:pt>
                <c:pt idx="597">
                  <c:v>-30.969000000000001</c:v>
                </c:pt>
                <c:pt idx="598">
                  <c:v>-32.075000000000003</c:v>
                </c:pt>
                <c:pt idx="599">
                  <c:v>-33.262</c:v>
                </c:pt>
                <c:pt idx="600">
                  <c:v>-34.515999999999998</c:v>
                </c:pt>
                <c:pt idx="601">
                  <c:v>-35.786999999999999</c:v>
                </c:pt>
                <c:pt idx="602">
                  <c:v>-36.94</c:v>
                </c:pt>
                <c:pt idx="603">
                  <c:v>-37.722000000000001</c:v>
                </c:pt>
                <c:pt idx="604">
                  <c:v>-37.841000000000001</c:v>
                </c:pt>
                <c:pt idx="605">
                  <c:v>-37.22</c:v>
                </c:pt>
                <c:pt idx="606">
                  <c:v>-36.084000000000003</c:v>
                </c:pt>
                <c:pt idx="607">
                  <c:v>-34.731999999999999</c:v>
                </c:pt>
                <c:pt idx="608">
                  <c:v>-33.357999999999997</c:v>
                </c:pt>
                <c:pt idx="609">
                  <c:v>-32.049999999999997</c:v>
                </c:pt>
                <c:pt idx="610">
                  <c:v>-30.837</c:v>
                </c:pt>
                <c:pt idx="611">
                  <c:v>-29.724</c:v>
                </c:pt>
                <c:pt idx="612">
                  <c:v>-28.706</c:v>
                </c:pt>
                <c:pt idx="613">
                  <c:v>-27.776</c:v>
                </c:pt>
                <c:pt idx="614">
                  <c:v>-26.925999999999998</c:v>
                </c:pt>
                <c:pt idx="615">
                  <c:v>-26.148</c:v>
                </c:pt>
                <c:pt idx="616">
                  <c:v>-25.437000000000001</c:v>
                </c:pt>
                <c:pt idx="617">
                  <c:v>-24.786999999999999</c:v>
                </c:pt>
                <c:pt idx="618">
                  <c:v>-24.192</c:v>
                </c:pt>
                <c:pt idx="619">
                  <c:v>-23.65</c:v>
                </c:pt>
                <c:pt idx="620">
                  <c:v>-23.155000000000001</c:v>
                </c:pt>
                <c:pt idx="621">
                  <c:v>-22.704000000000001</c:v>
                </c:pt>
                <c:pt idx="622">
                  <c:v>-22.292999999999999</c:v>
                </c:pt>
                <c:pt idx="623">
                  <c:v>-21.920999999999999</c:v>
                </c:pt>
                <c:pt idx="624">
                  <c:v>-21.582999999999998</c:v>
                </c:pt>
                <c:pt idx="625">
                  <c:v>-21.276</c:v>
                </c:pt>
                <c:pt idx="626">
                  <c:v>-20.998999999999999</c:v>
                </c:pt>
                <c:pt idx="627">
                  <c:v>-20.747</c:v>
                </c:pt>
                <c:pt idx="628">
                  <c:v>-20.518999999999998</c:v>
                </c:pt>
                <c:pt idx="629">
                  <c:v>-20.311</c:v>
                </c:pt>
                <c:pt idx="630">
                  <c:v>-20.122</c:v>
                </c:pt>
                <c:pt idx="631">
                  <c:v>-19.95</c:v>
                </c:pt>
                <c:pt idx="632">
                  <c:v>-19.791</c:v>
                </c:pt>
                <c:pt idx="633">
                  <c:v>-19.645</c:v>
                </c:pt>
                <c:pt idx="634">
                  <c:v>-19.510000000000002</c:v>
                </c:pt>
                <c:pt idx="635">
                  <c:v>-19.384</c:v>
                </c:pt>
                <c:pt idx="636">
                  <c:v>-19.266999999999999</c:v>
                </c:pt>
                <c:pt idx="637">
                  <c:v>-19.157</c:v>
                </c:pt>
                <c:pt idx="638">
                  <c:v>-19.055</c:v>
                </c:pt>
                <c:pt idx="639">
                  <c:v>-18.96</c:v>
                </c:pt>
                <c:pt idx="640">
                  <c:v>-18.872</c:v>
                </c:pt>
                <c:pt idx="641">
                  <c:v>-18.792000000000002</c:v>
                </c:pt>
                <c:pt idx="642">
                  <c:v>-18.719000000000001</c:v>
                </c:pt>
                <c:pt idx="643">
                  <c:v>-18.655999999999999</c:v>
                </c:pt>
                <c:pt idx="644">
                  <c:v>-18.602</c:v>
                </c:pt>
                <c:pt idx="645">
                  <c:v>-18.559000000000001</c:v>
                </c:pt>
                <c:pt idx="646">
                  <c:v>-18.527000000000001</c:v>
                </c:pt>
                <c:pt idx="647">
                  <c:v>-18.507999999999999</c:v>
                </c:pt>
                <c:pt idx="648">
                  <c:v>-18.501999999999999</c:v>
                </c:pt>
                <c:pt idx="649">
                  <c:v>-18.510000000000002</c:v>
                </c:pt>
                <c:pt idx="650">
                  <c:v>-18.533000000000001</c:v>
                </c:pt>
                <c:pt idx="651">
                  <c:v>-18.57</c:v>
                </c:pt>
                <c:pt idx="652">
                  <c:v>-18.622</c:v>
                </c:pt>
                <c:pt idx="653">
                  <c:v>-18.690000000000001</c:v>
                </c:pt>
                <c:pt idx="654">
                  <c:v>-18.773</c:v>
                </c:pt>
                <c:pt idx="655">
                  <c:v>-18.87</c:v>
                </c:pt>
                <c:pt idx="656">
                  <c:v>-18.98</c:v>
                </c:pt>
                <c:pt idx="657">
                  <c:v>-19.103999999999999</c:v>
                </c:pt>
                <c:pt idx="658">
                  <c:v>-19.241</c:v>
                </c:pt>
                <c:pt idx="659">
                  <c:v>-19.388000000000002</c:v>
                </c:pt>
                <c:pt idx="660">
                  <c:v>-19.545000000000002</c:v>
                </c:pt>
                <c:pt idx="661">
                  <c:v>-19.710999999999999</c:v>
                </c:pt>
                <c:pt idx="662">
                  <c:v>-19.885000000000002</c:v>
                </c:pt>
                <c:pt idx="663">
                  <c:v>-20.065999999999999</c:v>
                </c:pt>
                <c:pt idx="664">
                  <c:v>-20.253</c:v>
                </c:pt>
                <c:pt idx="665">
                  <c:v>-20.443999999999999</c:v>
                </c:pt>
                <c:pt idx="666">
                  <c:v>-20.640999999999998</c:v>
                </c:pt>
                <c:pt idx="667">
                  <c:v>-20.843</c:v>
                </c:pt>
                <c:pt idx="668">
                  <c:v>-21.048999999999999</c:v>
                </c:pt>
                <c:pt idx="669">
                  <c:v>-21.260999999999999</c:v>
                </c:pt>
                <c:pt idx="670">
                  <c:v>-21.478999999999999</c:v>
                </c:pt>
                <c:pt idx="671">
                  <c:v>-21.704000000000001</c:v>
                </c:pt>
                <c:pt idx="672">
                  <c:v>-21.936</c:v>
                </c:pt>
                <c:pt idx="673">
                  <c:v>-22.178000000000001</c:v>
                </c:pt>
                <c:pt idx="674">
                  <c:v>-22.431000000000001</c:v>
                </c:pt>
                <c:pt idx="675">
                  <c:v>-22.695</c:v>
                </c:pt>
                <c:pt idx="676">
                  <c:v>-22.972999999999999</c:v>
                </c:pt>
                <c:pt idx="677">
                  <c:v>-23.265999999999998</c:v>
                </c:pt>
                <c:pt idx="678">
                  <c:v>-23.574999999999999</c:v>
                </c:pt>
                <c:pt idx="679">
                  <c:v>-23.902000000000001</c:v>
                </c:pt>
                <c:pt idx="680">
                  <c:v>-24.247</c:v>
                </c:pt>
                <c:pt idx="681">
                  <c:v>-24.611000000000001</c:v>
                </c:pt>
                <c:pt idx="682">
                  <c:v>-24.995000000000001</c:v>
                </c:pt>
                <c:pt idx="683">
                  <c:v>-25.4</c:v>
                </c:pt>
                <c:pt idx="684">
                  <c:v>-25.826000000000001</c:v>
                </c:pt>
                <c:pt idx="685">
                  <c:v>-26.273</c:v>
                </c:pt>
                <c:pt idx="686">
                  <c:v>-26.739000000000001</c:v>
                </c:pt>
                <c:pt idx="687">
                  <c:v>-27.224</c:v>
                </c:pt>
                <c:pt idx="688">
                  <c:v>-27.725000000000001</c:v>
                </c:pt>
                <c:pt idx="689">
                  <c:v>-28.236999999999998</c:v>
                </c:pt>
                <c:pt idx="690">
                  <c:v>-28.754999999999999</c:v>
                </c:pt>
                <c:pt idx="691">
                  <c:v>-29.268999999999998</c:v>
                </c:pt>
                <c:pt idx="692">
                  <c:v>-29.765999999999998</c:v>
                </c:pt>
                <c:pt idx="693">
                  <c:v>-30.228999999999999</c:v>
                </c:pt>
                <c:pt idx="694">
                  <c:v>-30.635999999999999</c:v>
                </c:pt>
                <c:pt idx="695">
                  <c:v>-30.965</c:v>
                </c:pt>
                <c:pt idx="696">
                  <c:v>-31.193999999999999</c:v>
                </c:pt>
                <c:pt idx="697">
                  <c:v>-31.306000000000001</c:v>
                </c:pt>
                <c:pt idx="698">
                  <c:v>-31.295999999999999</c:v>
                </c:pt>
                <c:pt idx="699">
                  <c:v>-31.17</c:v>
                </c:pt>
                <c:pt idx="700">
                  <c:v>-30.946000000000002</c:v>
                </c:pt>
                <c:pt idx="701">
                  <c:v>-30.649000000000001</c:v>
                </c:pt>
                <c:pt idx="702">
                  <c:v>-30.306000000000001</c:v>
                </c:pt>
                <c:pt idx="703">
                  <c:v>-29.94</c:v>
                </c:pt>
                <c:pt idx="704">
                  <c:v>-29.571000000000002</c:v>
                </c:pt>
                <c:pt idx="705">
                  <c:v>-29.215</c:v>
                </c:pt>
                <c:pt idx="706">
                  <c:v>-28.884</c:v>
                </c:pt>
                <c:pt idx="707">
                  <c:v>-28.585000000000001</c:v>
                </c:pt>
                <c:pt idx="708">
                  <c:v>-28.324000000000002</c:v>
                </c:pt>
                <c:pt idx="709">
                  <c:v>-28.103000000000002</c:v>
                </c:pt>
                <c:pt idx="710">
                  <c:v>-27.923999999999999</c:v>
                </c:pt>
                <c:pt idx="711">
                  <c:v>-27.788</c:v>
                </c:pt>
                <c:pt idx="712">
                  <c:v>-27.695</c:v>
                </c:pt>
                <c:pt idx="713">
                  <c:v>-27.645</c:v>
                </c:pt>
                <c:pt idx="714">
                  <c:v>-27.635999999999999</c:v>
                </c:pt>
                <c:pt idx="715">
                  <c:v>-27.669</c:v>
                </c:pt>
                <c:pt idx="716">
                  <c:v>-27.742999999999999</c:v>
                </c:pt>
                <c:pt idx="717">
                  <c:v>-27.856000000000002</c:v>
                </c:pt>
                <c:pt idx="718">
                  <c:v>-28.009</c:v>
                </c:pt>
                <c:pt idx="719">
                  <c:v>-28.2</c:v>
                </c:pt>
                <c:pt idx="720">
                  <c:v>-28.428999999999998</c:v>
                </c:pt>
                <c:pt idx="721">
                  <c:v>-28.695</c:v>
                </c:pt>
                <c:pt idx="722">
                  <c:v>-28.994</c:v>
                </c:pt>
                <c:pt idx="723">
                  <c:v>-29.324999999999999</c:v>
                </c:pt>
                <c:pt idx="724">
                  <c:v>-29.683</c:v>
                </c:pt>
                <c:pt idx="725">
                  <c:v>-30.059000000000001</c:v>
                </c:pt>
                <c:pt idx="726">
                  <c:v>-30.445</c:v>
                </c:pt>
                <c:pt idx="727">
                  <c:v>-30.824999999999999</c:v>
                </c:pt>
                <c:pt idx="728">
                  <c:v>-31.181999999999999</c:v>
                </c:pt>
                <c:pt idx="729">
                  <c:v>-31.495000000000001</c:v>
                </c:pt>
                <c:pt idx="730">
                  <c:v>-31.741</c:v>
                </c:pt>
                <c:pt idx="731">
                  <c:v>-31.902000000000001</c:v>
                </c:pt>
                <c:pt idx="732">
                  <c:v>-31.963000000000001</c:v>
                </c:pt>
                <c:pt idx="733">
                  <c:v>-31.923999999999999</c:v>
                </c:pt>
                <c:pt idx="734">
                  <c:v>-31.792000000000002</c:v>
                </c:pt>
                <c:pt idx="735">
                  <c:v>-31.585999999999999</c:v>
                </c:pt>
                <c:pt idx="736">
                  <c:v>-31.327000000000002</c:v>
                </c:pt>
                <c:pt idx="737">
                  <c:v>-31.038</c:v>
                </c:pt>
                <c:pt idx="738">
                  <c:v>-30.739000000000001</c:v>
                </c:pt>
                <c:pt idx="739">
                  <c:v>-30.446999999999999</c:v>
                </c:pt>
                <c:pt idx="740">
                  <c:v>-30.172999999999998</c:v>
                </c:pt>
                <c:pt idx="741">
                  <c:v>-29.925999999999998</c:v>
                </c:pt>
                <c:pt idx="742">
                  <c:v>-29.712</c:v>
                </c:pt>
                <c:pt idx="743">
                  <c:v>-29.535</c:v>
                </c:pt>
                <c:pt idx="744">
                  <c:v>-29.395</c:v>
                </c:pt>
                <c:pt idx="745">
                  <c:v>-29.292999999999999</c:v>
                </c:pt>
                <c:pt idx="746">
                  <c:v>-29.228999999999999</c:v>
                </c:pt>
                <c:pt idx="747">
                  <c:v>-29.202999999999999</c:v>
                </c:pt>
                <c:pt idx="748">
                  <c:v>-29.210999999999999</c:v>
                </c:pt>
                <c:pt idx="749">
                  <c:v>-29.254000000000001</c:v>
                </c:pt>
                <c:pt idx="750">
                  <c:v>-29.329000000000001</c:v>
                </c:pt>
                <c:pt idx="751">
                  <c:v>-29.434000000000001</c:v>
                </c:pt>
                <c:pt idx="752">
                  <c:v>-29.567</c:v>
                </c:pt>
                <c:pt idx="753">
                  <c:v>-29.725000000000001</c:v>
                </c:pt>
                <c:pt idx="754">
                  <c:v>-29.905999999999999</c:v>
                </c:pt>
                <c:pt idx="755">
                  <c:v>-30.105</c:v>
                </c:pt>
                <c:pt idx="756">
                  <c:v>-30.318999999999999</c:v>
                </c:pt>
                <c:pt idx="757">
                  <c:v>-30.542000000000002</c:v>
                </c:pt>
                <c:pt idx="758">
                  <c:v>-30.77</c:v>
                </c:pt>
                <c:pt idx="759">
                  <c:v>-30.995999999999999</c:v>
                </c:pt>
                <c:pt idx="760">
                  <c:v>-31.213999999999999</c:v>
                </c:pt>
                <c:pt idx="761">
                  <c:v>-31.417999999999999</c:v>
                </c:pt>
                <c:pt idx="762">
                  <c:v>-31.600999999999999</c:v>
                </c:pt>
                <c:pt idx="763">
                  <c:v>-31.76</c:v>
                </c:pt>
                <c:pt idx="764">
                  <c:v>-31.891999999999999</c:v>
                </c:pt>
                <c:pt idx="765">
                  <c:v>-31.995000000000001</c:v>
                </c:pt>
                <c:pt idx="766">
                  <c:v>-32.072000000000003</c:v>
                </c:pt>
                <c:pt idx="767">
                  <c:v>-32.125</c:v>
                </c:pt>
                <c:pt idx="768">
                  <c:v>-32.158999999999999</c:v>
                </c:pt>
                <c:pt idx="769">
                  <c:v>-32.179000000000002</c:v>
                </c:pt>
                <c:pt idx="770">
                  <c:v>-32.191000000000003</c:v>
                </c:pt>
                <c:pt idx="771">
                  <c:v>-32.201000000000001</c:v>
                </c:pt>
                <c:pt idx="772">
                  <c:v>-32.213999999999999</c:v>
                </c:pt>
                <c:pt idx="773">
                  <c:v>-32.234999999999999</c:v>
                </c:pt>
                <c:pt idx="774">
                  <c:v>-32.267000000000003</c:v>
                </c:pt>
                <c:pt idx="775">
                  <c:v>-32.314</c:v>
                </c:pt>
                <c:pt idx="776">
                  <c:v>-32.378</c:v>
                </c:pt>
                <c:pt idx="777">
                  <c:v>-32.462000000000003</c:v>
                </c:pt>
                <c:pt idx="778">
                  <c:v>-32.566000000000003</c:v>
                </c:pt>
                <c:pt idx="779">
                  <c:v>-32.692</c:v>
                </c:pt>
                <c:pt idx="780">
                  <c:v>-32.841999999999999</c:v>
                </c:pt>
                <c:pt idx="781">
                  <c:v>-33.015999999999998</c:v>
                </c:pt>
                <c:pt idx="782">
                  <c:v>-33.213999999999999</c:v>
                </c:pt>
                <c:pt idx="783">
                  <c:v>-33.436999999999998</c:v>
                </c:pt>
                <c:pt idx="784">
                  <c:v>-33.683999999999997</c:v>
                </c:pt>
                <c:pt idx="785">
                  <c:v>-33.954999999999998</c:v>
                </c:pt>
                <c:pt idx="786">
                  <c:v>-34.249000000000002</c:v>
                </c:pt>
                <c:pt idx="787">
                  <c:v>-34.561999999999998</c:v>
                </c:pt>
                <c:pt idx="788">
                  <c:v>-34.893000000000001</c:v>
                </c:pt>
                <c:pt idx="789">
                  <c:v>-35.235999999999997</c:v>
                </c:pt>
                <c:pt idx="790">
                  <c:v>-35.585999999999999</c:v>
                </c:pt>
                <c:pt idx="791">
                  <c:v>-35.936999999999998</c:v>
                </c:pt>
                <c:pt idx="792">
                  <c:v>-36.28</c:v>
                </c:pt>
                <c:pt idx="793">
                  <c:v>-36.606999999999999</c:v>
                </c:pt>
                <c:pt idx="794">
                  <c:v>-36.911000000000001</c:v>
                </c:pt>
                <c:pt idx="795">
                  <c:v>-37.180999999999997</c:v>
                </c:pt>
                <c:pt idx="796">
                  <c:v>-37.412999999999997</c:v>
                </c:pt>
                <c:pt idx="797">
                  <c:v>-37.601999999999997</c:v>
                </c:pt>
                <c:pt idx="798">
                  <c:v>-37.744</c:v>
                </c:pt>
                <c:pt idx="799">
                  <c:v>-37.840000000000003</c:v>
                </c:pt>
                <c:pt idx="800">
                  <c:v>-37.893999999999998</c:v>
                </c:pt>
                <c:pt idx="801">
                  <c:v>-37.909999999999997</c:v>
                </c:pt>
                <c:pt idx="802">
                  <c:v>-37.893999999999998</c:v>
                </c:pt>
                <c:pt idx="803">
                  <c:v>-37.853999999999999</c:v>
                </c:pt>
                <c:pt idx="804">
                  <c:v>-37.795999999999999</c:v>
                </c:pt>
                <c:pt idx="805">
                  <c:v>-37.729999999999997</c:v>
                </c:pt>
                <c:pt idx="806">
                  <c:v>-37.661000000000001</c:v>
                </c:pt>
                <c:pt idx="807">
                  <c:v>-37.595999999999997</c:v>
                </c:pt>
                <c:pt idx="808">
                  <c:v>-37.540999999999997</c:v>
                </c:pt>
                <c:pt idx="809">
                  <c:v>-37.503</c:v>
                </c:pt>
                <c:pt idx="810">
                  <c:v>-37.484000000000002</c:v>
                </c:pt>
                <c:pt idx="811">
                  <c:v>-37.488</c:v>
                </c:pt>
                <c:pt idx="812">
                  <c:v>-37.518999999999998</c:v>
                </c:pt>
                <c:pt idx="813">
                  <c:v>-37.578000000000003</c:v>
                </c:pt>
                <c:pt idx="814">
                  <c:v>-37.664999999999999</c:v>
                </c:pt>
                <c:pt idx="815">
                  <c:v>-37.78</c:v>
                </c:pt>
                <c:pt idx="816">
                  <c:v>-37.92</c:v>
                </c:pt>
                <c:pt idx="817">
                  <c:v>-38.082000000000001</c:v>
                </c:pt>
                <c:pt idx="818">
                  <c:v>-38.261000000000003</c:v>
                </c:pt>
                <c:pt idx="819">
                  <c:v>-38.451999999999998</c:v>
                </c:pt>
                <c:pt idx="820">
                  <c:v>-38.646000000000001</c:v>
                </c:pt>
                <c:pt idx="821">
                  <c:v>-38.835999999999999</c:v>
                </c:pt>
                <c:pt idx="822">
                  <c:v>-39.012</c:v>
                </c:pt>
                <c:pt idx="823">
                  <c:v>-39.167999999999999</c:v>
                </c:pt>
                <c:pt idx="824">
                  <c:v>-39.295999999999999</c:v>
                </c:pt>
                <c:pt idx="825">
                  <c:v>-39.392000000000003</c:v>
                </c:pt>
                <c:pt idx="826">
                  <c:v>-39.451999999999998</c:v>
                </c:pt>
                <c:pt idx="827">
                  <c:v>-39.475999999999999</c:v>
                </c:pt>
                <c:pt idx="828">
                  <c:v>-39.466999999999999</c:v>
                </c:pt>
                <c:pt idx="829">
                  <c:v>-39.429000000000002</c:v>
                </c:pt>
                <c:pt idx="830">
                  <c:v>-39.366</c:v>
                </c:pt>
                <c:pt idx="831">
                  <c:v>-39.283999999999999</c:v>
                </c:pt>
                <c:pt idx="832">
                  <c:v>-39.188000000000002</c:v>
                </c:pt>
                <c:pt idx="833">
                  <c:v>-39.084000000000003</c:v>
                </c:pt>
                <c:pt idx="834">
                  <c:v>-38.973999999999997</c:v>
                </c:pt>
                <c:pt idx="835">
                  <c:v>-38.863999999999997</c:v>
                </c:pt>
                <c:pt idx="836">
                  <c:v>-38.755000000000003</c:v>
                </c:pt>
                <c:pt idx="837">
                  <c:v>-38.65</c:v>
                </c:pt>
                <c:pt idx="838">
                  <c:v>-38.548999999999999</c:v>
                </c:pt>
                <c:pt idx="839">
                  <c:v>-38.454999999999998</c:v>
                </c:pt>
                <c:pt idx="840">
                  <c:v>-38.366</c:v>
                </c:pt>
                <c:pt idx="841">
                  <c:v>-38.283000000000001</c:v>
                </c:pt>
                <c:pt idx="842">
                  <c:v>-38.204000000000001</c:v>
                </c:pt>
                <c:pt idx="843">
                  <c:v>-38.128999999999998</c:v>
                </c:pt>
                <c:pt idx="844">
                  <c:v>-38.052999999999997</c:v>
                </c:pt>
                <c:pt idx="845">
                  <c:v>-37.976999999999997</c:v>
                </c:pt>
                <c:pt idx="846">
                  <c:v>-37.895000000000003</c:v>
                </c:pt>
                <c:pt idx="847">
                  <c:v>-37.807000000000002</c:v>
                </c:pt>
                <c:pt idx="848">
                  <c:v>-37.709000000000003</c:v>
                </c:pt>
                <c:pt idx="849">
                  <c:v>-37.598999999999997</c:v>
                </c:pt>
                <c:pt idx="850">
                  <c:v>-37.475999999999999</c:v>
                </c:pt>
                <c:pt idx="851">
                  <c:v>-37.338999999999999</c:v>
                </c:pt>
                <c:pt idx="852">
                  <c:v>-37.189</c:v>
                </c:pt>
                <c:pt idx="853">
                  <c:v>-37.026000000000003</c:v>
                </c:pt>
                <c:pt idx="854">
                  <c:v>-36.853999999999999</c:v>
                </c:pt>
                <c:pt idx="855">
                  <c:v>-36.674999999999997</c:v>
                </c:pt>
                <c:pt idx="856">
                  <c:v>-36.491</c:v>
                </c:pt>
                <c:pt idx="857">
                  <c:v>-36.307000000000002</c:v>
                </c:pt>
                <c:pt idx="858">
                  <c:v>-36.125</c:v>
                </c:pt>
                <c:pt idx="859">
                  <c:v>-35.948</c:v>
                </c:pt>
                <c:pt idx="860">
                  <c:v>-35.779000000000003</c:v>
                </c:pt>
                <c:pt idx="861">
                  <c:v>-35.621000000000002</c:v>
                </c:pt>
                <c:pt idx="862">
                  <c:v>-35.473999999999997</c:v>
                </c:pt>
                <c:pt idx="863">
                  <c:v>-35.341000000000001</c:v>
                </c:pt>
                <c:pt idx="864">
                  <c:v>-35.222999999999999</c:v>
                </c:pt>
                <c:pt idx="865">
                  <c:v>-35.118000000000002</c:v>
                </c:pt>
                <c:pt idx="866">
                  <c:v>-35.029000000000003</c:v>
                </c:pt>
                <c:pt idx="867">
                  <c:v>-34.953000000000003</c:v>
                </c:pt>
                <c:pt idx="868">
                  <c:v>-34.89</c:v>
                </c:pt>
                <c:pt idx="869">
                  <c:v>-34.838999999999999</c:v>
                </c:pt>
                <c:pt idx="870">
                  <c:v>-34.798000000000002</c:v>
                </c:pt>
                <c:pt idx="871">
                  <c:v>-34.765000000000001</c:v>
                </c:pt>
                <c:pt idx="872">
                  <c:v>-34.738</c:v>
                </c:pt>
                <c:pt idx="873">
                  <c:v>-34.716000000000001</c:v>
                </c:pt>
                <c:pt idx="874">
                  <c:v>-34.695</c:v>
                </c:pt>
                <c:pt idx="875">
                  <c:v>-34.673999999999999</c:v>
                </c:pt>
                <c:pt idx="876">
                  <c:v>-34.65</c:v>
                </c:pt>
                <c:pt idx="877">
                  <c:v>-34.622</c:v>
                </c:pt>
                <c:pt idx="878">
                  <c:v>-34.588000000000001</c:v>
                </c:pt>
                <c:pt idx="879">
                  <c:v>-34.548000000000002</c:v>
                </c:pt>
                <c:pt idx="880">
                  <c:v>-34.5</c:v>
                </c:pt>
                <c:pt idx="881">
                  <c:v>-34.444000000000003</c:v>
                </c:pt>
                <c:pt idx="882">
                  <c:v>-34.381</c:v>
                </c:pt>
                <c:pt idx="883">
                  <c:v>-34.311</c:v>
                </c:pt>
                <c:pt idx="884">
                  <c:v>-34.234999999999999</c:v>
                </c:pt>
                <c:pt idx="885">
                  <c:v>-34.155999999999999</c:v>
                </c:pt>
                <c:pt idx="886">
                  <c:v>-34.073</c:v>
                </c:pt>
                <c:pt idx="887">
                  <c:v>-33.99</c:v>
                </c:pt>
                <c:pt idx="888">
                  <c:v>-33.908000000000001</c:v>
                </c:pt>
                <c:pt idx="889">
                  <c:v>-33.829000000000001</c:v>
                </c:pt>
                <c:pt idx="890">
                  <c:v>-33.755000000000003</c:v>
                </c:pt>
                <c:pt idx="891">
                  <c:v>-33.686999999999998</c:v>
                </c:pt>
                <c:pt idx="892">
                  <c:v>-33.628</c:v>
                </c:pt>
                <c:pt idx="893">
                  <c:v>-33.578000000000003</c:v>
                </c:pt>
                <c:pt idx="894">
                  <c:v>-33.537999999999997</c:v>
                </c:pt>
                <c:pt idx="895">
                  <c:v>-33.509</c:v>
                </c:pt>
                <c:pt idx="896">
                  <c:v>-33.491</c:v>
                </c:pt>
                <c:pt idx="897">
                  <c:v>-33.484000000000002</c:v>
                </c:pt>
                <c:pt idx="898">
                  <c:v>-33.488</c:v>
                </c:pt>
                <c:pt idx="899">
                  <c:v>-33.502000000000002</c:v>
                </c:pt>
                <c:pt idx="900">
                  <c:v>-33.524999999999999</c:v>
                </c:pt>
                <c:pt idx="901">
                  <c:v>-33.555</c:v>
                </c:pt>
                <c:pt idx="902">
                  <c:v>-33.591000000000001</c:v>
                </c:pt>
                <c:pt idx="903">
                  <c:v>-33.631</c:v>
                </c:pt>
                <c:pt idx="904">
                  <c:v>-33.674999999999997</c:v>
                </c:pt>
                <c:pt idx="905">
                  <c:v>-33.719000000000001</c:v>
                </c:pt>
                <c:pt idx="906">
                  <c:v>-33.764000000000003</c:v>
                </c:pt>
                <c:pt idx="907">
                  <c:v>-33.805999999999997</c:v>
                </c:pt>
                <c:pt idx="908">
                  <c:v>-33.847000000000001</c:v>
                </c:pt>
                <c:pt idx="909">
                  <c:v>-33.884</c:v>
                </c:pt>
                <c:pt idx="910">
                  <c:v>-33.917000000000002</c:v>
                </c:pt>
                <c:pt idx="911">
                  <c:v>-33.945999999999998</c:v>
                </c:pt>
                <c:pt idx="912">
                  <c:v>-33.970999999999997</c:v>
                </c:pt>
                <c:pt idx="913">
                  <c:v>-33.991</c:v>
                </c:pt>
                <c:pt idx="914">
                  <c:v>-34.008000000000003</c:v>
                </c:pt>
                <c:pt idx="915">
                  <c:v>-34.021999999999998</c:v>
                </c:pt>
                <c:pt idx="916">
                  <c:v>-34.031999999999996</c:v>
                </c:pt>
                <c:pt idx="917">
                  <c:v>-34.04</c:v>
                </c:pt>
                <c:pt idx="918">
                  <c:v>-34.045999999999999</c:v>
                </c:pt>
                <c:pt idx="919">
                  <c:v>-34.049999999999997</c:v>
                </c:pt>
                <c:pt idx="920">
                  <c:v>-34.052999999999997</c:v>
                </c:pt>
                <c:pt idx="921">
                  <c:v>-34.055999999999997</c:v>
                </c:pt>
                <c:pt idx="922">
                  <c:v>-34.058999999999997</c:v>
                </c:pt>
                <c:pt idx="923">
                  <c:v>-34.063000000000002</c:v>
                </c:pt>
                <c:pt idx="924">
                  <c:v>-34.067999999999998</c:v>
                </c:pt>
                <c:pt idx="925">
                  <c:v>-34.073999999999998</c:v>
                </c:pt>
                <c:pt idx="926">
                  <c:v>-34.082000000000001</c:v>
                </c:pt>
                <c:pt idx="927">
                  <c:v>-34.093000000000004</c:v>
                </c:pt>
                <c:pt idx="928">
                  <c:v>-34.104999999999997</c:v>
                </c:pt>
                <c:pt idx="929">
                  <c:v>-34.119999999999997</c:v>
                </c:pt>
                <c:pt idx="930">
                  <c:v>-34.136000000000003</c:v>
                </c:pt>
                <c:pt idx="931">
                  <c:v>-34.154000000000003</c:v>
                </c:pt>
                <c:pt idx="932">
                  <c:v>-34.173999999999999</c:v>
                </c:pt>
                <c:pt idx="933">
                  <c:v>-34.195</c:v>
                </c:pt>
                <c:pt idx="934">
                  <c:v>-34.218000000000004</c:v>
                </c:pt>
                <c:pt idx="935">
                  <c:v>-34.24</c:v>
                </c:pt>
                <c:pt idx="936">
                  <c:v>-34.264000000000003</c:v>
                </c:pt>
                <c:pt idx="937">
                  <c:v>-34.287999999999997</c:v>
                </c:pt>
                <c:pt idx="938">
                  <c:v>-34.313000000000002</c:v>
                </c:pt>
                <c:pt idx="939">
                  <c:v>-34.338000000000001</c:v>
                </c:pt>
                <c:pt idx="940">
                  <c:v>-34.365000000000002</c:v>
                </c:pt>
                <c:pt idx="941">
                  <c:v>-34.393000000000001</c:v>
                </c:pt>
                <c:pt idx="942">
                  <c:v>-34.423000000000002</c:v>
                </c:pt>
                <c:pt idx="943">
                  <c:v>-34.454999999999998</c:v>
                </c:pt>
                <c:pt idx="944">
                  <c:v>-34.488999999999997</c:v>
                </c:pt>
                <c:pt idx="945">
                  <c:v>-34.524999999999999</c:v>
                </c:pt>
                <c:pt idx="946">
                  <c:v>-34.564</c:v>
                </c:pt>
                <c:pt idx="947">
                  <c:v>-34.604999999999997</c:v>
                </c:pt>
                <c:pt idx="948">
                  <c:v>-34.649000000000001</c:v>
                </c:pt>
                <c:pt idx="949">
                  <c:v>-34.695</c:v>
                </c:pt>
                <c:pt idx="950">
                  <c:v>-34.741999999999997</c:v>
                </c:pt>
                <c:pt idx="951">
                  <c:v>-34.79</c:v>
                </c:pt>
                <c:pt idx="952">
                  <c:v>-34.838999999999999</c:v>
                </c:pt>
                <c:pt idx="953">
                  <c:v>-34.889000000000003</c:v>
                </c:pt>
                <c:pt idx="954">
                  <c:v>-34.936999999999998</c:v>
                </c:pt>
                <c:pt idx="955">
                  <c:v>-34.984999999999999</c:v>
                </c:pt>
                <c:pt idx="956">
                  <c:v>-35.03</c:v>
                </c:pt>
                <c:pt idx="957">
                  <c:v>-35.073999999999998</c:v>
                </c:pt>
                <c:pt idx="958">
                  <c:v>-35.113999999999997</c:v>
                </c:pt>
                <c:pt idx="959">
                  <c:v>-35.151000000000003</c:v>
                </c:pt>
                <c:pt idx="960">
                  <c:v>-35.183999999999997</c:v>
                </c:pt>
                <c:pt idx="961">
                  <c:v>-35.213000000000001</c:v>
                </c:pt>
                <c:pt idx="962">
                  <c:v>-35.238</c:v>
                </c:pt>
                <c:pt idx="963">
                  <c:v>-35.26</c:v>
                </c:pt>
                <c:pt idx="964">
                  <c:v>-35.277999999999999</c:v>
                </c:pt>
                <c:pt idx="965">
                  <c:v>-35.292999999999999</c:v>
                </c:pt>
                <c:pt idx="966">
                  <c:v>-35.307000000000002</c:v>
                </c:pt>
                <c:pt idx="967">
                  <c:v>-35.319000000000003</c:v>
                </c:pt>
                <c:pt idx="968">
                  <c:v>-35.332000000000001</c:v>
                </c:pt>
                <c:pt idx="969">
                  <c:v>-35.347999999999999</c:v>
                </c:pt>
                <c:pt idx="970">
                  <c:v>-35.366</c:v>
                </c:pt>
                <c:pt idx="971">
                  <c:v>-35.39</c:v>
                </c:pt>
                <c:pt idx="972">
                  <c:v>-35.420999999999999</c:v>
                </c:pt>
                <c:pt idx="973">
                  <c:v>-35.460999999999999</c:v>
                </c:pt>
                <c:pt idx="974">
                  <c:v>-35.511000000000003</c:v>
                </c:pt>
                <c:pt idx="975">
                  <c:v>-35.573</c:v>
                </c:pt>
                <c:pt idx="976">
                  <c:v>-35.648000000000003</c:v>
                </c:pt>
                <c:pt idx="977">
                  <c:v>-35.737000000000002</c:v>
                </c:pt>
                <c:pt idx="978">
                  <c:v>-35.840000000000003</c:v>
                </c:pt>
                <c:pt idx="979">
                  <c:v>-35.957999999999998</c:v>
                </c:pt>
                <c:pt idx="980">
                  <c:v>-36.090000000000003</c:v>
                </c:pt>
                <c:pt idx="981">
                  <c:v>-36.235999999999997</c:v>
                </c:pt>
                <c:pt idx="982">
                  <c:v>-36.393999999999998</c:v>
                </c:pt>
                <c:pt idx="983">
                  <c:v>-36.563000000000002</c:v>
                </c:pt>
                <c:pt idx="984">
                  <c:v>-36.741999999999997</c:v>
                </c:pt>
                <c:pt idx="985">
                  <c:v>-36.926000000000002</c:v>
                </c:pt>
                <c:pt idx="986">
                  <c:v>-37.115000000000002</c:v>
                </c:pt>
                <c:pt idx="987">
                  <c:v>-37.304000000000002</c:v>
                </c:pt>
                <c:pt idx="988">
                  <c:v>-37.491</c:v>
                </c:pt>
                <c:pt idx="989">
                  <c:v>-37.671999999999997</c:v>
                </c:pt>
                <c:pt idx="990">
                  <c:v>-37.844000000000001</c:v>
                </c:pt>
                <c:pt idx="991">
                  <c:v>-38.003999999999998</c:v>
                </c:pt>
                <c:pt idx="992">
                  <c:v>-38.15</c:v>
                </c:pt>
                <c:pt idx="993">
                  <c:v>-38.28</c:v>
                </c:pt>
                <c:pt idx="994">
                  <c:v>-38.393000000000001</c:v>
                </c:pt>
                <c:pt idx="995">
                  <c:v>-38.488</c:v>
                </c:pt>
                <c:pt idx="996">
                  <c:v>-38.567</c:v>
                </c:pt>
                <c:pt idx="997">
                  <c:v>-38.630000000000003</c:v>
                </c:pt>
                <c:pt idx="998">
                  <c:v>-38.68</c:v>
                </c:pt>
                <c:pt idx="999">
                  <c:v>-38.72</c:v>
                </c:pt>
                <c:pt idx="1000">
                  <c:v>-38.753</c:v>
                </c:pt>
                <c:pt idx="1001">
                  <c:v>-38.783000000000001</c:v>
                </c:pt>
                <c:pt idx="1002">
                  <c:v>-38.814</c:v>
                </c:pt>
                <c:pt idx="1003">
                  <c:v>-38.848999999999997</c:v>
                </c:pt>
                <c:pt idx="1004">
                  <c:v>-38.892000000000003</c:v>
                </c:pt>
                <c:pt idx="1005">
                  <c:v>-38.945999999999998</c:v>
                </c:pt>
                <c:pt idx="1006">
                  <c:v>-39.015000000000001</c:v>
                </c:pt>
                <c:pt idx="1007">
                  <c:v>-39.098999999999997</c:v>
                </c:pt>
                <c:pt idx="1008">
                  <c:v>-39.200000000000003</c:v>
                </c:pt>
                <c:pt idx="1009">
                  <c:v>-39.32</c:v>
                </c:pt>
                <c:pt idx="1010">
                  <c:v>-39.459000000000003</c:v>
                </c:pt>
                <c:pt idx="1011">
                  <c:v>-39.615000000000002</c:v>
                </c:pt>
                <c:pt idx="1012">
                  <c:v>-39.786999999999999</c:v>
                </c:pt>
                <c:pt idx="1013">
                  <c:v>-39.972999999999999</c:v>
                </c:pt>
                <c:pt idx="1014">
                  <c:v>-40.17</c:v>
                </c:pt>
                <c:pt idx="1015">
                  <c:v>-40.372999999999998</c:v>
                </c:pt>
                <c:pt idx="1016">
                  <c:v>-40.578000000000003</c:v>
                </c:pt>
                <c:pt idx="1017">
                  <c:v>-40.780999999999999</c:v>
                </c:pt>
                <c:pt idx="1018">
                  <c:v>-40.973999999999997</c:v>
                </c:pt>
                <c:pt idx="1019">
                  <c:v>-41.154000000000003</c:v>
                </c:pt>
                <c:pt idx="1020">
                  <c:v>-41.314999999999998</c:v>
                </c:pt>
                <c:pt idx="1021">
                  <c:v>-41.451999999999998</c:v>
                </c:pt>
                <c:pt idx="1022">
                  <c:v>-41.561</c:v>
                </c:pt>
                <c:pt idx="1023">
                  <c:v>-41.64</c:v>
                </c:pt>
                <c:pt idx="1024">
                  <c:v>-41.686999999999998</c:v>
                </c:pt>
                <c:pt idx="1025">
                  <c:v>-41.701999999999998</c:v>
                </c:pt>
                <c:pt idx="1026">
                  <c:v>-41.686999999999998</c:v>
                </c:pt>
                <c:pt idx="1027">
                  <c:v>-41.646000000000001</c:v>
                </c:pt>
                <c:pt idx="1028">
                  <c:v>-41.58</c:v>
                </c:pt>
                <c:pt idx="1029">
                  <c:v>-41.497</c:v>
                </c:pt>
                <c:pt idx="1030">
                  <c:v>-41.401000000000003</c:v>
                </c:pt>
                <c:pt idx="1031">
                  <c:v>-41.298000000000002</c:v>
                </c:pt>
                <c:pt idx="1032">
                  <c:v>-41.192999999999998</c:v>
                </c:pt>
                <c:pt idx="1033">
                  <c:v>-41.091000000000001</c:v>
                </c:pt>
                <c:pt idx="1034">
                  <c:v>-40.997</c:v>
                </c:pt>
                <c:pt idx="1035">
                  <c:v>-40.915999999999997</c:v>
                </c:pt>
                <c:pt idx="1036">
                  <c:v>-40.848999999999997</c:v>
                </c:pt>
                <c:pt idx="1037">
                  <c:v>-40.799999999999997</c:v>
                </c:pt>
                <c:pt idx="1038">
                  <c:v>-40.768999999999998</c:v>
                </c:pt>
                <c:pt idx="1039">
                  <c:v>-40.758000000000003</c:v>
                </c:pt>
                <c:pt idx="1040">
                  <c:v>-40.765000000000001</c:v>
                </c:pt>
                <c:pt idx="1041">
                  <c:v>-40.79</c:v>
                </c:pt>
                <c:pt idx="1042">
                  <c:v>-40.831000000000003</c:v>
                </c:pt>
                <c:pt idx="1043">
                  <c:v>-40.884999999999998</c:v>
                </c:pt>
                <c:pt idx="1044">
                  <c:v>-40.948</c:v>
                </c:pt>
                <c:pt idx="1045">
                  <c:v>-41.018000000000001</c:v>
                </c:pt>
                <c:pt idx="1046">
                  <c:v>-41.09</c:v>
                </c:pt>
                <c:pt idx="1047">
                  <c:v>-41.16</c:v>
                </c:pt>
                <c:pt idx="1048">
                  <c:v>-41.222999999999999</c:v>
                </c:pt>
                <c:pt idx="1049">
                  <c:v>-41.276000000000003</c:v>
                </c:pt>
                <c:pt idx="1050">
                  <c:v>-41.313000000000002</c:v>
                </c:pt>
                <c:pt idx="1051">
                  <c:v>-41.332000000000001</c:v>
                </c:pt>
                <c:pt idx="1052">
                  <c:v>-41.331000000000003</c:v>
                </c:pt>
                <c:pt idx="1053">
                  <c:v>-41.305999999999997</c:v>
                </c:pt>
                <c:pt idx="1054">
                  <c:v>-41.256999999999998</c:v>
                </c:pt>
                <c:pt idx="1055">
                  <c:v>-41.186</c:v>
                </c:pt>
                <c:pt idx="1056">
                  <c:v>-41.093000000000004</c:v>
                </c:pt>
                <c:pt idx="1057">
                  <c:v>-40.981000000000002</c:v>
                </c:pt>
                <c:pt idx="1058">
                  <c:v>-40.854999999999997</c:v>
                </c:pt>
                <c:pt idx="1059">
                  <c:v>-40.718000000000004</c:v>
                </c:pt>
                <c:pt idx="1060">
                  <c:v>-40.575000000000003</c:v>
                </c:pt>
                <c:pt idx="1061">
                  <c:v>-40.433</c:v>
                </c:pt>
                <c:pt idx="1062">
                  <c:v>-40.295000000000002</c:v>
                </c:pt>
                <c:pt idx="1063">
                  <c:v>-40.167000000000002</c:v>
                </c:pt>
                <c:pt idx="1064">
                  <c:v>-40.052</c:v>
                </c:pt>
                <c:pt idx="1065">
                  <c:v>-39.954000000000001</c:v>
                </c:pt>
                <c:pt idx="1066">
                  <c:v>-39.877000000000002</c:v>
                </c:pt>
                <c:pt idx="1067">
                  <c:v>-39.820999999999998</c:v>
                </c:pt>
                <c:pt idx="1068">
                  <c:v>-39.787999999999997</c:v>
                </c:pt>
                <c:pt idx="1069">
                  <c:v>-39.779000000000003</c:v>
                </c:pt>
                <c:pt idx="1070">
                  <c:v>-39.792999999999999</c:v>
                </c:pt>
                <c:pt idx="1071">
                  <c:v>-39.83</c:v>
                </c:pt>
                <c:pt idx="1072">
                  <c:v>-39.889000000000003</c:v>
                </c:pt>
                <c:pt idx="1073">
                  <c:v>-39.966000000000001</c:v>
                </c:pt>
                <c:pt idx="1074">
                  <c:v>-40.06</c:v>
                </c:pt>
                <c:pt idx="1075">
                  <c:v>-40.165999999999997</c:v>
                </c:pt>
                <c:pt idx="1076">
                  <c:v>-40.283000000000001</c:v>
                </c:pt>
                <c:pt idx="1077">
                  <c:v>-40.405000000000001</c:v>
                </c:pt>
                <c:pt idx="1078">
                  <c:v>-40.527999999999999</c:v>
                </c:pt>
                <c:pt idx="1079">
                  <c:v>-40.646999999999998</c:v>
                </c:pt>
                <c:pt idx="1080">
                  <c:v>-40.759</c:v>
                </c:pt>
                <c:pt idx="1081">
                  <c:v>-40.857999999999997</c:v>
                </c:pt>
                <c:pt idx="1082">
                  <c:v>-40.94</c:v>
                </c:pt>
                <c:pt idx="1083">
                  <c:v>-41.002000000000002</c:v>
                </c:pt>
                <c:pt idx="1084">
                  <c:v>-41.04</c:v>
                </c:pt>
                <c:pt idx="1085">
                  <c:v>-41.055</c:v>
                </c:pt>
                <c:pt idx="1086">
                  <c:v>-41.045000000000002</c:v>
                </c:pt>
                <c:pt idx="1087">
                  <c:v>-41.012</c:v>
                </c:pt>
                <c:pt idx="1088">
                  <c:v>-40.959000000000003</c:v>
                </c:pt>
                <c:pt idx="1089">
                  <c:v>-40.89</c:v>
                </c:pt>
                <c:pt idx="1090">
                  <c:v>-40.808999999999997</c:v>
                </c:pt>
                <c:pt idx="1091">
                  <c:v>-40.720999999999997</c:v>
                </c:pt>
                <c:pt idx="1092">
                  <c:v>-40.631999999999998</c:v>
                </c:pt>
                <c:pt idx="1093">
                  <c:v>-40.546999999999997</c:v>
                </c:pt>
                <c:pt idx="1094">
                  <c:v>-40.47</c:v>
                </c:pt>
                <c:pt idx="1095">
                  <c:v>-40.405999999999999</c:v>
                </c:pt>
                <c:pt idx="1096">
                  <c:v>-40.357999999999997</c:v>
                </c:pt>
                <c:pt idx="1097">
                  <c:v>-40.33</c:v>
                </c:pt>
                <c:pt idx="1098">
                  <c:v>-40.320999999999998</c:v>
                </c:pt>
                <c:pt idx="1099">
                  <c:v>-40.335000000000001</c:v>
                </c:pt>
                <c:pt idx="1100">
                  <c:v>-40.372</c:v>
                </c:pt>
                <c:pt idx="1101">
                  <c:v>-40.432000000000002</c:v>
                </c:pt>
                <c:pt idx="1102">
                  <c:v>-40.514000000000003</c:v>
                </c:pt>
                <c:pt idx="1103">
                  <c:v>-40.616999999999997</c:v>
                </c:pt>
                <c:pt idx="1104">
                  <c:v>-40.74</c:v>
                </c:pt>
                <c:pt idx="1105">
                  <c:v>-40.881</c:v>
                </c:pt>
                <c:pt idx="1106">
                  <c:v>-41.039000000000001</c:v>
                </c:pt>
                <c:pt idx="1107">
                  <c:v>-41.21</c:v>
                </c:pt>
                <c:pt idx="1108">
                  <c:v>-41.393000000000001</c:v>
                </c:pt>
                <c:pt idx="1109">
                  <c:v>-41.584000000000003</c:v>
                </c:pt>
                <c:pt idx="1110">
                  <c:v>-41.781999999999996</c:v>
                </c:pt>
                <c:pt idx="1111">
                  <c:v>-41.981000000000002</c:v>
                </c:pt>
                <c:pt idx="1112">
                  <c:v>-42.18</c:v>
                </c:pt>
                <c:pt idx="1113">
                  <c:v>-42.375999999999998</c:v>
                </c:pt>
                <c:pt idx="1114">
                  <c:v>-42.564</c:v>
                </c:pt>
                <c:pt idx="1115">
                  <c:v>-42.741999999999997</c:v>
                </c:pt>
                <c:pt idx="1116">
                  <c:v>-42.906999999999996</c:v>
                </c:pt>
                <c:pt idx="1117">
                  <c:v>-43.058999999999997</c:v>
                </c:pt>
                <c:pt idx="1118">
                  <c:v>-43.195</c:v>
                </c:pt>
                <c:pt idx="1119">
                  <c:v>-43.314999999999998</c:v>
                </c:pt>
                <c:pt idx="1120">
                  <c:v>-43.42</c:v>
                </c:pt>
                <c:pt idx="1121">
                  <c:v>-43.512</c:v>
                </c:pt>
                <c:pt idx="1122">
                  <c:v>-43.591999999999999</c:v>
                </c:pt>
                <c:pt idx="1123">
                  <c:v>-43.662999999999997</c:v>
                </c:pt>
                <c:pt idx="1124">
                  <c:v>-43.728000000000002</c:v>
                </c:pt>
                <c:pt idx="1125">
                  <c:v>-43.79</c:v>
                </c:pt>
                <c:pt idx="1126">
                  <c:v>-43.85</c:v>
                </c:pt>
                <c:pt idx="1127">
                  <c:v>-43.91</c:v>
                </c:pt>
                <c:pt idx="1128">
                  <c:v>-43.970999999999997</c:v>
                </c:pt>
                <c:pt idx="1129">
                  <c:v>-44.033999999999999</c:v>
                </c:pt>
                <c:pt idx="1130">
                  <c:v>-44.097999999999999</c:v>
                </c:pt>
                <c:pt idx="1131">
                  <c:v>-44.161999999999999</c:v>
                </c:pt>
                <c:pt idx="1132">
                  <c:v>-44.222999999999999</c:v>
                </c:pt>
                <c:pt idx="1133">
                  <c:v>-44.28</c:v>
                </c:pt>
                <c:pt idx="1134">
                  <c:v>-44.33</c:v>
                </c:pt>
                <c:pt idx="1135">
                  <c:v>-44.369</c:v>
                </c:pt>
                <c:pt idx="1136">
                  <c:v>-44.395000000000003</c:v>
                </c:pt>
                <c:pt idx="1137">
                  <c:v>-44.405000000000001</c:v>
                </c:pt>
                <c:pt idx="1138">
                  <c:v>-44.398000000000003</c:v>
                </c:pt>
                <c:pt idx="1139">
                  <c:v>-44.372</c:v>
                </c:pt>
                <c:pt idx="1140">
                  <c:v>-44.326000000000001</c:v>
                </c:pt>
                <c:pt idx="1141">
                  <c:v>-44.262999999999998</c:v>
                </c:pt>
                <c:pt idx="1142">
                  <c:v>-44.180999999999997</c:v>
                </c:pt>
                <c:pt idx="1143">
                  <c:v>-44.085000000000001</c:v>
                </c:pt>
                <c:pt idx="1144">
                  <c:v>-43.975999999999999</c:v>
                </c:pt>
                <c:pt idx="1145">
                  <c:v>-43.856999999999999</c:v>
                </c:pt>
                <c:pt idx="1146">
                  <c:v>-43.732999999999997</c:v>
                </c:pt>
                <c:pt idx="1147">
                  <c:v>-43.606000000000002</c:v>
                </c:pt>
                <c:pt idx="1148">
                  <c:v>-43.481000000000002</c:v>
                </c:pt>
                <c:pt idx="1149">
                  <c:v>-43.360999999999997</c:v>
                </c:pt>
                <c:pt idx="1150">
                  <c:v>-43.247999999999998</c:v>
                </c:pt>
                <c:pt idx="1151">
                  <c:v>-43.146000000000001</c:v>
                </c:pt>
                <c:pt idx="1152">
                  <c:v>-43.058</c:v>
                </c:pt>
                <c:pt idx="1153">
                  <c:v>-42.984000000000002</c:v>
                </c:pt>
                <c:pt idx="1154">
                  <c:v>-42.927</c:v>
                </c:pt>
                <c:pt idx="1155">
                  <c:v>-42.887</c:v>
                </c:pt>
                <c:pt idx="1156">
                  <c:v>-42.863999999999997</c:v>
                </c:pt>
                <c:pt idx="1157">
                  <c:v>-42.86</c:v>
                </c:pt>
                <c:pt idx="1158">
                  <c:v>-42.872999999999998</c:v>
                </c:pt>
                <c:pt idx="1159">
                  <c:v>-42.902999999999999</c:v>
                </c:pt>
                <c:pt idx="1160">
                  <c:v>-42.948</c:v>
                </c:pt>
                <c:pt idx="1161">
                  <c:v>-43.006999999999998</c:v>
                </c:pt>
                <c:pt idx="1162">
                  <c:v>-43.078000000000003</c:v>
                </c:pt>
                <c:pt idx="1163">
                  <c:v>-43.158999999999999</c:v>
                </c:pt>
                <c:pt idx="1164">
                  <c:v>-43.247999999999998</c:v>
                </c:pt>
                <c:pt idx="1165">
                  <c:v>-43.341999999999999</c:v>
                </c:pt>
                <c:pt idx="1166">
                  <c:v>-43.438000000000002</c:v>
                </c:pt>
                <c:pt idx="1167">
                  <c:v>-43.536000000000001</c:v>
                </c:pt>
                <c:pt idx="1168">
                  <c:v>-43.631</c:v>
                </c:pt>
                <c:pt idx="1169">
                  <c:v>-43.722000000000001</c:v>
                </c:pt>
                <c:pt idx="1170">
                  <c:v>-43.807000000000002</c:v>
                </c:pt>
                <c:pt idx="1171">
                  <c:v>-43.884</c:v>
                </c:pt>
                <c:pt idx="1172">
                  <c:v>-43.953000000000003</c:v>
                </c:pt>
                <c:pt idx="1173">
                  <c:v>-44.012</c:v>
                </c:pt>
                <c:pt idx="1174">
                  <c:v>-44.061</c:v>
                </c:pt>
                <c:pt idx="1175">
                  <c:v>-44.100999999999999</c:v>
                </c:pt>
                <c:pt idx="1176">
                  <c:v>-44.131999999999998</c:v>
                </c:pt>
                <c:pt idx="1177">
                  <c:v>-44.156999999999996</c:v>
                </c:pt>
                <c:pt idx="1178">
                  <c:v>-44.174999999999997</c:v>
                </c:pt>
                <c:pt idx="1179">
                  <c:v>-44.19</c:v>
                </c:pt>
                <c:pt idx="1180">
                  <c:v>-44.204000000000001</c:v>
                </c:pt>
                <c:pt idx="1181">
                  <c:v>-44.219000000000001</c:v>
                </c:pt>
                <c:pt idx="1182">
                  <c:v>-44.237000000000002</c:v>
                </c:pt>
                <c:pt idx="1183">
                  <c:v>-44.261000000000003</c:v>
                </c:pt>
                <c:pt idx="1184">
                  <c:v>-44.292000000000002</c:v>
                </c:pt>
                <c:pt idx="1185">
                  <c:v>-44.332999999999998</c:v>
                </c:pt>
                <c:pt idx="1186">
                  <c:v>-44.386000000000003</c:v>
                </c:pt>
                <c:pt idx="1187">
                  <c:v>-44.451000000000001</c:v>
                </c:pt>
                <c:pt idx="1188">
                  <c:v>-44.53</c:v>
                </c:pt>
                <c:pt idx="1189">
                  <c:v>-44.622999999999998</c:v>
                </c:pt>
                <c:pt idx="1190">
                  <c:v>-44.728999999999999</c:v>
                </c:pt>
                <c:pt idx="1191">
                  <c:v>-44.85</c:v>
                </c:pt>
                <c:pt idx="1192">
                  <c:v>-44.982999999999997</c:v>
                </c:pt>
                <c:pt idx="1193">
                  <c:v>-45.127000000000002</c:v>
                </c:pt>
                <c:pt idx="1194">
                  <c:v>-45.280999999999999</c:v>
                </c:pt>
                <c:pt idx="1195">
                  <c:v>-45.441000000000003</c:v>
                </c:pt>
                <c:pt idx="1196">
                  <c:v>-45.606000000000002</c:v>
                </c:pt>
                <c:pt idx="1197">
                  <c:v>-45.773000000000003</c:v>
                </c:pt>
                <c:pt idx="1198">
                  <c:v>-45.939</c:v>
                </c:pt>
                <c:pt idx="1199">
                  <c:v>-46.101999999999997</c:v>
                </c:pt>
                <c:pt idx="1200">
                  <c:v>-46.26</c:v>
                </c:pt>
              </c:numCache>
            </c:numRef>
          </c:yVal>
          <c:smooth val="0"/>
          <c:extLst>
            <c:ext xmlns:c16="http://schemas.microsoft.com/office/drawing/2014/chart" uri="{C3380CC4-5D6E-409C-BE32-E72D297353CC}">
              <c16:uniqueId val="{0000000D-6541-442A-B7B4-1ED7109384D5}"/>
            </c:ext>
          </c:extLst>
        </c:ser>
        <c:ser>
          <c:idx val="14"/>
          <c:order val="14"/>
          <c:tx>
            <c:strRef>
              <c:f>Eplane!$AD$1</c:f>
              <c:strCache>
                <c:ptCount val="1"/>
                <c:pt idx="0">
                  <c:v>-13EPm</c:v>
                </c:pt>
              </c:strCache>
            </c:strRef>
          </c:tx>
          <c:spPr>
            <a:ln w="19050" cap="rnd">
              <a:solidFill>
                <a:schemeClr val="accent3">
                  <a:lumMod val="80000"/>
                  <a:lumOff val="20000"/>
                </a:schemeClr>
              </a:solidFill>
              <a:round/>
            </a:ln>
            <a:effectLst/>
          </c:spPr>
          <c:marker>
            <c:symbol val="none"/>
          </c:marker>
          <c:xVal>
            <c:numRef>
              <c:f>Eplane!$A$2:$A$1203</c:f>
              <c:numCache>
                <c:formatCode>General</c:formatCode>
                <c:ptCount val="1202"/>
                <c:pt idx="0">
                  <c:v>-120</c:v>
                </c:pt>
                <c:pt idx="1">
                  <c:v>-119.8</c:v>
                </c:pt>
                <c:pt idx="2">
                  <c:v>-119.6</c:v>
                </c:pt>
                <c:pt idx="3">
                  <c:v>-119.4</c:v>
                </c:pt>
                <c:pt idx="4">
                  <c:v>-119.2</c:v>
                </c:pt>
                <c:pt idx="5">
                  <c:v>-119</c:v>
                </c:pt>
                <c:pt idx="6">
                  <c:v>-118.8</c:v>
                </c:pt>
                <c:pt idx="7">
                  <c:v>-118.6</c:v>
                </c:pt>
                <c:pt idx="8">
                  <c:v>-118.4</c:v>
                </c:pt>
                <c:pt idx="9">
                  <c:v>-118.2</c:v>
                </c:pt>
                <c:pt idx="10">
                  <c:v>-118</c:v>
                </c:pt>
                <c:pt idx="11">
                  <c:v>-117.8</c:v>
                </c:pt>
                <c:pt idx="12">
                  <c:v>-117.6</c:v>
                </c:pt>
                <c:pt idx="13">
                  <c:v>-117.4</c:v>
                </c:pt>
                <c:pt idx="14">
                  <c:v>-117.2</c:v>
                </c:pt>
                <c:pt idx="15">
                  <c:v>-117</c:v>
                </c:pt>
                <c:pt idx="16">
                  <c:v>-116.8</c:v>
                </c:pt>
                <c:pt idx="17">
                  <c:v>-116.6</c:v>
                </c:pt>
                <c:pt idx="18">
                  <c:v>-116.4</c:v>
                </c:pt>
                <c:pt idx="19">
                  <c:v>-116.2</c:v>
                </c:pt>
                <c:pt idx="20">
                  <c:v>-116</c:v>
                </c:pt>
                <c:pt idx="21">
                  <c:v>-115.8</c:v>
                </c:pt>
                <c:pt idx="22">
                  <c:v>-115.6</c:v>
                </c:pt>
                <c:pt idx="23">
                  <c:v>-115.4</c:v>
                </c:pt>
                <c:pt idx="24">
                  <c:v>-115.2</c:v>
                </c:pt>
                <c:pt idx="25">
                  <c:v>-115</c:v>
                </c:pt>
                <c:pt idx="26">
                  <c:v>-114.8</c:v>
                </c:pt>
                <c:pt idx="27">
                  <c:v>-114.6</c:v>
                </c:pt>
                <c:pt idx="28">
                  <c:v>-114.4</c:v>
                </c:pt>
                <c:pt idx="29">
                  <c:v>-114.2</c:v>
                </c:pt>
                <c:pt idx="30">
                  <c:v>-114</c:v>
                </c:pt>
                <c:pt idx="31">
                  <c:v>-113.8</c:v>
                </c:pt>
                <c:pt idx="32">
                  <c:v>-113.6</c:v>
                </c:pt>
                <c:pt idx="33">
                  <c:v>-113.4</c:v>
                </c:pt>
                <c:pt idx="34">
                  <c:v>-113.2</c:v>
                </c:pt>
                <c:pt idx="35">
                  <c:v>-113</c:v>
                </c:pt>
                <c:pt idx="36">
                  <c:v>-112.8</c:v>
                </c:pt>
                <c:pt idx="37">
                  <c:v>-112.6</c:v>
                </c:pt>
                <c:pt idx="38">
                  <c:v>-112.4</c:v>
                </c:pt>
                <c:pt idx="39">
                  <c:v>-112.2</c:v>
                </c:pt>
                <c:pt idx="40">
                  <c:v>-112</c:v>
                </c:pt>
                <c:pt idx="41">
                  <c:v>-111.8</c:v>
                </c:pt>
                <c:pt idx="42">
                  <c:v>-111.6</c:v>
                </c:pt>
                <c:pt idx="43">
                  <c:v>-111.4</c:v>
                </c:pt>
                <c:pt idx="44">
                  <c:v>-111.2</c:v>
                </c:pt>
                <c:pt idx="45">
                  <c:v>-111</c:v>
                </c:pt>
                <c:pt idx="46">
                  <c:v>-110.8</c:v>
                </c:pt>
                <c:pt idx="47">
                  <c:v>-110.6</c:v>
                </c:pt>
                <c:pt idx="48">
                  <c:v>-110.4</c:v>
                </c:pt>
                <c:pt idx="49">
                  <c:v>-110.2</c:v>
                </c:pt>
                <c:pt idx="50">
                  <c:v>-110</c:v>
                </c:pt>
                <c:pt idx="51">
                  <c:v>-109.8</c:v>
                </c:pt>
                <c:pt idx="52">
                  <c:v>-109.6</c:v>
                </c:pt>
                <c:pt idx="53">
                  <c:v>-109.4</c:v>
                </c:pt>
                <c:pt idx="54">
                  <c:v>-109.2</c:v>
                </c:pt>
                <c:pt idx="55">
                  <c:v>-109</c:v>
                </c:pt>
                <c:pt idx="56">
                  <c:v>-108.8</c:v>
                </c:pt>
                <c:pt idx="57">
                  <c:v>-108.6</c:v>
                </c:pt>
                <c:pt idx="58">
                  <c:v>-108.4</c:v>
                </c:pt>
                <c:pt idx="59">
                  <c:v>-108.2</c:v>
                </c:pt>
                <c:pt idx="60">
                  <c:v>-108</c:v>
                </c:pt>
                <c:pt idx="61">
                  <c:v>-107.8</c:v>
                </c:pt>
                <c:pt idx="62">
                  <c:v>-107.6</c:v>
                </c:pt>
                <c:pt idx="63">
                  <c:v>-107.4</c:v>
                </c:pt>
                <c:pt idx="64">
                  <c:v>-107.2</c:v>
                </c:pt>
                <c:pt idx="65">
                  <c:v>-107</c:v>
                </c:pt>
                <c:pt idx="66">
                  <c:v>-106.8</c:v>
                </c:pt>
                <c:pt idx="67">
                  <c:v>-106.6</c:v>
                </c:pt>
                <c:pt idx="68">
                  <c:v>-106.4</c:v>
                </c:pt>
                <c:pt idx="69">
                  <c:v>-106.2</c:v>
                </c:pt>
                <c:pt idx="70">
                  <c:v>-106</c:v>
                </c:pt>
                <c:pt idx="71">
                  <c:v>-105.8</c:v>
                </c:pt>
                <c:pt idx="72">
                  <c:v>-105.6</c:v>
                </c:pt>
                <c:pt idx="73">
                  <c:v>-105.4</c:v>
                </c:pt>
                <c:pt idx="74">
                  <c:v>-105.2</c:v>
                </c:pt>
                <c:pt idx="75">
                  <c:v>-105</c:v>
                </c:pt>
                <c:pt idx="76">
                  <c:v>-104.8</c:v>
                </c:pt>
                <c:pt idx="77">
                  <c:v>-104.6</c:v>
                </c:pt>
                <c:pt idx="78">
                  <c:v>-104.4</c:v>
                </c:pt>
                <c:pt idx="79">
                  <c:v>-104.2</c:v>
                </c:pt>
                <c:pt idx="80">
                  <c:v>-104</c:v>
                </c:pt>
                <c:pt idx="81">
                  <c:v>-103.8</c:v>
                </c:pt>
                <c:pt idx="82">
                  <c:v>-103.6</c:v>
                </c:pt>
                <c:pt idx="83">
                  <c:v>-103.4</c:v>
                </c:pt>
                <c:pt idx="84">
                  <c:v>-103.2</c:v>
                </c:pt>
                <c:pt idx="85">
                  <c:v>-103</c:v>
                </c:pt>
                <c:pt idx="86">
                  <c:v>-102.8</c:v>
                </c:pt>
                <c:pt idx="87">
                  <c:v>-102.6</c:v>
                </c:pt>
                <c:pt idx="88">
                  <c:v>-102.4</c:v>
                </c:pt>
                <c:pt idx="89">
                  <c:v>-102.2</c:v>
                </c:pt>
                <c:pt idx="90">
                  <c:v>-102</c:v>
                </c:pt>
                <c:pt idx="91">
                  <c:v>-101.8</c:v>
                </c:pt>
                <c:pt idx="92">
                  <c:v>-101.6</c:v>
                </c:pt>
                <c:pt idx="93">
                  <c:v>-101.4</c:v>
                </c:pt>
                <c:pt idx="94">
                  <c:v>-101.2</c:v>
                </c:pt>
                <c:pt idx="95">
                  <c:v>-101</c:v>
                </c:pt>
                <c:pt idx="96">
                  <c:v>-100.8</c:v>
                </c:pt>
                <c:pt idx="97">
                  <c:v>-100.6</c:v>
                </c:pt>
                <c:pt idx="98">
                  <c:v>-100.4</c:v>
                </c:pt>
                <c:pt idx="99">
                  <c:v>-100.2</c:v>
                </c:pt>
                <c:pt idx="100">
                  <c:v>-100</c:v>
                </c:pt>
                <c:pt idx="101">
                  <c:v>-99.8</c:v>
                </c:pt>
                <c:pt idx="102">
                  <c:v>-99.6</c:v>
                </c:pt>
                <c:pt idx="103">
                  <c:v>-99.4</c:v>
                </c:pt>
                <c:pt idx="104">
                  <c:v>-99.2</c:v>
                </c:pt>
                <c:pt idx="105">
                  <c:v>-99</c:v>
                </c:pt>
                <c:pt idx="106">
                  <c:v>-98.8</c:v>
                </c:pt>
                <c:pt idx="107">
                  <c:v>-98.6</c:v>
                </c:pt>
                <c:pt idx="108">
                  <c:v>-98.4</c:v>
                </c:pt>
                <c:pt idx="109">
                  <c:v>-98.2</c:v>
                </c:pt>
                <c:pt idx="110">
                  <c:v>-98</c:v>
                </c:pt>
                <c:pt idx="111">
                  <c:v>-97.8</c:v>
                </c:pt>
                <c:pt idx="112">
                  <c:v>-97.6</c:v>
                </c:pt>
                <c:pt idx="113">
                  <c:v>-97.4</c:v>
                </c:pt>
                <c:pt idx="114">
                  <c:v>-97.2</c:v>
                </c:pt>
                <c:pt idx="115">
                  <c:v>-97</c:v>
                </c:pt>
                <c:pt idx="116">
                  <c:v>-96.8</c:v>
                </c:pt>
                <c:pt idx="117">
                  <c:v>-96.6</c:v>
                </c:pt>
                <c:pt idx="118">
                  <c:v>-96.4</c:v>
                </c:pt>
                <c:pt idx="119">
                  <c:v>-96.2</c:v>
                </c:pt>
                <c:pt idx="120">
                  <c:v>-96</c:v>
                </c:pt>
                <c:pt idx="121">
                  <c:v>-95.8</c:v>
                </c:pt>
                <c:pt idx="122">
                  <c:v>-95.6</c:v>
                </c:pt>
                <c:pt idx="123">
                  <c:v>-95.4</c:v>
                </c:pt>
                <c:pt idx="124">
                  <c:v>-95.2</c:v>
                </c:pt>
                <c:pt idx="125">
                  <c:v>-95</c:v>
                </c:pt>
                <c:pt idx="126">
                  <c:v>-94.8</c:v>
                </c:pt>
                <c:pt idx="127">
                  <c:v>-94.6</c:v>
                </c:pt>
                <c:pt idx="128">
                  <c:v>-94.4</c:v>
                </c:pt>
                <c:pt idx="129">
                  <c:v>-94.2</c:v>
                </c:pt>
                <c:pt idx="130">
                  <c:v>-94</c:v>
                </c:pt>
                <c:pt idx="131">
                  <c:v>-93.8</c:v>
                </c:pt>
                <c:pt idx="132">
                  <c:v>-93.6</c:v>
                </c:pt>
                <c:pt idx="133">
                  <c:v>-93.4</c:v>
                </c:pt>
                <c:pt idx="134">
                  <c:v>-93.2</c:v>
                </c:pt>
                <c:pt idx="135">
                  <c:v>-93</c:v>
                </c:pt>
                <c:pt idx="136">
                  <c:v>-92.8</c:v>
                </c:pt>
                <c:pt idx="137">
                  <c:v>-92.6</c:v>
                </c:pt>
                <c:pt idx="138">
                  <c:v>-92.4</c:v>
                </c:pt>
                <c:pt idx="139">
                  <c:v>-92.2</c:v>
                </c:pt>
                <c:pt idx="140">
                  <c:v>-92</c:v>
                </c:pt>
                <c:pt idx="141">
                  <c:v>-91.8</c:v>
                </c:pt>
                <c:pt idx="142">
                  <c:v>-91.6</c:v>
                </c:pt>
                <c:pt idx="143">
                  <c:v>-91.4</c:v>
                </c:pt>
                <c:pt idx="144">
                  <c:v>-91.2</c:v>
                </c:pt>
                <c:pt idx="145">
                  <c:v>-91</c:v>
                </c:pt>
                <c:pt idx="146">
                  <c:v>-90.8</c:v>
                </c:pt>
                <c:pt idx="147">
                  <c:v>-90.6</c:v>
                </c:pt>
                <c:pt idx="148">
                  <c:v>-90.4</c:v>
                </c:pt>
                <c:pt idx="149">
                  <c:v>-90.2</c:v>
                </c:pt>
                <c:pt idx="150">
                  <c:v>-90</c:v>
                </c:pt>
                <c:pt idx="151">
                  <c:v>-89.8</c:v>
                </c:pt>
                <c:pt idx="152">
                  <c:v>-89.6</c:v>
                </c:pt>
                <c:pt idx="153">
                  <c:v>-89.4</c:v>
                </c:pt>
                <c:pt idx="154">
                  <c:v>-89.2</c:v>
                </c:pt>
                <c:pt idx="155">
                  <c:v>-89</c:v>
                </c:pt>
                <c:pt idx="156">
                  <c:v>-88.8</c:v>
                </c:pt>
                <c:pt idx="157">
                  <c:v>-88.6</c:v>
                </c:pt>
                <c:pt idx="158">
                  <c:v>-88.4</c:v>
                </c:pt>
                <c:pt idx="159">
                  <c:v>-88.2</c:v>
                </c:pt>
                <c:pt idx="160">
                  <c:v>-88</c:v>
                </c:pt>
                <c:pt idx="161">
                  <c:v>-87.8</c:v>
                </c:pt>
                <c:pt idx="162">
                  <c:v>-87.6</c:v>
                </c:pt>
                <c:pt idx="163">
                  <c:v>-87.4</c:v>
                </c:pt>
                <c:pt idx="164">
                  <c:v>-87.2</c:v>
                </c:pt>
                <c:pt idx="165">
                  <c:v>-87</c:v>
                </c:pt>
                <c:pt idx="166">
                  <c:v>-86.8</c:v>
                </c:pt>
                <c:pt idx="167">
                  <c:v>-86.6</c:v>
                </c:pt>
                <c:pt idx="168">
                  <c:v>-86.4</c:v>
                </c:pt>
                <c:pt idx="169">
                  <c:v>-86.2</c:v>
                </c:pt>
                <c:pt idx="170">
                  <c:v>-86</c:v>
                </c:pt>
                <c:pt idx="171">
                  <c:v>-85.8</c:v>
                </c:pt>
                <c:pt idx="172">
                  <c:v>-85.6</c:v>
                </c:pt>
                <c:pt idx="173">
                  <c:v>-85.4</c:v>
                </c:pt>
                <c:pt idx="174">
                  <c:v>-85.2</c:v>
                </c:pt>
                <c:pt idx="175">
                  <c:v>-85</c:v>
                </c:pt>
                <c:pt idx="176">
                  <c:v>-84.8</c:v>
                </c:pt>
                <c:pt idx="177">
                  <c:v>-84.6</c:v>
                </c:pt>
                <c:pt idx="178">
                  <c:v>-84.4</c:v>
                </c:pt>
                <c:pt idx="179">
                  <c:v>-84.2</c:v>
                </c:pt>
                <c:pt idx="180">
                  <c:v>-84</c:v>
                </c:pt>
                <c:pt idx="181">
                  <c:v>-83.8</c:v>
                </c:pt>
                <c:pt idx="182">
                  <c:v>-83.6</c:v>
                </c:pt>
                <c:pt idx="183">
                  <c:v>-83.4</c:v>
                </c:pt>
                <c:pt idx="184">
                  <c:v>-83.2</c:v>
                </c:pt>
                <c:pt idx="185">
                  <c:v>-83</c:v>
                </c:pt>
                <c:pt idx="186">
                  <c:v>-82.8</c:v>
                </c:pt>
                <c:pt idx="187">
                  <c:v>-82.6</c:v>
                </c:pt>
                <c:pt idx="188">
                  <c:v>-82.4</c:v>
                </c:pt>
                <c:pt idx="189">
                  <c:v>-82.2</c:v>
                </c:pt>
                <c:pt idx="190">
                  <c:v>-82</c:v>
                </c:pt>
                <c:pt idx="191">
                  <c:v>-81.8</c:v>
                </c:pt>
                <c:pt idx="192">
                  <c:v>-81.599999999999994</c:v>
                </c:pt>
                <c:pt idx="193">
                  <c:v>-81.400000000000006</c:v>
                </c:pt>
                <c:pt idx="194">
                  <c:v>-81.2</c:v>
                </c:pt>
                <c:pt idx="195">
                  <c:v>-81</c:v>
                </c:pt>
                <c:pt idx="196">
                  <c:v>-80.8</c:v>
                </c:pt>
                <c:pt idx="197">
                  <c:v>-80.599999999999994</c:v>
                </c:pt>
                <c:pt idx="198">
                  <c:v>-80.400000000000006</c:v>
                </c:pt>
                <c:pt idx="199">
                  <c:v>-80.2</c:v>
                </c:pt>
                <c:pt idx="200">
                  <c:v>-80</c:v>
                </c:pt>
                <c:pt idx="201">
                  <c:v>-79.8</c:v>
                </c:pt>
                <c:pt idx="202">
                  <c:v>-79.599999999999994</c:v>
                </c:pt>
                <c:pt idx="203">
                  <c:v>-79.400000000000006</c:v>
                </c:pt>
                <c:pt idx="204">
                  <c:v>-79.2</c:v>
                </c:pt>
                <c:pt idx="205">
                  <c:v>-79</c:v>
                </c:pt>
                <c:pt idx="206">
                  <c:v>-78.8</c:v>
                </c:pt>
                <c:pt idx="207">
                  <c:v>-78.599999999999994</c:v>
                </c:pt>
                <c:pt idx="208">
                  <c:v>-78.400000000000006</c:v>
                </c:pt>
                <c:pt idx="209">
                  <c:v>-78.2</c:v>
                </c:pt>
                <c:pt idx="210">
                  <c:v>-78</c:v>
                </c:pt>
                <c:pt idx="211">
                  <c:v>-77.8</c:v>
                </c:pt>
                <c:pt idx="212">
                  <c:v>-77.599999999999994</c:v>
                </c:pt>
                <c:pt idx="213">
                  <c:v>-77.400000000000006</c:v>
                </c:pt>
                <c:pt idx="214">
                  <c:v>-77.2</c:v>
                </c:pt>
                <c:pt idx="215">
                  <c:v>-77</c:v>
                </c:pt>
                <c:pt idx="216">
                  <c:v>-76.8</c:v>
                </c:pt>
                <c:pt idx="217">
                  <c:v>-76.599999999999994</c:v>
                </c:pt>
                <c:pt idx="218">
                  <c:v>-76.400000000000006</c:v>
                </c:pt>
                <c:pt idx="219">
                  <c:v>-76.2</c:v>
                </c:pt>
                <c:pt idx="220">
                  <c:v>-76</c:v>
                </c:pt>
                <c:pt idx="221">
                  <c:v>-75.8</c:v>
                </c:pt>
                <c:pt idx="222">
                  <c:v>-75.599999999999994</c:v>
                </c:pt>
                <c:pt idx="223">
                  <c:v>-75.400000000000006</c:v>
                </c:pt>
                <c:pt idx="224">
                  <c:v>-75.2</c:v>
                </c:pt>
                <c:pt idx="225">
                  <c:v>-75</c:v>
                </c:pt>
                <c:pt idx="226">
                  <c:v>-74.8</c:v>
                </c:pt>
                <c:pt idx="227">
                  <c:v>-74.599999999999994</c:v>
                </c:pt>
                <c:pt idx="228">
                  <c:v>-74.400000000000006</c:v>
                </c:pt>
                <c:pt idx="229">
                  <c:v>-74.2</c:v>
                </c:pt>
                <c:pt idx="230">
                  <c:v>-74</c:v>
                </c:pt>
                <c:pt idx="231">
                  <c:v>-73.8</c:v>
                </c:pt>
                <c:pt idx="232">
                  <c:v>-73.599999999999994</c:v>
                </c:pt>
                <c:pt idx="233">
                  <c:v>-73.400000000000006</c:v>
                </c:pt>
                <c:pt idx="234">
                  <c:v>-73.2</c:v>
                </c:pt>
                <c:pt idx="235">
                  <c:v>-73</c:v>
                </c:pt>
                <c:pt idx="236">
                  <c:v>-72.8</c:v>
                </c:pt>
                <c:pt idx="237">
                  <c:v>-72.599999999999994</c:v>
                </c:pt>
                <c:pt idx="238">
                  <c:v>-72.400000000000006</c:v>
                </c:pt>
                <c:pt idx="239">
                  <c:v>-72.2</c:v>
                </c:pt>
                <c:pt idx="240">
                  <c:v>-72</c:v>
                </c:pt>
                <c:pt idx="241">
                  <c:v>-71.8</c:v>
                </c:pt>
                <c:pt idx="242">
                  <c:v>-71.599999999999994</c:v>
                </c:pt>
                <c:pt idx="243">
                  <c:v>-71.400000000000006</c:v>
                </c:pt>
                <c:pt idx="244">
                  <c:v>-71.2</c:v>
                </c:pt>
                <c:pt idx="245">
                  <c:v>-71</c:v>
                </c:pt>
                <c:pt idx="246">
                  <c:v>-70.8</c:v>
                </c:pt>
                <c:pt idx="247">
                  <c:v>-70.599999999999994</c:v>
                </c:pt>
                <c:pt idx="248">
                  <c:v>-70.400000000000006</c:v>
                </c:pt>
                <c:pt idx="249">
                  <c:v>-70.2</c:v>
                </c:pt>
                <c:pt idx="250">
                  <c:v>-70</c:v>
                </c:pt>
                <c:pt idx="251">
                  <c:v>-69.8</c:v>
                </c:pt>
                <c:pt idx="252">
                  <c:v>-69.599999999999994</c:v>
                </c:pt>
                <c:pt idx="253">
                  <c:v>-69.400000000000006</c:v>
                </c:pt>
                <c:pt idx="254">
                  <c:v>-69.2</c:v>
                </c:pt>
                <c:pt idx="255">
                  <c:v>-69</c:v>
                </c:pt>
                <c:pt idx="256">
                  <c:v>-68.8</c:v>
                </c:pt>
                <c:pt idx="257">
                  <c:v>-68.599999999999994</c:v>
                </c:pt>
                <c:pt idx="258">
                  <c:v>-68.400000000000006</c:v>
                </c:pt>
                <c:pt idx="259">
                  <c:v>-68.2</c:v>
                </c:pt>
                <c:pt idx="260">
                  <c:v>-68</c:v>
                </c:pt>
                <c:pt idx="261">
                  <c:v>-67.8</c:v>
                </c:pt>
                <c:pt idx="262">
                  <c:v>-67.599999999999994</c:v>
                </c:pt>
                <c:pt idx="263">
                  <c:v>-67.400000000000006</c:v>
                </c:pt>
                <c:pt idx="264">
                  <c:v>-67.2</c:v>
                </c:pt>
                <c:pt idx="265">
                  <c:v>-67</c:v>
                </c:pt>
                <c:pt idx="266">
                  <c:v>-66.8</c:v>
                </c:pt>
                <c:pt idx="267">
                  <c:v>-66.599999999999994</c:v>
                </c:pt>
                <c:pt idx="268">
                  <c:v>-66.400000000000006</c:v>
                </c:pt>
                <c:pt idx="269">
                  <c:v>-66.2</c:v>
                </c:pt>
                <c:pt idx="270">
                  <c:v>-66</c:v>
                </c:pt>
                <c:pt idx="271">
                  <c:v>-65.8</c:v>
                </c:pt>
                <c:pt idx="272">
                  <c:v>-65.599999999999994</c:v>
                </c:pt>
                <c:pt idx="273">
                  <c:v>-65.400000000000006</c:v>
                </c:pt>
                <c:pt idx="274">
                  <c:v>-65.2</c:v>
                </c:pt>
                <c:pt idx="275">
                  <c:v>-65</c:v>
                </c:pt>
                <c:pt idx="276">
                  <c:v>-64.8</c:v>
                </c:pt>
                <c:pt idx="277">
                  <c:v>-64.599999999999994</c:v>
                </c:pt>
                <c:pt idx="278">
                  <c:v>-64.400000000000006</c:v>
                </c:pt>
                <c:pt idx="279">
                  <c:v>-64.2</c:v>
                </c:pt>
                <c:pt idx="280">
                  <c:v>-64</c:v>
                </c:pt>
                <c:pt idx="281">
                  <c:v>-63.8</c:v>
                </c:pt>
                <c:pt idx="282">
                  <c:v>-63.6</c:v>
                </c:pt>
                <c:pt idx="283">
                  <c:v>-63.4</c:v>
                </c:pt>
                <c:pt idx="284">
                  <c:v>-63.2</c:v>
                </c:pt>
                <c:pt idx="285">
                  <c:v>-63</c:v>
                </c:pt>
                <c:pt idx="286">
                  <c:v>-62.8</c:v>
                </c:pt>
                <c:pt idx="287">
                  <c:v>-62.6</c:v>
                </c:pt>
                <c:pt idx="288">
                  <c:v>-62.4</c:v>
                </c:pt>
                <c:pt idx="289">
                  <c:v>-62.2</c:v>
                </c:pt>
                <c:pt idx="290">
                  <c:v>-62</c:v>
                </c:pt>
                <c:pt idx="291">
                  <c:v>-61.8</c:v>
                </c:pt>
                <c:pt idx="292">
                  <c:v>-61.6</c:v>
                </c:pt>
                <c:pt idx="293">
                  <c:v>-61.4</c:v>
                </c:pt>
                <c:pt idx="294">
                  <c:v>-61.2</c:v>
                </c:pt>
                <c:pt idx="295">
                  <c:v>-61</c:v>
                </c:pt>
                <c:pt idx="296">
                  <c:v>-60.8</c:v>
                </c:pt>
                <c:pt idx="297">
                  <c:v>-60.6</c:v>
                </c:pt>
                <c:pt idx="298">
                  <c:v>-60.4</c:v>
                </c:pt>
                <c:pt idx="299">
                  <c:v>-60.2</c:v>
                </c:pt>
                <c:pt idx="300">
                  <c:v>-60</c:v>
                </c:pt>
                <c:pt idx="301">
                  <c:v>-59.8</c:v>
                </c:pt>
                <c:pt idx="302">
                  <c:v>-59.6</c:v>
                </c:pt>
                <c:pt idx="303">
                  <c:v>-59.4</c:v>
                </c:pt>
                <c:pt idx="304">
                  <c:v>-59.2</c:v>
                </c:pt>
                <c:pt idx="305">
                  <c:v>-59</c:v>
                </c:pt>
                <c:pt idx="306">
                  <c:v>-58.8</c:v>
                </c:pt>
                <c:pt idx="307">
                  <c:v>-58.6</c:v>
                </c:pt>
                <c:pt idx="308">
                  <c:v>-58.4</c:v>
                </c:pt>
                <c:pt idx="309">
                  <c:v>-58.2</c:v>
                </c:pt>
                <c:pt idx="310">
                  <c:v>-58</c:v>
                </c:pt>
                <c:pt idx="311">
                  <c:v>-57.8</c:v>
                </c:pt>
                <c:pt idx="312">
                  <c:v>-57.6</c:v>
                </c:pt>
                <c:pt idx="313">
                  <c:v>-57.4</c:v>
                </c:pt>
                <c:pt idx="314">
                  <c:v>-57.2</c:v>
                </c:pt>
                <c:pt idx="315">
                  <c:v>-57</c:v>
                </c:pt>
                <c:pt idx="316">
                  <c:v>-56.8</c:v>
                </c:pt>
                <c:pt idx="317">
                  <c:v>-56.6</c:v>
                </c:pt>
                <c:pt idx="318">
                  <c:v>-56.4</c:v>
                </c:pt>
                <c:pt idx="319">
                  <c:v>-56.2</c:v>
                </c:pt>
                <c:pt idx="320">
                  <c:v>-56</c:v>
                </c:pt>
                <c:pt idx="321">
                  <c:v>-55.8</c:v>
                </c:pt>
                <c:pt idx="322">
                  <c:v>-55.6</c:v>
                </c:pt>
                <c:pt idx="323">
                  <c:v>-55.4</c:v>
                </c:pt>
                <c:pt idx="324">
                  <c:v>-55.2</c:v>
                </c:pt>
                <c:pt idx="325">
                  <c:v>-55</c:v>
                </c:pt>
                <c:pt idx="326">
                  <c:v>-54.8</c:v>
                </c:pt>
                <c:pt idx="327">
                  <c:v>-54.6</c:v>
                </c:pt>
                <c:pt idx="328">
                  <c:v>-54.4</c:v>
                </c:pt>
                <c:pt idx="329">
                  <c:v>-54.2</c:v>
                </c:pt>
                <c:pt idx="330">
                  <c:v>-54</c:v>
                </c:pt>
                <c:pt idx="331">
                  <c:v>-53.8</c:v>
                </c:pt>
                <c:pt idx="332">
                  <c:v>-53.6</c:v>
                </c:pt>
                <c:pt idx="333">
                  <c:v>-53.4</c:v>
                </c:pt>
                <c:pt idx="334">
                  <c:v>-53.2</c:v>
                </c:pt>
                <c:pt idx="335">
                  <c:v>-53</c:v>
                </c:pt>
                <c:pt idx="336">
                  <c:v>-52.8</c:v>
                </c:pt>
                <c:pt idx="337">
                  <c:v>-52.6</c:v>
                </c:pt>
                <c:pt idx="338">
                  <c:v>-52.4</c:v>
                </c:pt>
                <c:pt idx="339">
                  <c:v>-52.2</c:v>
                </c:pt>
                <c:pt idx="340">
                  <c:v>-52</c:v>
                </c:pt>
                <c:pt idx="341">
                  <c:v>-51.8</c:v>
                </c:pt>
                <c:pt idx="342">
                  <c:v>-51.6</c:v>
                </c:pt>
                <c:pt idx="343">
                  <c:v>-51.4</c:v>
                </c:pt>
                <c:pt idx="344">
                  <c:v>-51.2</c:v>
                </c:pt>
                <c:pt idx="345">
                  <c:v>-51</c:v>
                </c:pt>
                <c:pt idx="346">
                  <c:v>-50.8</c:v>
                </c:pt>
                <c:pt idx="347">
                  <c:v>-50.6</c:v>
                </c:pt>
                <c:pt idx="348">
                  <c:v>-50.4</c:v>
                </c:pt>
                <c:pt idx="349">
                  <c:v>-50.2</c:v>
                </c:pt>
                <c:pt idx="350">
                  <c:v>-50</c:v>
                </c:pt>
                <c:pt idx="351">
                  <c:v>-49.8</c:v>
                </c:pt>
                <c:pt idx="352">
                  <c:v>-49.6</c:v>
                </c:pt>
                <c:pt idx="353">
                  <c:v>-49.4</c:v>
                </c:pt>
                <c:pt idx="354">
                  <c:v>-49.2</c:v>
                </c:pt>
                <c:pt idx="355">
                  <c:v>-49</c:v>
                </c:pt>
                <c:pt idx="356">
                  <c:v>-48.8</c:v>
                </c:pt>
                <c:pt idx="357">
                  <c:v>-48.6</c:v>
                </c:pt>
                <c:pt idx="358">
                  <c:v>-48.4</c:v>
                </c:pt>
                <c:pt idx="359">
                  <c:v>-48.2</c:v>
                </c:pt>
                <c:pt idx="360">
                  <c:v>-48</c:v>
                </c:pt>
                <c:pt idx="361">
                  <c:v>-47.8</c:v>
                </c:pt>
                <c:pt idx="362">
                  <c:v>-47.6</c:v>
                </c:pt>
                <c:pt idx="363">
                  <c:v>-47.4</c:v>
                </c:pt>
                <c:pt idx="364">
                  <c:v>-47.2</c:v>
                </c:pt>
                <c:pt idx="365">
                  <c:v>-47</c:v>
                </c:pt>
                <c:pt idx="366">
                  <c:v>-46.8</c:v>
                </c:pt>
                <c:pt idx="367">
                  <c:v>-46.6</c:v>
                </c:pt>
                <c:pt idx="368">
                  <c:v>-46.4</c:v>
                </c:pt>
                <c:pt idx="369">
                  <c:v>-46.2</c:v>
                </c:pt>
                <c:pt idx="370">
                  <c:v>-46</c:v>
                </c:pt>
                <c:pt idx="371">
                  <c:v>-45.8</c:v>
                </c:pt>
                <c:pt idx="372">
                  <c:v>-45.6</c:v>
                </c:pt>
                <c:pt idx="373">
                  <c:v>-45.4</c:v>
                </c:pt>
                <c:pt idx="374">
                  <c:v>-45.2</c:v>
                </c:pt>
                <c:pt idx="375">
                  <c:v>-45</c:v>
                </c:pt>
                <c:pt idx="376">
                  <c:v>-44.8</c:v>
                </c:pt>
                <c:pt idx="377">
                  <c:v>-44.6</c:v>
                </c:pt>
                <c:pt idx="378">
                  <c:v>-44.4</c:v>
                </c:pt>
                <c:pt idx="379">
                  <c:v>-44.2</c:v>
                </c:pt>
                <c:pt idx="380">
                  <c:v>-44</c:v>
                </c:pt>
                <c:pt idx="381">
                  <c:v>-43.8</c:v>
                </c:pt>
                <c:pt idx="382">
                  <c:v>-43.6</c:v>
                </c:pt>
                <c:pt idx="383">
                  <c:v>-43.4</c:v>
                </c:pt>
                <c:pt idx="384">
                  <c:v>-43.2</c:v>
                </c:pt>
                <c:pt idx="385">
                  <c:v>-43</c:v>
                </c:pt>
                <c:pt idx="386">
                  <c:v>-42.8</c:v>
                </c:pt>
                <c:pt idx="387">
                  <c:v>-42.6</c:v>
                </c:pt>
                <c:pt idx="388">
                  <c:v>-42.4</c:v>
                </c:pt>
                <c:pt idx="389">
                  <c:v>-42.2</c:v>
                </c:pt>
                <c:pt idx="390">
                  <c:v>-42</c:v>
                </c:pt>
                <c:pt idx="391">
                  <c:v>-41.8</c:v>
                </c:pt>
                <c:pt idx="392">
                  <c:v>-41.6</c:v>
                </c:pt>
                <c:pt idx="393">
                  <c:v>-41.4</c:v>
                </c:pt>
                <c:pt idx="394">
                  <c:v>-41.2</c:v>
                </c:pt>
                <c:pt idx="395">
                  <c:v>-41</c:v>
                </c:pt>
                <c:pt idx="396">
                  <c:v>-40.799999999999997</c:v>
                </c:pt>
                <c:pt idx="397">
                  <c:v>-40.6</c:v>
                </c:pt>
                <c:pt idx="398">
                  <c:v>-40.4</c:v>
                </c:pt>
                <c:pt idx="399">
                  <c:v>-40.200000000000003</c:v>
                </c:pt>
                <c:pt idx="400">
                  <c:v>-40</c:v>
                </c:pt>
                <c:pt idx="401">
                  <c:v>-39.799999999999997</c:v>
                </c:pt>
                <c:pt idx="402">
                  <c:v>-39.6</c:v>
                </c:pt>
                <c:pt idx="403">
                  <c:v>-39.4</c:v>
                </c:pt>
                <c:pt idx="404">
                  <c:v>-39.200000000000003</c:v>
                </c:pt>
                <c:pt idx="405">
                  <c:v>-39</c:v>
                </c:pt>
                <c:pt idx="406">
                  <c:v>-38.799999999999997</c:v>
                </c:pt>
                <c:pt idx="407">
                  <c:v>-38.6</c:v>
                </c:pt>
                <c:pt idx="408">
                  <c:v>-38.4</c:v>
                </c:pt>
                <c:pt idx="409">
                  <c:v>-38.200000000000003</c:v>
                </c:pt>
                <c:pt idx="410">
                  <c:v>-38</c:v>
                </c:pt>
                <c:pt idx="411">
                  <c:v>-37.799999999999997</c:v>
                </c:pt>
                <c:pt idx="412">
                  <c:v>-37.6</c:v>
                </c:pt>
                <c:pt idx="413">
                  <c:v>-37.4</c:v>
                </c:pt>
                <c:pt idx="414">
                  <c:v>-37.200000000000003</c:v>
                </c:pt>
                <c:pt idx="415">
                  <c:v>-37</c:v>
                </c:pt>
                <c:pt idx="416">
                  <c:v>-36.799999999999997</c:v>
                </c:pt>
                <c:pt idx="417">
                  <c:v>-36.6</c:v>
                </c:pt>
                <c:pt idx="418">
                  <c:v>-36.4</c:v>
                </c:pt>
                <c:pt idx="419">
                  <c:v>-36.200000000000003</c:v>
                </c:pt>
                <c:pt idx="420">
                  <c:v>-36</c:v>
                </c:pt>
                <c:pt idx="421">
                  <c:v>-35.799999999999997</c:v>
                </c:pt>
                <c:pt idx="422">
                  <c:v>-35.6</c:v>
                </c:pt>
                <c:pt idx="423">
                  <c:v>-35.4</c:v>
                </c:pt>
                <c:pt idx="424">
                  <c:v>-35.200000000000003</c:v>
                </c:pt>
                <c:pt idx="425">
                  <c:v>-35</c:v>
                </c:pt>
                <c:pt idx="426">
                  <c:v>-34.799999999999997</c:v>
                </c:pt>
                <c:pt idx="427">
                  <c:v>-34.6</c:v>
                </c:pt>
                <c:pt idx="428">
                  <c:v>-34.4</c:v>
                </c:pt>
                <c:pt idx="429">
                  <c:v>-34.200000000000003</c:v>
                </c:pt>
                <c:pt idx="430">
                  <c:v>-34</c:v>
                </c:pt>
                <c:pt idx="431">
                  <c:v>-33.799999999999997</c:v>
                </c:pt>
                <c:pt idx="432">
                  <c:v>-33.6</c:v>
                </c:pt>
                <c:pt idx="433">
                  <c:v>-33.4</c:v>
                </c:pt>
                <c:pt idx="434">
                  <c:v>-33.200000000000003</c:v>
                </c:pt>
                <c:pt idx="435">
                  <c:v>-33</c:v>
                </c:pt>
                <c:pt idx="436">
                  <c:v>-32.799999999999997</c:v>
                </c:pt>
                <c:pt idx="437">
                  <c:v>-32.6</c:v>
                </c:pt>
                <c:pt idx="438">
                  <c:v>-32.4</c:v>
                </c:pt>
                <c:pt idx="439">
                  <c:v>-32.200000000000003</c:v>
                </c:pt>
                <c:pt idx="440">
                  <c:v>-32</c:v>
                </c:pt>
                <c:pt idx="441">
                  <c:v>-31.8</c:v>
                </c:pt>
                <c:pt idx="442">
                  <c:v>-31.6</c:v>
                </c:pt>
                <c:pt idx="443">
                  <c:v>-31.4</c:v>
                </c:pt>
                <c:pt idx="444">
                  <c:v>-31.2</c:v>
                </c:pt>
                <c:pt idx="445">
                  <c:v>-31</c:v>
                </c:pt>
                <c:pt idx="446">
                  <c:v>-30.8</c:v>
                </c:pt>
                <c:pt idx="447">
                  <c:v>-30.6</c:v>
                </c:pt>
                <c:pt idx="448">
                  <c:v>-30.4</c:v>
                </c:pt>
                <c:pt idx="449">
                  <c:v>-30.2</c:v>
                </c:pt>
                <c:pt idx="450">
                  <c:v>-30</c:v>
                </c:pt>
                <c:pt idx="451">
                  <c:v>-29.8</c:v>
                </c:pt>
                <c:pt idx="452">
                  <c:v>-29.6</c:v>
                </c:pt>
                <c:pt idx="453">
                  <c:v>-29.4</c:v>
                </c:pt>
                <c:pt idx="454">
                  <c:v>-29.2</c:v>
                </c:pt>
                <c:pt idx="455">
                  <c:v>-29</c:v>
                </c:pt>
                <c:pt idx="456">
                  <c:v>-28.8</c:v>
                </c:pt>
                <c:pt idx="457">
                  <c:v>-28.6</c:v>
                </c:pt>
                <c:pt idx="458">
                  <c:v>-28.4</c:v>
                </c:pt>
                <c:pt idx="459">
                  <c:v>-28.2</c:v>
                </c:pt>
                <c:pt idx="460">
                  <c:v>-28</c:v>
                </c:pt>
                <c:pt idx="461">
                  <c:v>-27.8</c:v>
                </c:pt>
                <c:pt idx="462">
                  <c:v>-27.6</c:v>
                </c:pt>
                <c:pt idx="463">
                  <c:v>-27.4</c:v>
                </c:pt>
                <c:pt idx="464">
                  <c:v>-27.2</c:v>
                </c:pt>
                <c:pt idx="465">
                  <c:v>-27</c:v>
                </c:pt>
                <c:pt idx="466">
                  <c:v>-26.8</c:v>
                </c:pt>
                <c:pt idx="467">
                  <c:v>-26.6</c:v>
                </c:pt>
                <c:pt idx="468">
                  <c:v>-26.4</c:v>
                </c:pt>
                <c:pt idx="469">
                  <c:v>-26.2</c:v>
                </c:pt>
                <c:pt idx="470">
                  <c:v>-26</c:v>
                </c:pt>
                <c:pt idx="471">
                  <c:v>-25.8</c:v>
                </c:pt>
                <c:pt idx="472">
                  <c:v>-25.6</c:v>
                </c:pt>
                <c:pt idx="473">
                  <c:v>-25.4</c:v>
                </c:pt>
                <c:pt idx="474">
                  <c:v>-25.2</c:v>
                </c:pt>
                <c:pt idx="475">
                  <c:v>-25</c:v>
                </c:pt>
                <c:pt idx="476">
                  <c:v>-24.8</c:v>
                </c:pt>
                <c:pt idx="477">
                  <c:v>-24.6</c:v>
                </c:pt>
                <c:pt idx="478">
                  <c:v>-24.4</c:v>
                </c:pt>
                <c:pt idx="479">
                  <c:v>-24.2</c:v>
                </c:pt>
                <c:pt idx="480">
                  <c:v>-24</c:v>
                </c:pt>
                <c:pt idx="481">
                  <c:v>-23.8</c:v>
                </c:pt>
                <c:pt idx="482">
                  <c:v>-23.6</c:v>
                </c:pt>
                <c:pt idx="483">
                  <c:v>-23.4</c:v>
                </c:pt>
                <c:pt idx="484">
                  <c:v>-23.2</c:v>
                </c:pt>
                <c:pt idx="485">
                  <c:v>-23</c:v>
                </c:pt>
                <c:pt idx="486">
                  <c:v>-22.8</c:v>
                </c:pt>
                <c:pt idx="487">
                  <c:v>-22.6</c:v>
                </c:pt>
                <c:pt idx="488">
                  <c:v>-22.4</c:v>
                </c:pt>
                <c:pt idx="489">
                  <c:v>-22.2</c:v>
                </c:pt>
                <c:pt idx="490">
                  <c:v>-22</c:v>
                </c:pt>
                <c:pt idx="491">
                  <c:v>-21.8</c:v>
                </c:pt>
                <c:pt idx="492">
                  <c:v>-21.6</c:v>
                </c:pt>
                <c:pt idx="493">
                  <c:v>-21.4</c:v>
                </c:pt>
                <c:pt idx="494">
                  <c:v>-21.2</c:v>
                </c:pt>
                <c:pt idx="495">
                  <c:v>-21</c:v>
                </c:pt>
                <c:pt idx="496">
                  <c:v>-20.8</c:v>
                </c:pt>
                <c:pt idx="497">
                  <c:v>-20.6</c:v>
                </c:pt>
                <c:pt idx="498">
                  <c:v>-20.399999999999999</c:v>
                </c:pt>
                <c:pt idx="499">
                  <c:v>-20.2</c:v>
                </c:pt>
                <c:pt idx="500">
                  <c:v>-20</c:v>
                </c:pt>
                <c:pt idx="501">
                  <c:v>-19.8</c:v>
                </c:pt>
                <c:pt idx="502">
                  <c:v>-19.600000000000001</c:v>
                </c:pt>
                <c:pt idx="503">
                  <c:v>-19.399999999999999</c:v>
                </c:pt>
                <c:pt idx="504">
                  <c:v>-19.2</c:v>
                </c:pt>
                <c:pt idx="505">
                  <c:v>-19</c:v>
                </c:pt>
                <c:pt idx="506">
                  <c:v>-18.8</c:v>
                </c:pt>
                <c:pt idx="507">
                  <c:v>-18.600000000000001</c:v>
                </c:pt>
                <c:pt idx="508">
                  <c:v>-18.399999999999999</c:v>
                </c:pt>
                <c:pt idx="509">
                  <c:v>-18.2</c:v>
                </c:pt>
                <c:pt idx="510">
                  <c:v>-18</c:v>
                </c:pt>
                <c:pt idx="511">
                  <c:v>-17.8</c:v>
                </c:pt>
                <c:pt idx="512">
                  <c:v>-17.600000000000001</c:v>
                </c:pt>
                <c:pt idx="513">
                  <c:v>-17.399999999999999</c:v>
                </c:pt>
                <c:pt idx="514">
                  <c:v>-17.2</c:v>
                </c:pt>
                <c:pt idx="515">
                  <c:v>-17</c:v>
                </c:pt>
                <c:pt idx="516">
                  <c:v>-16.8</c:v>
                </c:pt>
                <c:pt idx="517">
                  <c:v>-16.600000000000001</c:v>
                </c:pt>
                <c:pt idx="518">
                  <c:v>-16.399999999999999</c:v>
                </c:pt>
                <c:pt idx="519">
                  <c:v>-16.2</c:v>
                </c:pt>
                <c:pt idx="520">
                  <c:v>-16</c:v>
                </c:pt>
                <c:pt idx="521">
                  <c:v>-15.8</c:v>
                </c:pt>
                <c:pt idx="522">
                  <c:v>-15.6</c:v>
                </c:pt>
                <c:pt idx="523">
                  <c:v>-15.4</c:v>
                </c:pt>
                <c:pt idx="524">
                  <c:v>-15.2</c:v>
                </c:pt>
                <c:pt idx="525">
                  <c:v>-15</c:v>
                </c:pt>
                <c:pt idx="526">
                  <c:v>-14.8</c:v>
                </c:pt>
                <c:pt idx="527">
                  <c:v>-14.6</c:v>
                </c:pt>
                <c:pt idx="528">
                  <c:v>-14.4</c:v>
                </c:pt>
                <c:pt idx="529">
                  <c:v>-14.2</c:v>
                </c:pt>
                <c:pt idx="530">
                  <c:v>-14</c:v>
                </c:pt>
                <c:pt idx="531">
                  <c:v>-13.8</c:v>
                </c:pt>
                <c:pt idx="532">
                  <c:v>-13.6</c:v>
                </c:pt>
                <c:pt idx="533">
                  <c:v>-13.4</c:v>
                </c:pt>
                <c:pt idx="534">
                  <c:v>-13.2</c:v>
                </c:pt>
                <c:pt idx="535">
                  <c:v>-13</c:v>
                </c:pt>
                <c:pt idx="536">
                  <c:v>-12.8</c:v>
                </c:pt>
                <c:pt idx="537">
                  <c:v>-12.6</c:v>
                </c:pt>
                <c:pt idx="538">
                  <c:v>-12.4</c:v>
                </c:pt>
                <c:pt idx="539">
                  <c:v>-12.2</c:v>
                </c:pt>
                <c:pt idx="540">
                  <c:v>-12</c:v>
                </c:pt>
                <c:pt idx="541">
                  <c:v>-11.8</c:v>
                </c:pt>
                <c:pt idx="542">
                  <c:v>-11.6</c:v>
                </c:pt>
                <c:pt idx="543">
                  <c:v>-11.4</c:v>
                </c:pt>
                <c:pt idx="544">
                  <c:v>-11.2</c:v>
                </c:pt>
                <c:pt idx="545">
                  <c:v>-11</c:v>
                </c:pt>
                <c:pt idx="546">
                  <c:v>-10.8</c:v>
                </c:pt>
                <c:pt idx="547">
                  <c:v>-10.6</c:v>
                </c:pt>
                <c:pt idx="548">
                  <c:v>-10.4</c:v>
                </c:pt>
                <c:pt idx="549">
                  <c:v>-10.199999999999999</c:v>
                </c:pt>
                <c:pt idx="550">
                  <c:v>-10</c:v>
                </c:pt>
                <c:pt idx="551">
                  <c:v>-9.8000000000000007</c:v>
                </c:pt>
                <c:pt idx="552">
                  <c:v>-9.6</c:v>
                </c:pt>
                <c:pt idx="553">
                  <c:v>-9.4</c:v>
                </c:pt>
                <c:pt idx="554">
                  <c:v>-9.1999999999999993</c:v>
                </c:pt>
                <c:pt idx="555">
                  <c:v>-9</c:v>
                </c:pt>
                <c:pt idx="556">
                  <c:v>-8.8000000000000007</c:v>
                </c:pt>
                <c:pt idx="557">
                  <c:v>-8.6</c:v>
                </c:pt>
                <c:pt idx="558">
                  <c:v>-8.4</c:v>
                </c:pt>
                <c:pt idx="559">
                  <c:v>-8.1999999999999993</c:v>
                </c:pt>
                <c:pt idx="560">
                  <c:v>-8</c:v>
                </c:pt>
                <c:pt idx="561">
                  <c:v>-7.8</c:v>
                </c:pt>
                <c:pt idx="562">
                  <c:v>-7.6</c:v>
                </c:pt>
                <c:pt idx="563">
                  <c:v>-7.4</c:v>
                </c:pt>
                <c:pt idx="564">
                  <c:v>-7.2</c:v>
                </c:pt>
                <c:pt idx="565">
                  <c:v>-7</c:v>
                </c:pt>
                <c:pt idx="566">
                  <c:v>-6.8</c:v>
                </c:pt>
                <c:pt idx="567">
                  <c:v>-6.6</c:v>
                </c:pt>
                <c:pt idx="568">
                  <c:v>-6.4</c:v>
                </c:pt>
                <c:pt idx="569">
                  <c:v>-6.2</c:v>
                </c:pt>
                <c:pt idx="570">
                  <c:v>-6</c:v>
                </c:pt>
                <c:pt idx="571">
                  <c:v>-5.8</c:v>
                </c:pt>
                <c:pt idx="572">
                  <c:v>-5.6</c:v>
                </c:pt>
                <c:pt idx="573">
                  <c:v>-5.4</c:v>
                </c:pt>
                <c:pt idx="574">
                  <c:v>-5.2</c:v>
                </c:pt>
                <c:pt idx="575">
                  <c:v>-5</c:v>
                </c:pt>
                <c:pt idx="576">
                  <c:v>-4.8</c:v>
                </c:pt>
                <c:pt idx="577">
                  <c:v>-4.5999999999999996</c:v>
                </c:pt>
                <c:pt idx="578">
                  <c:v>-4.4000000000000004</c:v>
                </c:pt>
                <c:pt idx="579">
                  <c:v>-4.2</c:v>
                </c:pt>
                <c:pt idx="580">
                  <c:v>-4</c:v>
                </c:pt>
                <c:pt idx="581">
                  <c:v>-3.8</c:v>
                </c:pt>
                <c:pt idx="582">
                  <c:v>-3.6</c:v>
                </c:pt>
                <c:pt idx="583">
                  <c:v>-3.4</c:v>
                </c:pt>
                <c:pt idx="584">
                  <c:v>-3.2</c:v>
                </c:pt>
                <c:pt idx="585">
                  <c:v>-3</c:v>
                </c:pt>
                <c:pt idx="586">
                  <c:v>-2.8</c:v>
                </c:pt>
                <c:pt idx="587">
                  <c:v>-2.6</c:v>
                </c:pt>
                <c:pt idx="588">
                  <c:v>-2.4</c:v>
                </c:pt>
                <c:pt idx="589">
                  <c:v>-2.2000000000000002</c:v>
                </c:pt>
                <c:pt idx="590">
                  <c:v>-2</c:v>
                </c:pt>
                <c:pt idx="591">
                  <c:v>-1.8</c:v>
                </c:pt>
                <c:pt idx="592">
                  <c:v>-1.6</c:v>
                </c:pt>
                <c:pt idx="593">
                  <c:v>-1.4</c:v>
                </c:pt>
                <c:pt idx="594">
                  <c:v>-1.2</c:v>
                </c:pt>
                <c:pt idx="595">
                  <c:v>-1</c:v>
                </c:pt>
                <c:pt idx="596">
                  <c:v>-0.8</c:v>
                </c:pt>
                <c:pt idx="597">
                  <c:v>-0.6</c:v>
                </c:pt>
                <c:pt idx="598">
                  <c:v>-0.4</c:v>
                </c:pt>
                <c:pt idx="599">
                  <c:v>-0.2</c:v>
                </c:pt>
                <c:pt idx="600">
                  <c:v>0</c:v>
                </c:pt>
                <c:pt idx="601">
                  <c:v>0.2</c:v>
                </c:pt>
                <c:pt idx="602">
                  <c:v>0.4</c:v>
                </c:pt>
                <c:pt idx="603">
                  <c:v>0.6</c:v>
                </c:pt>
                <c:pt idx="604">
                  <c:v>0.8</c:v>
                </c:pt>
                <c:pt idx="605">
                  <c:v>1</c:v>
                </c:pt>
                <c:pt idx="606">
                  <c:v>1.2</c:v>
                </c:pt>
                <c:pt idx="607">
                  <c:v>1.4</c:v>
                </c:pt>
                <c:pt idx="608">
                  <c:v>1.6</c:v>
                </c:pt>
                <c:pt idx="609">
                  <c:v>1.8</c:v>
                </c:pt>
                <c:pt idx="610">
                  <c:v>2</c:v>
                </c:pt>
                <c:pt idx="611">
                  <c:v>2.2000000000000002</c:v>
                </c:pt>
                <c:pt idx="612">
                  <c:v>2.4</c:v>
                </c:pt>
                <c:pt idx="613">
                  <c:v>2.6</c:v>
                </c:pt>
                <c:pt idx="614">
                  <c:v>2.8</c:v>
                </c:pt>
                <c:pt idx="615">
                  <c:v>3</c:v>
                </c:pt>
                <c:pt idx="616">
                  <c:v>3.2</c:v>
                </c:pt>
                <c:pt idx="617">
                  <c:v>3.4</c:v>
                </c:pt>
                <c:pt idx="618">
                  <c:v>3.6</c:v>
                </c:pt>
                <c:pt idx="619">
                  <c:v>3.8</c:v>
                </c:pt>
                <c:pt idx="620">
                  <c:v>4</c:v>
                </c:pt>
                <c:pt idx="621">
                  <c:v>4.2</c:v>
                </c:pt>
                <c:pt idx="622">
                  <c:v>4.4000000000000004</c:v>
                </c:pt>
                <c:pt idx="623">
                  <c:v>4.5999999999999996</c:v>
                </c:pt>
                <c:pt idx="624">
                  <c:v>4.8</c:v>
                </c:pt>
                <c:pt idx="625">
                  <c:v>5</c:v>
                </c:pt>
                <c:pt idx="626">
                  <c:v>5.2</c:v>
                </c:pt>
                <c:pt idx="627">
                  <c:v>5.4</c:v>
                </c:pt>
                <c:pt idx="628">
                  <c:v>5.6</c:v>
                </c:pt>
                <c:pt idx="629">
                  <c:v>5.8</c:v>
                </c:pt>
                <c:pt idx="630">
                  <c:v>6</c:v>
                </c:pt>
                <c:pt idx="631">
                  <c:v>6.2</c:v>
                </c:pt>
                <c:pt idx="632">
                  <c:v>6.4</c:v>
                </c:pt>
                <c:pt idx="633">
                  <c:v>6.6</c:v>
                </c:pt>
                <c:pt idx="634">
                  <c:v>6.8</c:v>
                </c:pt>
                <c:pt idx="635">
                  <c:v>7</c:v>
                </c:pt>
                <c:pt idx="636">
                  <c:v>7.2</c:v>
                </c:pt>
                <c:pt idx="637">
                  <c:v>7.4</c:v>
                </c:pt>
                <c:pt idx="638">
                  <c:v>7.6</c:v>
                </c:pt>
                <c:pt idx="639">
                  <c:v>7.8</c:v>
                </c:pt>
                <c:pt idx="640">
                  <c:v>8</c:v>
                </c:pt>
                <c:pt idx="641">
                  <c:v>8.1999999999999993</c:v>
                </c:pt>
                <c:pt idx="642">
                  <c:v>8.4</c:v>
                </c:pt>
                <c:pt idx="643">
                  <c:v>8.6</c:v>
                </c:pt>
                <c:pt idx="644">
                  <c:v>8.8000000000000007</c:v>
                </c:pt>
                <c:pt idx="645">
                  <c:v>9</c:v>
                </c:pt>
                <c:pt idx="646">
                  <c:v>9.1999999999999993</c:v>
                </c:pt>
                <c:pt idx="647">
                  <c:v>9.4</c:v>
                </c:pt>
                <c:pt idx="648">
                  <c:v>9.6</c:v>
                </c:pt>
                <c:pt idx="649">
                  <c:v>9.8000000000000007</c:v>
                </c:pt>
                <c:pt idx="650">
                  <c:v>10</c:v>
                </c:pt>
                <c:pt idx="651">
                  <c:v>10.199999999999999</c:v>
                </c:pt>
                <c:pt idx="652">
                  <c:v>10.4</c:v>
                </c:pt>
                <c:pt idx="653">
                  <c:v>10.6</c:v>
                </c:pt>
                <c:pt idx="654">
                  <c:v>10.8</c:v>
                </c:pt>
                <c:pt idx="655">
                  <c:v>11</c:v>
                </c:pt>
                <c:pt idx="656">
                  <c:v>11.2</c:v>
                </c:pt>
                <c:pt idx="657">
                  <c:v>11.4</c:v>
                </c:pt>
                <c:pt idx="658">
                  <c:v>11.6</c:v>
                </c:pt>
                <c:pt idx="659">
                  <c:v>11.8</c:v>
                </c:pt>
                <c:pt idx="660">
                  <c:v>12</c:v>
                </c:pt>
                <c:pt idx="661">
                  <c:v>12.2</c:v>
                </c:pt>
                <c:pt idx="662">
                  <c:v>12.4</c:v>
                </c:pt>
                <c:pt idx="663">
                  <c:v>12.6</c:v>
                </c:pt>
                <c:pt idx="664">
                  <c:v>12.8</c:v>
                </c:pt>
                <c:pt idx="665">
                  <c:v>13</c:v>
                </c:pt>
                <c:pt idx="666">
                  <c:v>13.2</c:v>
                </c:pt>
                <c:pt idx="667">
                  <c:v>13.4</c:v>
                </c:pt>
                <c:pt idx="668">
                  <c:v>13.6</c:v>
                </c:pt>
                <c:pt idx="669">
                  <c:v>13.8</c:v>
                </c:pt>
                <c:pt idx="670">
                  <c:v>14</c:v>
                </c:pt>
                <c:pt idx="671">
                  <c:v>14.2</c:v>
                </c:pt>
                <c:pt idx="672">
                  <c:v>14.4</c:v>
                </c:pt>
                <c:pt idx="673">
                  <c:v>14.6</c:v>
                </c:pt>
                <c:pt idx="674">
                  <c:v>14.8</c:v>
                </c:pt>
                <c:pt idx="675">
                  <c:v>15</c:v>
                </c:pt>
                <c:pt idx="676">
                  <c:v>15.2</c:v>
                </c:pt>
                <c:pt idx="677">
                  <c:v>15.4</c:v>
                </c:pt>
                <c:pt idx="678">
                  <c:v>15.6</c:v>
                </c:pt>
                <c:pt idx="679">
                  <c:v>15.8</c:v>
                </c:pt>
                <c:pt idx="680">
                  <c:v>16</c:v>
                </c:pt>
                <c:pt idx="681">
                  <c:v>16.2</c:v>
                </c:pt>
                <c:pt idx="682">
                  <c:v>16.399999999999999</c:v>
                </c:pt>
                <c:pt idx="683">
                  <c:v>16.600000000000001</c:v>
                </c:pt>
                <c:pt idx="684">
                  <c:v>16.8</c:v>
                </c:pt>
                <c:pt idx="685">
                  <c:v>17</c:v>
                </c:pt>
                <c:pt idx="686">
                  <c:v>17.2</c:v>
                </c:pt>
                <c:pt idx="687">
                  <c:v>17.399999999999999</c:v>
                </c:pt>
                <c:pt idx="688">
                  <c:v>17.600000000000001</c:v>
                </c:pt>
                <c:pt idx="689">
                  <c:v>17.8</c:v>
                </c:pt>
                <c:pt idx="690">
                  <c:v>18</c:v>
                </c:pt>
                <c:pt idx="691">
                  <c:v>18.2</c:v>
                </c:pt>
                <c:pt idx="692">
                  <c:v>18.399999999999999</c:v>
                </c:pt>
                <c:pt idx="693">
                  <c:v>18.600000000000001</c:v>
                </c:pt>
                <c:pt idx="694">
                  <c:v>18.8</c:v>
                </c:pt>
                <c:pt idx="695">
                  <c:v>19</c:v>
                </c:pt>
                <c:pt idx="696">
                  <c:v>19.2</c:v>
                </c:pt>
                <c:pt idx="697">
                  <c:v>19.399999999999999</c:v>
                </c:pt>
                <c:pt idx="698">
                  <c:v>19.600000000000001</c:v>
                </c:pt>
                <c:pt idx="699">
                  <c:v>19.8</c:v>
                </c:pt>
                <c:pt idx="700">
                  <c:v>20</c:v>
                </c:pt>
                <c:pt idx="701">
                  <c:v>20.2</c:v>
                </c:pt>
                <c:pt idx="702">
                  <c:v>20.399999999999999</c:v>
                </c:pt>
                <c:pt idx="703">
                  <c:v>20.6</c:v>
                </c:pt>
                <c:pt idx="704">
                  <c:v>20.8</c:v>
                </c:pt>
                <c:pt idx="705">
                  <c:v>21</c:v>
                </c:pt>
                <c:pt idx="706">
                  <c:v>21.2</c:v>
                </c:pt>
                <c:pt idx="707">
                  <c:v>21.4</c:v>
                </c:pt>
                <c:pt idx="708">
                  <c:v>21.6</c:v>
                </c:pt>
                <c:pt idx="709">
                  <c:v>21.8</c:v>
                </c:pt>
                <c:pt idx="710">
                  <c:v>22</c:v>
                </c:pt>
                <c:pt idx="711">
                  <c:v>22.2</c:v>
                </c:pt>
                <c:pt idx="712">
                  <c:v>22.4</c:v>
                </c:pt>
                <c:pt idx="713">
                  <c:v>22.6</c:v>
                </c:pt>
                <c:pt idx="714">
                  <c:v>22.8</c:v>
                </c:pt>
                <c:pt idx="715">
                  <c:v>23</c:v>
                </c:pt>
                <c:pt idx="716">
                  <c:v>23.2</c:v>
                </c:pt>
                <c:pt idx="717">
                  <c:v>23.4</c:v>
                </c:pt>
                <c:pt idx="718">
                  <c:v>23.6</c:v>
                </c:pt>
                <c:pt idx="719">
                  <c:v>23.8</c:v>
                </c:pt>
                <c:pt idx="720">
                  <c:v>24</c:v>
                </c:pt>
                <c:pt idx="721">
                  <c:v>24.2</c:v>
                </c:pt>
                <c:pt idx="722">
                  <c:v>24.4</c:v>
                </c:pt>
                <c:pt idx="723">
                  <c:v>24.6</c:v>
                </c:pt>
                <c:pt idx="724">
                  <c:v>24.8</c:v>
                </c:pt>
                <c:pt idx="725">
                  <c:v>25</c:v>
                </c:pt>
                <c:pt idx="726">
                  <c:v>25.2</c:v>
                </c:pt>
                <c:pt idx="727">
                  <c:v>25.4</c:v>
                </c:pt>
                <c:pt idx="728">
                  <c:v>25.6</c:v>
                </c:pt>
                <c:pt idx="729">
                  <c:v>25.8</c:v>
                </c:pt>
                <c:pt idx="730">
                  <c:v>26</c:v>
                </c:pt>
                <c:pt idx="731">
                  <c:v>26.2</c:v>
                </c:pt>
                <c:pt idx="732">
                  <c:v>26.4</c:v>
                </c:pt>
                <c:pt idx="733">
                  <c:v>26.6</c:v>
                </c:pt>
                <c:pt idx="734">
                  <c:v>26.8</c:v>
                </c:pt>
                <c:pt idx="735">
                  <c:v>27</c:v>
                </c:pt>
                <c:pt idx="736">
                  <c:v>27.2</c:v>
                </c:pt>
                <c:pt idx="737">
                  <c:v>27.4</c:v>
                </c:pt>
                <c:pt idx="738">
                  <c:v>27.6</c:v>
                </c:pt>
                <c:pt idx="739">
                  <c:v>27.8</c:v>
                </c:pt>
                <c:pt idx="740">
                  <c:v>28</c:v>
                </c:pt>
                <c:pt idx="741">
                  <c:v>28.2</c:v>
                </c:pt>
                <c:pt idx="742">
                  <c:v>28.4</c:v>
                </c:pt>
                <c:pt idx="743">
                  <c:v>28.6</c:v>
                </c:pt>
                <c:pt idx="744">
                  <c:v>28.8</c:v>
                </c:pt>
                <c:pt idx="745">
                  <c:v>29</c:v>
                </c:pt>
                <c:pt idx="746">
                  <c:v>29.2</c:v>
                </c:pt>
                <c:pt idx="747">
                  <c:v>29.4</c:v>
                </c:pt>
                <c:pt idx="748">
                  <c:v>29.6</c:v>
                </c:pt>
                <c:pt idx="749">
                  <c:v>29.8</c:v>
                </c:pt>
                <c:pt idx="750">
                  <c:v>30</c:v>
                </c:pt>
                <c:pt idx="751">
                  <c:v>30.2</c:v>
                </c:pt>
                <c:pt idx="752">
                  <c:v>30.4</c:v>
                </c:pt>
                <c:pt idx="753">
                  <c:v>30.6</c:v>
                </c:pt>
                <c:pt idx="754">
                  <c:v>30.8</c:v>
                </c:pt>
                <c:pt idx="755">
                  <c:v>31</c:v>
                </c:pt>
                <c:pt idx="756">
                  <c:v>31.2</c:v>
                </c:pt>
                <c:pt idx="757">
                  <c:v>31.4</c:v>
                </c:pt>
                <c:pt idx="758">
                  <c:v>31.6</c:v>
                </c:pt>
                <c:pt idx="759">
                  <c:v>31.8</c:v>
                </c:pt>
                <c:pt idx="760">
                  <c:v>32</c:v>
                </c:pt>
                <c:pt idx="761">
                  <c:v>32.200000000000003</c:v>
                </c:pt>
                <c:pt idx="762">
                  <c:v>32.4</c:v>
                </c:pt>
                <c:pt idx="763">
                  <c:v>32.6</c:v>
                </c:pt>
                <c:pt idx="764">
                  <c:v>32.799999999999997</c:v>
                </c:pt>
                <c:pt idx="765">
                  <c:v>33</c:v>
                </c:pt>
                <c:pt idx="766">
                  <c:v>33.200000000000003</c:v>
                </c:pt>
                <c:pt idx="767">
                  <c:v>33.4</c:v>
                </c:pt>
                <c:pt idx="768">
                  <c:v>33.6</c:v>
                </c:pt>
                <c:pt idx="769">
                  <c:v>33.799999999999997</c:v>
                </c:pt>
                <c:pt idx="770">
                  <c:v>34</c:v>
                </c:pt>
                <c:pt idx="771">
                  <c:v>34.200000000000003</c:v>
                </c:pt>
                <c:pt idx="772">
                  <c:v>34.4</c:v>
                </c:pt>
                <c:pt idx="773">
                  <c:v>34.6</c:v>
                </c:pt>
                <c:pt idx="774">
                  <c:v>34.799999999999997</c:v>
                </c:pt>
                <c:pt idx="775">
                  <c:v>35</c:v>
                </c:pt>
                <c:pt idx="776">
                  <c:v>35.200000000000003</c:v>
                </c:pt>
                <c:pt idx="777">
                  <c:v>35.4</c:v>
                </c:pt>
                <c:pt idx="778">
                  <c:v>35.6</c:v>
                </c:pt>
                <c:pt idx="779">
                  <c:v>35.799999999999997</c:v>
                </c:pt>
                <c:pt idx="780">
                  <c:v>36</c:v>
                </c:pt>
                <c:pt idx="781">
                  <c:v>36.200000000000003</c:v>
                </c:pt>
                <c:pt idx="782">
                  <c:v>36.4</c:v>
                </c:pt>
                <c:pt idx="783">
                  <c:v>36.6</c:v>
                </c:pt>
                <c:pt idx="784">
                  <c:v>36.799999999999997</c:v>
                </c:pt>
                <c:pt idx="785">
                  <c:v>37</c:v>
                </c:pt>
                <c:pt idx="786">
                  <c:v>37.200000000000003</c:v>
                </c:pt>
                <c:pt idx="787">
                  <c:v>37.4</c:v>
                </c:pt>
                <c:pt idx="788">
                  <c:v>37.6</c:v>
                </c:pt>
                <c:pt idx="789">
                  <c:v>37.799999999999997</c:v>
                </c:pt>
                <c:pt idx="790">
                  <c:v>38</c:v>
                </c:pt>
                <c:pt idx="791">
                  <c:v>38.200000000000003</c:v>
                </c:pt>
                <c:pt idx="792">
                  <c:v>38.4</c:v>
                </c:pt>
                <c:pt idx="793">
                  <c:v>38.6</c:v>
                </c:pt>
                <c:pt idx="794">
                  <c:v>38.799999999999997</c:v>
                </c:pt>
                <c:pt idx="795">
                  <c:v>39</c:v>
                </c:pt>
                <c:pt idx="796">
                  <c:v>39.200000000000003</c:v>
                </c:pt>
                <c:pt idx="797">
                  <c:v>39.4</c:v>
                </c:pt>
                <c:pt idx="798">
                  <c:v>39.6</c:v>
                </c:pt>
                <c:pt idx="799">
                  <c:v>39.799999999999997</c:v>
                </c:pt>
                <c:pt idx="800">
                  <c:v>40</c:v>
                </c:pt>
                <c:pt idx="801">
                  <c:v>40.200000000000003</c:v>
                </c:pt>
                <c:pt idx="802">
                  <c:v>40.4</c:v>
                </c:pt>
                <c:pt idx="803">
                  <c:v>40.6</c:v>
                </c:pt>
                <c:pt idx="804">
                  <c:v>40.799999999999997</c:v>
                </c:pt>
                <c:pt idx="805">
                  <c:v>41</c:v>
                </c:pt>
                <c:pt idx="806">
                  <c:v>41.2</c:v>
                </c:pt>
                <c:pt idx="807">
                  <c:v>41.4</c:v>
                </c:pt>
                <c:pt idx="808">
                  <c:v>41.6</c:v>
                </c:pt>
                <c:pt idx="809">
                  <c:v>41.8</c:v>
                </c:pt>
                <c:pt idx="810">
                  <c:v>42</c:v>
                </c:pt>
                <c:pt idx="811">
                  <c:v>42.2</c:v>
                </c:pt>
                <c:pt idx="812">
                  <c:v>42.4</c:v>
                </c:pt>
                <c:pt idx="813">
                  <c:v>42.6</c:v>
                </c:pt>
                <c:pt idx="814">
                  <c:v>42.8</c:v>
                </c:pt>
                <c:pt idx="815">
                  <c:v>43</c:v>
                </c:pt>
                <c:pt idx="816">
                  <c:v>43.2</c:v>
                </c:pt>
                <c:pt idx="817">
                  <c:v>43.4</c:v>
                </c:pt>
                <c:pt idx="818">
                  <c:v>43.6</c:v>
                </c:pt>
                <c:pt idx="819">
                  <c:v>43.8</c:v>
                </c:pt>
                <c:pt idx="820">
                  <c:v>44</c:v>
                </c:pt>
                <c:pt idx="821">
                  <c:v>44.2</c:v>
                </c:pt>
                <c:pt idx="822">
                  <c:v>44.4</c:v>
                </c:pt>
                <c:pt idx="823">
                  <c:v>44.6</c:v>
                </c:pt>
                <c:pt idx="824">
                  <c:v>44.8</c:v>
                </c:pt>
                <c:pt idx="825">
                  <c:v>45</c:v>
                </c:pt>
                <c:pt idx="826">
                  <c:v>45.2</c:v>
                </c:pt>
                <c:pt idx="827">
                  <c:v>45.4</c:v>
                </c:pt>
                <c:pt idx="828">
                  <c:v>45.6</c:v>
                </c:pt>
                <c:pt idx="829">
                  <c:v>45.8</c:v>
                </c:pt>
                <c:pt idx="830">
                  <c:v>46</c:v>
                </c:pt>
                <c:pt idx="831">
                  <c:v>46.2</c:v>
                </c:pt>
                <c:pt idx="832">
                  <c:v>46.4</c:v>
                </c:pt>
                <c:pt idx="833">
                  <c:v>46.6</c:v>
                </c:pt>
                <c:pt idx="834">
                  <c:v>46.8</c:v>
                </c:pt>
                <c:pt idx="835">
                  <c:v>47</c:v>
                </c:pt>
                <c:pt idx="836">
                  <c:v>47.2</c:v>
                </c:pt>
                <c:pt idx="837">
                  <c:v>47.4</c:v>
                </c:pt>
                <c:pt idx="838">
                  <c:v>47.6</c:v>
                </c:pt>
                <c:pt idx="839">
                  <c:v>47.8</c:v>
                </c:pt>
                <c:pt idx="840">
                  <c:v>48</c:v>
                </c:pt>
                <c:pt idx="841">
                  <c:v>48.2</c:v>
                </c:pt>
                <c:pt idx="842">
                  <c:v>48.4</c:v>
                </c:pt>
                <c:pt idx="843">
                  <c:v>48.6</c:v>
                </c:pt>
                <c:pt idx="844">
                  <c:v>48.8</c:v>
                </c:pt>
                <c:pt idx="845">
                  <c:v>49</c:v>
                </c:pt>
                <c:pt idx="846">
                  <c:v>49.2</c:v>
                </c:pt>
                <c:pt idx="847">
                  <c:v>49.4</c:v>
                </c:pt>
                <c:pt idx="848">
                  <c:v>49.6</c:v>
                </c:pt>
                <c:pt idx="849">
                  <c:v>49.8</c:v>
                </c:pt>
                <c:pt idx="850">
                  <c:v>50</c:v>
                </c:pt>
                <c:pt idx="851">
                  <c:v>50.2</c:v>
                </c:pt>
                <c:pt idx="852">
                  <c:v>50.4</c:v>
                </c:pt>
                <c:pt idx="853">
                  <c:v>50.6</c:v>
                </c:pt>
                <c:pt idx="854">
                  <c:v>50.8</c:v>
                </c:pt>
                <c:pt idx="855">
                  <c:v>51</c:v>
                </c:pt>
                <c:pt idx="856">
                  <c:v>51.2</c:v>
                </c:pt>
                <c:pt idx="857">
                  <c:v>51.4</c:v>
                </c:pt>
                <c:pt idx="858">
                  <c:v>51.6</c:v>
                </c:pt>
                <c:pt idx="859">
                  <c:v>51.8</c:v>
                </c:pt>
                <c:pt idx="860">
                  <c:v>52</c:v>
                </c:pt>
                <c:pt idx="861">
                  <c:v>52.2</c:v>
                </c:pt>
                <c:pt idx="862">
                  <c:v>52.4</c:v>
                </c:pt>
                <c:pt idx="863">
                  <c:v>52.6</c:v>
                </c:pt>
                <c:pt idx="864">
                  <c:v>52.8</c:v>
                </c:pt>
                <c:pt idx="865">
                  <c:v>53</c:v>
                </c:pt>
                <c:pt idx="866">
                  <c:v>53.2</c:v>
                </c:pt>
                <c:pt idx="867">
                  <c:v>53.4</c:v>
                </c:pt>
                <c:pt idx="868">
                  <c:v>53.6</c:v>
                </c:pt>
                <c:pt idx="869">
                  <c:v>53.8</c:v>
                </c:pt>
                <c:pt idx="870">
                  <c:v>54</c:v>
                </c:pt>
                <c:pt idx="871">
                  <c:v>54.2</c:v>
                </c:pt>
                <c:pt idx="872">
                  <c:v>54.4</c:v>
                </c:pt>
                <c:pt idx="873">
                  <c:v>54.6</c:v>
                </c:pt>
                <c:pt idx="874">
                  <c:v>54.8</c:v>
                </c:pt>
                <c:pt idx="875">
                  <c:v>55</c:v>
                </c:pt>
                <c:pt idx="876">
                  <c:v>55.2</c:v>
                </c:pt>
                <c:pt idx="877">
                  <c:v>55.4</c:v>
                </c:pt>
                <c:pt idx="878">
                  <c:v>55.6</c:v>
                </c:pt>
                <c:pt idx="879">
                  <c:v>55.8</c:v>
                </c:pt>
                <c:pt idx="880">
                  <c:v>56</c:v>
                </c:pt>
                <c:pt idx="881">
                  <c:v>56.2</c:v>
                </c:pt>
                <c:pt idx="882">
                  <c:v>56.4</c:v>
                </c:pt>
                <c:pt idx="883">
                  <c:v>56.6</c:v>
                </c:pt>
                <c:pt idx="884">
                  <c:v>56.8</c:v>
                </c:pt>
                <c:pt idx="885">
                  <c:v>57</c:v>
                </c:pt>
                <c:pt idx="886">
                  <c:v>57.2</c:v>
                </c:pt>
                <c:pt idx="887">
                  <c:v>57.4</c:v>
                </c:pt>
                <c:pt idx="888">
                  <c:v>57.6</c:v>
                </c:pt>
                <c:pt idx="889">
                  <c:v>57.8</c:v>
                </c:pt>
                <c:pt idx="890">
                  <c:v>58</c:v>
                </c:pt>
                <c:pt idx="891">
                  <c:v>58.2</c:v>
                </c:pt>
                <c:pt idx="892">
                  <c:v>58.4</c:v>
                </c:pt>
                <c:pt idx="893">
                  <c:v>58.6</c:v>
                </c:pt>
                <c:pt idx="894">
                  <c:v>58.8</c:v>
                </c:pt>
                <c:pt idx="895">
                  <c:v>59</c:v>
                </c:pt>
                <c:pt idx="896">
                  <c:v>59.2</c:v>
                </c:pt>
                <c:pt idx="897">
                  <c:v>59.4</c:v>
                </c:pt>
                <c:pt idx="898">
                  <c:v>59.6</c:v>
                </c:pt>
                <c:pt idx="899">
                  <c:v>59.8</c:v>
                </c:pt>
                <c:pt idx="900">
                  <c:v>60</c:v>
                </c:pt>
                <c:pt idx="901">
                  <c:v>60.2</c:v>
                </c:pt>
                <c:pt idx="902">
                  <c:v>60.4</c:v>
                </c:pt>
                <c:pt idx="903">
                  <c:v>60.6</c:v>
                </c:pt>
                <c:pt idx="904">
                  <c:v>60.8</c:v>
                </c:pt>
                <c:pt idx="905">
                  <c:v>61</c:v>
                </c:pt>
                <c:pt idx="906">
                  <c:v>61.2</c:v>
                </c:pt>
                <c:pt idx="907">
                  <c:v>61.4</c:v>
                </c:pt>
                <c:pt idx="908">
                  <c:v>61.6</c:v>
                </c:pt>
                <c:pt idx="909">
                  <c:v>61.8</c:v>
                </c:pt>
                <c:pt idx="910">
                  <c:v>62</c:v>
                </c:pt>
                <c:pt idx="911">
                  <c:v>62.2</c:v>
                </c:pt>
                <c:pt idx="912">
                  <c:v>62.4</c:v>
                </c:pt>
                <c:pt idx="913">
                  <c:v>62.6</c:v>
                </c:pt>
                <c:pt idx="914">
                  <c:v>62.8</c:v>
                </c:pt>
                <c:pt idx="915">
                  <c:v>63</c:v>
                </c:pt>
                <c:pt idx="916">
                  <c:v>63.2</c:v>
                </c:pt>
                <c:pt idx="917">
                  <c:v>63.4</c:v>
                </c:pt>
                <c:pt idx="918">
                  <c:v>63.6</c:v>
                </c:pt>
                <c:pt idx="919">
                  <c:v>63.8</c:v>
                </c:pt>
                <c:pt idx="920">
                  <c:v>64</c:v>
                </c:pt>
                <c:pt idx="921">
                  <c:v>64.2</c:v>
                </c:pt>
                <c:pt idx="922">
                  <c:v>64.400000000000006</c:v>
                </c:pt>
                <c:pt idx="923">
                  <c:v>64.599999999999994</c:v>
                </c:pt>
                <c:pt idx="924">
                  <c:v>64.8</c:v>
                </c:pt>
                <c:pt idx="925">
                  <c:v>65</c:v>
                </c:pt>
                <c:pt idx="926">
                  <c:v>65.2</c:v>
                </c:pt>
                <c:pt idx="927">
                  <c:v>65.400000000000006</c:v>
                </c:pt>
                <c:pt idx="928">
                  <c:v>65.599999999999994</c:v>
                </c:pt>
                <c:pt idx="929">
                  <c:v>65.8</c:v>
                </c:pt>
                <c:pt idx="930">
                  <c:v>66</c:v>
                </c:pt>
                <c:pt idx="931">
                  <c:v>66.2</c:v>
                </c:pt>
                <c:pt idx="932">
                  <c:v>66.400000000000006</c:v>
                </c:pt>
                <c:pt idx="933">
                  <c:v>66.599999999999994</c:v>
                </c:pt>
                <c:pt idx="934">
                  <c:v>66.8</c:v>
                </c:pt>
                <c:pt idx="935">
                  <c:v>67</c:v>
                </c:pt>
                <c:pt idx="936">
                  <c:v>67.2</c:v>
                </c:pt>
                <c:pt idx="937">
                  <c:v>67.400000000000006</c:v>
                </c:pt>
                <c:pt idx="938">
                  <c:v>67.599999999999994</c:v>
                </c:pt>
                <c:pt idx="939">
                  <c:v>67.8</c:v>
                </c:pt>
                <c:pt idx="940">
                  <c:v>68</c:v>
                </c:pt>
                <c:pt idx="941">
                  <c:v>68.2</c:v>
                </c:pt>
                <c:pt idx="942">
                  <c:v>68.400000000000006</c:v>
                </c:pt>
                <c:pt idx="943">
                  <c:v>68.599999999999994</c:v>
                </c:pt>
                <c:pt idx="944">
                  <c:v>68.8</c:v>
                </c:pt>
                <c:pt idx="945">
                  <c:v>69</c:v>
                </c:pt>
                <c:pt idx="946">
                  <c:v>69.2</c:v>
                </c:pt>
                <c:pt idx="947">
                  <c:v>69.400000000000006</c:v>
                </c:pt>
                <c:pt idx="948">
                  <c:v>69.599999999999994</c:v>
                </c:pt>
                <c:pt idx="949">
                  <c:v>69.8</c:v>
                </c:pt>
                <c:pt idx="950">
                  <c:v>70</c:v>
                </c:pt>
                <c:pt idx="951">
                  <c:v>70.2</c:v>
                </c:pt>
                <c:pt idx="952">
                  <c:v>70.400000000000006</c:v>
                </c:pt>
                <c:pt idx="953">
                  <c:v>70.599999999999994</c:v>
                </c:pt>
                <c:pt idx="954">
                  <c:v>70.8</c:v>
                </c:pt>
                <c:pt idx="955">
                  <c:v>71</c:v>
                </c:pt>
                <c:pt idx="956">
                  <c:v>71.2</c:v>
                </c:pt>
                <c:pt idx="957">
                  <c:v>71.400000000000006</c:v>
                </c:pt>
                <c:pt idx="958">
                  <c:v>71.599999999999994</c:v>
                </c:pt>
                <c:pt idx="959">
                  <c:v>71.8</c:v>
                </c:pt>
                <c:pt idx="960">
                  <c:v>72</c:v>
                </c:pt>
                <c:pt idx="961">
                  <c:v>72.2</c:v>
                </c:pt>
                <c:pt idx="962">
                  <c:v>72.400000000000006</c:v>
                </c:pt>
                <c:pt idx="963">
                  <c:v>72.599999999999994</c:v>
                </c:pt>
                <c:pt idx="964">
                  <c:v>72.8</c:v>
                </c:pt>
                <c:pt idx="965">
                  <c:v>73</c:v>
                </c:pt>
                <c:pt idx="966">
                  <c:v>73.2</c:v>
                </c:pt>
                <c:pt idx="967">
                  <c:v>73.400000000000006</c:v>
                </c:pt>
                <c:pt idx="968">
                  <c:v>73.599999999999994</c:v>
                </c:pt>
                <c:pt idx="969">
                  <c:v>73.8</c:v>
                </c:pt>
                <c:pt idx="970">
                  <c:v>74</c:v>
                </c:pt>
                <c:pt idx="971">
                  <c:v>74.2</c:v>
                </c:pt>
                <c:pt idx="972">
                  <c:v>74.400000000000006</c:v>
                </c:pt>
                <c:pt idx="973">
                  <c:v>74.599999999999994</c:v>
                </c:pt>
                <c:pt idx="974">
                  <c:v>74.8</c:v>
                </c:pt>
                <c:pt idx="975">
                  <c:v>75</c:v>
                </c:pt>
                <c:pt idx="976">
                  <c:v>75.2</c:v>
                </c:pt>
                <c:pt idx="977">
                  <c:v>75.400000000000006</c:v>
                </c:pt>
                <c:pt idx="978">
                  <c:v>75.599999999999994</c:v>
                </c:pt>
                <c:pt idx="979">
                  <c:v>75.8</c:v>
                </c:pt>
                <c:pt idx="980">
                  <c:v>76</c:v>
                </c:pt>
                <c:pt idx="981">
                  <c:v>76.2</c:v>
                </c:pt>
                <c:pt idx="982">
                  <c:v>76.400000000000006</c:v>
                </c:pt>
                <c:pt idx="983">
                  <c:v>76.599999999999994</c:v>
                </c:pt>
                <c:pt idx="984">
                  <c:v>76.8</c:v>
                </c:pt>
                <c:pt idx="985">
                  <c:v>77</c:v>
                </c:pt>
                <c:pt idx="986">
                  <c:v>77.2</c:v>
                </c:pt>
                <c:pt idx="987">
                  <c:v>77.400000000000006</c:v>
                </c:pt>
                <c:pt idx="988">
                  <c:v>77.599999999999994</c:v>
                </c:pt>
                <c:pt idx="989">
                  <c:v>77.8</c:v>
                </c:pt>
                <c:pt idx="990">
                  <c:v>78</c:v>
                </c:pt>
                <c:pt idx="991">
                  <c:v>78.2</c:v>
                </c:pt>
                <c:pt idx="992">
                  <c:v>78.400000000000006</c:v>
                </c:pt>
                <c:pt idx="993">
                  <c:v>78.599999999999994</c:v>
                </c:pt>
                <c:pt idx="994">
                  <c:v>78.8</c:v>
                </c:pt>
                <c:pt idx="995">
                  <c:v>79</c:v>
                </c:pt>
                <c:pt idx="996">
                  <c:v>79.2</c:v>
                </c:pt>
                <c:pt idx="997">
                  <c:v>79.400000000000006</c:v>
                </c:pt>
                <c:pt idx="998">
                  <c:v>79.599999999999994</c:v>
                </c:pt>
                <c:pt idx="999">
                  <c:v>79.8</c:v>
                </c:pt>
                <c:pt idx="1000">
                  <c:v>80</c:v>
                </c:pt>
                <c:pt idx="1001">
                  <c:v>80.2</c:v>
                </c:pt>
                <c:pt idx="1002">
                  <c:v>80.400000000000006</c:v>
                </c:pt>
                <c:pt idx="1003">
                  <c:v>80.599999999999994</c:v>
                </c:pt>
                <c:pt idx="1004">
                  <c:v>80.8</c:v>
                </c:pt>
                <c:pt idx="1005">
                  <c:v>81</c:v>
                </c:pt>
                <c:pt idx="1006">
                  <c:v>81.2</c:v>
                </c:pt>
                <c:pt idx="1007">
                  <c:v>81.400000000000006</c:v>
                </c:pt>
                <c:pt idx="1008">
                  <c:v>81.599999999999994</c:v>
                </c:pt>
                <c:pt idx="1009">
                  <c:v>81.8</c:v>
                </c:pt>
                <c:pt idx="1010">
                  <c:v>82</c:v>
                </c:pt>
                <c:pt idx="1011">
                  <c:v>82.2</c:v>
                </c:pt>
                <c:pt idx="1012">
                  <c:v>82.4</c:v>
                </c:pt>
                <c:pt idx="1013">
                  <c:v>82.6</c:v>
                </c:pt>
                <c:pt idx="1014">
                  <c:v>82.8</c:v>
                </c:pt>
                <c:pt idx="1015">
                  <c:v>83</c:v>
                </c:pt>
                <c:pt idx="1016">
                  <c:v>83.2</c:v>
                </c:pt>
                <c:pt idx="1017">
                  <c:v>83.4</c:v>
                </c:pt>
                <c:pt idx="1018">
                  <c:v>83.6</c:v>
                </c:pt>
                <c:pt idx="1019">
                  <c:v>83.8</c:v>
                </c:pt>
                <c:pt idx="1020">
                  <c:v>84</c:v>
                </c:pt>
                <c:pt idx="1021">
                  <c:v>84.2</c:v>
                </c:pt>
                <c:pt idx="1022">
                  <c:v>84.4</c:v>
                </c:pt>
                <c:pt idx="1023">
                  <c:v>84.6</c:v>
                </c:pt>
                <c:pt idx="1024">
                  <c:v>84.8</c:v>
                </c:pt>
                <c:pt idx="1025">
                  <c:v>85</c:v>
                </c:pt>
                <c:pt idx="1026">
                  <c:v>85.2</c:v>
                </c:pt>
                <c:pt idx="1027">
                  <c:v>85.4</c:v>
                </c:pt>
                <c:pt idx="1028">
                  <c:v>85.6</c:v>
                </c:pt>
                <c:pt idx="1029">
                  <c:v>85.8</c:v>
                </c:pt>
                <c:pt idx="1030">
                  <c:v>86</c:v>
                </c:pt>
                <c:pt idx="1031">
                  <c:v>86.2</c:v>
                </c:pt>
                <c:pt idx="1032">
                  <c:v>86.4</c:v>
                </c:pt>
                <c:pt idx="1033">
                  <c:v>86.6</c:v>
                </c:pt>
                <c:pt idx="1034">
                  <c:v>86.8</c:v>
                </c:pt>
                <c:pt idx="1035">
                  <c:v>87</c:v>
                </c:pt>
                <c:pt idx="1036">
                  <c:v>87.2</c:v>
                </c:pt>
                <c:pt idx="1037">
                  <c:v>87.4</c:v>
                </c:pt>
                <c:pt idx="1038">
                  <c:v>87.6</c:v>
                </c:pt>
                <c:pt idx="1039">
                  <c:v>87.8</c:v>
                </c:pt>
                <c:pt idx="1040">
                  <c:v>88</c:v>
                </c:pt>
                <c:pt idx="1041">
                  <c:v>88.2</c:v>
                </c:pt>
                <c:pt idx="1042">
                  <c:v>88.4</c:v>
                </c:pt>
                <c:pt idx="1043">
                  <c:v>88.6</c:v>
                </c:pt>
                <c:pt idx="1044">
                  <c:v>88.8</c:v>
                </c:pt>
                <c:pt idx="1045">
                  <c:v>89</c:v>
                </c:pt>
                <c:pt idx="1046">
                  <c:v>89.2</c:v>
                </c:pt>
                <c:pt idx="1047">
                  <c:v>89.4</c:v>
                </c:pt>
                <c:pt idx="1048">
                  <c:v>89.6</c:v>
                </c:pt>
                <c:pt idx="1049">
                  <c:v>89.8</c:v>
                </c:pt>
                <c:pt idx="1050">
                  <c:v>90</c:v>
                </c:pt>
                <c:pt idx="1051">
                  <c:v>90.2</c:v>
                </c:pt>
                <c:pt idx="1052">
                  <c:v>90.4</c:v>
                </c:pt>
                <c:pt idx="1053">
                  <c:v>90.6</c:v>
                </c:pt>
                <c:pt idx="1054">
                  <c:v>90.8</c:v>
                </c:pt>
                <c:pt idx="1055">
                  <c:v>91</c:v>
                </c:pt>
                <c:pt idx="1056">
                  <c:v>91.2</c:v>
                </c:pt>
                <c:pt idx="1057">
                  <c:v>91.4</c:v>
                </c:pt>
                <c:pt idx="1058">
                  <c:v>91.6</c:v>
                </c:pt>
                <c:pt idx="1059">
                  <c:v>91.8</c:v>
                </c:pt>
                <c:pt idx="1060">
                  <c:v>92</c:v>
                </c:pt>
                <c:pt idx="1061">
                  <c:v>92.2</c:v>
                </c:pt>
                <c:pt idx="1062">
                  <c:v>92.4</c:v>
                </c:pt>
                <c:pt idx="1063">
                  <c:v>92.6</c:v>
                </c:pt>
                <c:pt idx="1064">
                  <c:v>92.8</c:v>
                </c:pt>
                <c:pt idx="1065">
                  <c:v>93</c:v>
                </c:pt>
                <c:pt idx="1066">
                  <c:v>93.2</c:v>
                </c:pt>
                <c:pt idx="1067">
                  <c:v>93.4</c:v>
                </c:pt>
                <c:pt idx="1068">
                  <c:v>93.6</c:v>
                </c:pt>
                <c:pt idx="1069">
                  <c:v>93.8</c:v>
                </c:pt>
                <c:pt idx="1070">
                  <c:v>94</c:v>
                </c:pt>
                <c:pt idx="1071">
                  <c:v>94.2</c:v>
                </c:pt>
                <c:pt idx="1072">
                  <c:v>94.4</c:v>
                </c:pt>
                <c:pt idx="1073">
                  <c:v>94.6</c:v>
                </c:pt>
                <c:pt idx="1074">
                  <c:v>94.8</c:v>
                </c:pt>
                <c:pt idx="1075">
                  <c:v>95</c:v>
                </c:pt>
                <c:pt idx="1076">
                  <c:v>95.2</c:v>
                </c:pt>
                <c:pt idx="1077">
                  <c:v>95.4</c:v>
                </c:pt>
                <c:pt idx="1078">
                  <c:v>95.6</c:v>
                </c:pt>
                <c:pt idx="1079">
                  <c:v>95.8</c:v>
                </c:pt>
                <c:pt idx="1080">
                  <c:v>96</c:v>
                </c:pt>
                <c:pt idx="1081">
                  <c:v>96.2</c:v>
                </c:pt>
                <c:pt idx="1082">
                  <c:v>96.4</c:v>
                </c:pt>
                <c:pt idx="1083">
                  <c:v>96.6</c:v>
                </c:pt>
                <c:pt idx="1084">
                  <c:v>96.8</c:v>
                </c:pt>
                <c:pt idx="1085">
                  <c:v>97</c:v>
                </c:pt>
                <c:pt idx="1086">
                  <c:v>97.2</c:v>
                </c:pt>
                <c:pt idx="1087">
                  <c:v>97.4</c:v>
                </c:pt>
                <c:pt idx="1088">
                  <c:v>97.6</c:v>
                </c:pt>
                <c:pt idx="1089">
                  <c:v>97.8</c:v>
                </c:pt>
                <c:pt idx="1090">
                  <c:v>98</c:v>
                </c:pt>
                <c:pt idx="1091">
                  <c:v>98.2</c:v>
                </c:pt>
                <c:pt idx="1092">
                  <c:v>98.4</c:v>
                </c:pt>
                <c:pt idx="1093">
                  <c:v>98.6</c:v>
                </c:pt>
                <c:pt idx="1094">
                  <c:v>98.8</c:v>
                </c:pt>
                <c:pt idx="1095">
                  <c:v>99</c:v>
                </c:pt>
                <c:pt idx="1096">
                  <c:v>99.2</c:v>
                </c:pt>
                <c:pt idx="1097">
                  <c:v>99.4</c:v>
                </c:pt>
                <c:pt idx="1098">
                  <c:v>99.6</c:v>
                </c:pt>
                <c:pt idx="1099">
                  <c:v>99.8</c:v>
                </c:pt>
                <c:pt idx="1100">
                  <c:v>100</c:v>
                </c:pt>
                <c:pt idx="1101">
                  <c:v>100.2</c:v>
                </c:pt>
                <c:pt idx="1102">
                  <c:v>100.4</c:v>
                </c:pt>
                <c:pt idx="1103">
                  <c:v>100.6</c:v>
                </c:pt>
                <c:pt idx="1104">
                  <c:v>100.8</c:v>
                </c:pt>
                <c:pt idx="1105">
                  <c:v>101</c:v>
                </c:pt>
                <c:pt idx="1106">
                  <c:v>101.2</c:v>
                </c:pt>
                <c:pt idx="1107">
                  <c:v>101.4</c:v>
                </c:pt>
                <c:pt idx="1108">
                  <c:v>101.6</c:v>
                </c:pt>
                <c:pt idx="1109">
                  <c:v>101.8</c:v>
                </c:pt>
                <c:pt idx="1110">
                  <c:v>102</c:v>
                </c:pt>
                <c:pt idx="1111">
                  <c:v>102.2</c:v>
                </c:pt>
                <c:pt idx="1112">
                  <c:v>102.4</c:v>
                </c:pt>
                <c:pt idx="1113">
                  <c:v>102.6</c:v>
                </c:pt>
                <c:pt idx="1114">
                  <c:v>102.8</c:v>
                </c:pt>
                <c:pt idx="1115">
                  <c:v>103</c:v>
                </c:pt>
                <c:pt idx="1116">
                  <c:v>103.2</c:v>
                </c:pt>
                <c:pt idx="1117">
                  <c:v>103.4</c:v>
                </c:pt>
                <c:pt idx="1118">
                  <c:v>103.6</c:v>
                </c:pt>
                <c:pt idx="1119">
                  <c:v>103.8</c:v>
                </c:pt>
                <c:pt idx="1120">
                  <c:v>104</c:v>
                </c:pt>
                <c:pt idx="1121">
                  <c:v>104.2</c:v>
                </c:pt>
                <c:pt idx="1122">
                  <c:v>104.4</c:v>
                </c:pt>
                <c:pt idx="1123">
                  <c:v>104.6</c:v>
                </c:pt>
                <c:pt idx="1124">
                  <c:v>104.8</c:v>
                </c:pt>
                <c:pt idx="1125">
                  <c:v>105</c:v>
                </c:pt>
                <c:pt idx="1126">
                  <c:v>105.2</c:v>
                </c:pt>
                <c:pt idx="1127">
                  <c:v>105.4</c:v>
                </c:pt>
                <c:pt idx="1128">
                  <c:v>105.6</c:v>
                </c:pt>
                <c:pt idx="1129">
                  <c:v>105.8</c:v>
                </c:pt>
                <c:pt idx="1130">
                  <c:v>106</c:v>
                </c:pt>
                <c:pt idx="1131">
                  <c:v>106.2</c:v>
                </c:pt>
                <c:pt idx="1132">
                  <c:v>106.4</c:v>
                </c:pt>
                <c:pt idx="1133">
                  <c:v>106.6</c:v>
                </c:pt>
                <c:pt idx="1134">
                  <c:v>106.8</c:v>
                </c:pt>
                <c:pt idx="1135">
                  <c:v>107</c:v>
                </c:pt>
                <c:pt idx="1136">
                  <c:v>107.2</c:v>
                </c:pt>
                <c:pt idx="1137">
                  <c:v>107.4</c:v>
                </c:pt>
                <c:pt idx="1138">
                  <c:v>107.6</c:v>
                </c:pt>
                <c:pt idx="1139">
                  <c:v>107.8</c:v>
                </c:pt>
                <c:pt idx="1140">
                  <c:v>108</c:v>
                </c:pt>
                <c:pt idx="1141">
                  <c:v>108.2</c:v>
                </c:pt>
                <c:pt idx="1142">
                  <c:v>108.4</c:v>
                </c:pt>
                <c:pt idx="1143">
                  <c:v>108.6</c:v>
                </c:pt>
                <c:pt idx="1144">
                  <c:v>108.8</c:v>
                </c:pt>
                <c:pt idx="1145">
                  <c:v>109</c:v>
                </c:pt>
                <c:pt idx="1146">
                  <c:v>109.2</c:v>
                </c:pt>
                <c:pt idx="1147">
                  <c:v>109.4</c:v>
                </c:pt>
                <c:pt idx="1148">
                  <c:v>109.6</c:v>
                </c:pt>
                <c:pt idx="1149">
                  <c:v>109.8</c:v>
                </c:pt>
                <c:pt idx="1150">
                  <c:v>110</c:v>
                </c:pt>
                <c:pt idx="1151">
                  <c:v>110.2</c:v>
                </c:pt>
                <c:pt idx="1152">
                  <c:v>110.4</c:v>
                </c:pt>
                <c:pt idx="1153">
                  <c:v>110.6</c:v>
                </c:pt>
                <c:pt idx="1154">
                  <c:v>110.8</c:v>
                </c:pt>
                <c:pt idx="1155">
                  <c:v>111</c:v>
                </c:pt>
                <c:pt idx="1156">
                  <c:v>111.2</c:v>
                </c:pt>
                <c:pt idx="1157">
                  <c:v>111.4</c:v>
                </c:pt>
                <c:pt idx="1158">
                  <c:v>111.6</c:v>
                </c:pt>
                <c:pt idx="1159">
                  <c:v>111.8</c:v>
                </c:pt>
                <c:pt idx="1160">
                  <c:v>112</c:v>
                </c:pt>
                <c:pt idx="1161">
                  <c:v>112.2</c:v>
                </c:pt>
                <c:pt idx="1162">
                  <c:v>112.4</c:v>
                </c:pt>
                <c:pt idx="1163">
                  <c:v>112.6</c:v>
                </c:pt>
                <c:pt idx="1164">
                  <c:v>112.8</c:v>
                </c:pt>
                <c:pt idx="1165">
                  <c:v>113</c:v>
                </c:pt>
                <c:pt idx="1166">
                  <c:v>113.2</c:v>
                </c:pt>
                <c:pt idx="1167">
                  <c:v>113.4</c:v>
                </c:pt>
                <c:pt idx="1168">
                  <c:v>113.6</c:v>
                </c:pt>
                <c:pt idx="1169">
                  <c:v>113.8</c:v>
                </c:pt>
                <c:pt idx="1170">
                  <c:v>114</c:v>
                </c:pt>
                <c:pt idx="1171">
                  <c:v>114.2</c:v>
                </c:pt>
                <c:pt idx="1172">
                  <c:v>114.4</c:v>
                </c:pt>
                <c:pt idx="1173">
                  <c:v>114.6</c:v>
                </c:pt>
                <c:pt idx="1174">
                  <c:v>114.8</c:v>
                </c:pt>
                <c:pt idx="1175">
                  <c:v>115</c:v>
                </c:pt>
                <c:pt idx="1176">
                  <c:v>115.2</c:v>
                </c:pt>
                <c:pt idx="1177">
                  <c:v>115.4</c:v>
                </c:pt>
                <c:pt idx="1178">
                  <c:v>115.6</c:v>
                </c:pt>
                <c:pt idx="1179">
                  <c:v>115.8</c:v>
                </c:pt>
                <c:pt idx="1180">
                  <c:v>116</c:v>
                </c:pt>
                <c:pt idx="1181">
                  <c:v>116.2</c:v>
                </c:pt>
                <c:pt idx="1182">
                  <c:v>116.4</c:v>
                </c:pt>
                <c:pt idx="1183">
                  <c:v>116.6</c:v>
                </c:pt>
                <c:pt idx="1184">
                  <c:v>116.8</c:v>
                </c:pt>
                <c:pt idx="1185">
                  <c:v>117</c:v>
                </c:pt>
                <c:pt idx="1186">
                  <c:v>117.2</c:v>
                </c:pt>
                <c:pt idx="1187">
                  <c:v>117.4</c:v>
                </c:pt>
                <c:pt idx="1188">
                  <c:v>117.6</c:v>
                </c:pt>
                <c:pt idx="1189">
                  <c:v>117.8</c:v>
                </c:pt>
                <c:pt idx="1190">
                  <c:v>118</c:v>
                </c:pt>
                <c:pt idx="1191">
                  <c:v>118.2</c:v>
                </c:pt>
                <c:pt idx="1192">
                  <c:v>118.4</c:v>
                </c:pt>
                <c:pt idx="1193">
                  <c:v>118.6</c:v>
                </c:pt>
                <c:pt idx="1194">
                  <c:v>118.8</c:v>
                </c:pt>
                <c:pt idx="1195">
                  <c:v>119</c:v>
                </c:pt>
                <c:pt idx="1196">
                  <c:v>119.2</c:v>
                </c:pt>
                <c:pt idx="1197">
                  <c:v>119.4</c:v>
                </c:pt>
                <c:pt idx="1198">
                  <c:v>119.6</c:v>
                </c:pt>
                <c:pt idx="1199">
                  <c:v>119.8</c:v>
                </c:pt>
                <c:pt idx="1200">
                  <c:v>120</c:v>
                </c:pt>
              </c:numCache>
            </c:numRef>
          </c:xVal>
          <c:yVal>
            <c:numRef>
              <c:f>Eplane!$AD$2:$AD$1203</c:f>
              <c:numCache>
                <c:formatCode>General</c:formatCode>
                <c:ptCount val="1202"/>
                <c:pt idx="0">
                  <c:v>-28.456</c:v>
                </c:pt>
                <c:pt idx="1">
                  <c:v>-28.378</c:v>
                </c:pt>
                <c:pt idx="2">
                  <c:v>-28.312999999999999</c:v>
                </c:pt>
                <c:pt idx="3">
                  <c:v>-28.260999999999999</c:v>
                </c:pt>
                <c:pt idx="4">
                  <c:v>-28.222999999999999</c:v>
                </c:pt>
                <c:pt idx="5">
                  <c:v>-28.196000000000002</c:v>
                </c:pt>
                <c:pt idx="6">
                  <c:v>-28.18</c:v>
                </c:pt>
                <c:pt idx="7">
                  <c:v>-28.172000000000001</c:v>
                </c:pt>
                <c:pt idx="8">
                  <c:v>-28.172000000000001</c:v>
                </c:pt>
                <c:pt idx="9">
                  <c:v>-28.175999999999998</c:v>
                </c:pt>
                <c:pt idx="10">
                  <c:v>-28.184000000000001</c:v>
                </c:pt>
                <c:pt idx="11">
                  <c:v>-28.192</c:v>
                </c:pt>
                <c:pt idx="12">
                  <c:v>-28.2</c:v>
                </c:pt>
                <c:pt idx="13">
                  <c:v>-28.207000000000001</c:v>
                </c:pt>
                <c:pt idx="14">
                  <c:v>-28.21</c:v>
                </c:pt>
                <c:pt idx="15">
                  <c:v>-28.210999999999999</c:v>
                </c:pt>
                <c:pt idx="16">
                  <c:v>-28.209</c:v>
                </c:pt>
                <c:pt idx="17">
                  <c:v>-28.204000000000001</c:v>
                </c:pt>
                <c:pt idx="18">
                  <c:v>-28.196000000000002</c:v>
                </c:pt>
                <c:pt idx="19">
                  <c:v>-28.187999999999999</c:v>
                </c:pt>
                <c:pt idx="20">
                  <c:v>-28.178999999999998</c:v>
                </c:pt>
                <c:pt idx="21">
                  <c:v>-28.17</c:v>
                </c:pt>
                <c:pt idx="22">
                  <c:v>-28.163</c:v>
                </c:pt>
                <c:pt idx="23">
                  <c:v>-28.155999999999999</c:v>
                </c:pt>
                <c:pt idx="24">
                  <c:v>-28.151</c:v>
                </c:pt>
                <c:pt idx="25">
                  <c:v>-28.146000000000001</c:v>
                </c:pt>
                <c:pt idx="26">
                  <c:v>-28.14</c:v>
                </c:pt>
                <c:pt idx="27">
                  <c:v>-28.132999999999999</c:v>
                </c:pt>
                <c:pt idx="28">
                  <c:v>-28.122</c:v>
                </c:pt>
                <c:pt idx="29">
                  <c:v>-28.106000000000002</c:v>
                </c:pt>
                <c:pt idx="30">
                  <c:v>-28.081</c:v>
                </c:pt>
                <c:pt idx="31">
                  <c:v>-28.045999999999999</c:v>
                </c:pt>
                <c:pt idx="32">
                  <c:v>-28</c:v>
                </c:pt>
                <c:pt idx="33">
                  <c:v>-27.939</c:v>
                </c:pt>
                <c:pt idx="34">
                  <c:v>-27.864000000000001</c:v>
                </c:pt>
                <c:pt idx="35">
                  <c:v>-27.773</c:v>
                </c:pt>
                <c:pt idx="36">
                  <c:v>-27.667000000000002</c:v>
                </c:pt>
                <c:pt idx="37">
                  <c:v>-27.547999999999998</c:v>
                </c:pt>
                <c:pt idx="38">
                  <c:v>-27.417999999999999</c:v>
                </c:pt>
                <c:pt idx="39">
                  <c:v>-27.279</c:v>
                </c:pt>
                <c:pt idx="40">
                  <c:v>-27.134</c:v>
                </c:pt>
                <c:pt idx="41">
                  <c:v>-26.986000000000001</c:v>
                </c:pt>
                <c:pt idx="42">
                  <c:v>-26.838999999999999</c:v>
                </c:pt>
                <c:pt idx="43">
                  <c:v>-26.696000000000002</c:v>
                </c:pt>
                <c:pt idx="44">
                  <c:v>-26.56</c:v>
                </c:pt>
                <c:pt idx="45">
                  <c:v>-26.433</c:v>
                </c:pt>
                <c:pt idx="46">
                  <c:v>-26.317</c:v>
                </c:pt>
                <c:pt idx="47">
                  <c:v>-26.213999999999999</c:v>
                </c:pt>
                <c:pt idx="48">
                  <c:v>-26.123999999999999</c:v>
                </c:pt>
                <c:pt idx="49">
                  <c:v>-26.048999999999999</c:v>
                </c:pt>
                <c:pt idx="50">
                  <c:v>-25.988</c:v>
                </c:pt>
                <c:pt idx="51">
                  <c:v>-25.942</c:v>
                </c:pt>
                <c:pt idx="52">
                  <c:v>-25.908999999999999</c:v>
                </c:pt>
                <c:pt idx="53">
                  <c:v>-25.89</c:v>
                </c:pt>
                <c:pt idx="54">
                  <c:v>-25.882999999999999</c:v>
                </c:pt>
                <c:pt idx="55">
                  <c:v>-25.887</c:v>
                </c:pt>
                <c:pt idx="56">
                  <c:v>-25.902000000000001</c:v>
                </c:pt>
                <c:pt idx="57">
                  <c:v>-25.925999999999998</c:v>
                </c:pt>
                <c:pt idx="58">
                  <c:v>-25.959</c:v>
                </c:pt>
                <c:pt idx="59">
                  <c:v>-25.998999999999999</c:v>
                </c:pt>
                <c:pt idx="60">
                  <c:v>-26.047999999999998</c:v>
                </c:pt>
                <c:pt idx="61">
                  <c:v>-26.103000000000002</c:v>
                </c:pt>
                <c:pt idx="62">
                  <c:v>-26.166</c:v>
                </c:pt>
                <c:pt idx="63">
                  <c:v>-26.236999999999998</c:v>
                </c:pt>
                <c:pt idx="64">
                  <c:v>-26.315000000000001</c:v>
                </c:pt>
                <c:pt idx="65">
                  <c:v>-26.402000000000001</c:v>
                </c:pt>
                <c:pt idx="66">
                  <c:v>-26.498000000000001</c:v>
                </c:pt>
                <c:pt idx="67">
                  <c:v>-26.603000000000002</c:v>
                </c:pt>
                <c:pt idx="68">
                  <c:v>-26.716999999999999</c:v>
                </c:pt>
                <c:pt idx="69">
                  <c:v>-26.841000000000001</c:v>
                </c:pt>
                <c:pt idx="70">
                  <c:v>-26.974</c:v>
                </c:pt>
                <c:pt idx="71">
                  <c:v>-27.114999999999998</c:v>
                </c:pt>
                <c:pt idx="72">
                  <c:v>-27.260999999999999</c:v>
                </c:pt>
                <c:pt idx="73">
                  <c:v>-27.411999999999999</c:v>
                </c:pt>
                <c:pt idx="74">
                  <c:v>-27.562999999999999</c:v>
                </c:pt>
                <c:pt idx="75">
                  <c:v>-27.71</c:v>
                </c:pt>
                <c:pt idx="76">
                  <c:v>-27.847999999999999</c:v>
                </c:pt>
                <c:pt idx="77">
                  <c:v>-27.972999999999999</c:v>
                </c:pt>
                <c:pt idx="78">
                  <c:v>-28.079000000000001</c:v>
                </c:pt>
                <c:pt idx="79">
                  <c:v>-28.16</c:v>
                </c:pt>
                <c:pt idx="80">
                  <c:v>-28.213999999999999</c:v>
                </c:pt>
                <c:pt idx="81">
                  <c:v>-28.236999999999998</c:v>
                </c:pt>
                <c:pt idx="82">
                  <c:v>-28.228999999999999</c:v>
                </c:pt>
                <c:pt idx="83">
                  <c:v>-28.193000000000001</c:v>
                </c:pt>
                <c:pt idx="84">
                  <c:v>-28.131</c:v>
                </c:pt>
                <c:pt idx="85">
                  <c:v>-28.05</c:v>
                </c:pt>
                <c:pt idx="86">
                  <c:v>-27.956</c:v>
                </c:pt>
                <c:pt idx="87">
                  <c:v>-27.856000000000002</c:v>
                </c:pt>
                <c:pt idx="88">
                  <c:v>-27.759</c:v>
                </c:pt>
                <c:pt idx="89">
                  <c:v>-27.67</c:v>
                </c:pt>
                <c:pt idx="90">
                  <c:v>-27.596</c:v>
                </c:pt>
                <c:pt idx="91">
                  <c:v>-27.542000000000002</c:v>
                </c:pt>
                <c:pt idx="92">
                  <c:v>-27.512</c:v>
                </c:pt>
                <c:pt idx="93">
                  <c:v>-27.51</c:v>
                </c:pt>
                <c:pt idx="94">
                  <c:v>-27.536000000000001</c:v>
                </c:pt>
                <c:pt idx="95">
                  <c:v>-27.591999999999999</c:v>
                </c:pt>
                <c:pt idx="96">
                  <c:v>-27.677</c:v>
                </c:pt>
                <c:pt idx="97">
                  <c:v>-27.791</c:v>
                </c:pt>
                <c:pt idx="98">
                  <c:v>-27.928999999999998</c:v>
                </c:pt>
                <c:pt idx="99">
                  <c:v>-28.088000000000001</c:v>
                </c:pt>
                <c:pt idx="100">
                  <c:v>-28.262</c:v>
                </c:pt>
                <c:pt idx="101">
                  <c:v>-28.442</c:v>
                </c:pt>
                <c:pt idx="102">
                  <c:v>-28.619</c:v>
                </c:pt>
                <c:pt idx="103">
                  <c:v>-28.783000000000001</c:v>
                </c:pt>
                <c:pt idx="104">
                  <c:v>-28.920999999999999</c:v>
                </c:pt>
                <c:pt idx="105">
                  <c:v>-29.021999999999998</c:v>
                </c:pt>
                <c:pt idx="106">
                  <c:v>-29.077000000000002</c:v>
                </c:pt>
                <c:pt idx="107">
                  <c:v>-29.077000000000002</c:v>
                </c:pt>
                <c:pt idx="108">
                  <c:v>-29.02</c:v>
                </c:pt>
                <c:pt idx="109">
                  <c:v>-28.908000000000001</c:v>
                </c:pt>
                <c:pt idx="110">
                  <c:v>-28.745999999999999</c:v>
                </c:pt>
                <c:pt idx="111">
                  <c:v>-28.544</c:v>
                </c:pt>
                <c:pt idx="112">
                  <c:v>-28.312000000000001</c:v>
                </c:pt>
                <c:pt idx="113">
                  <c:v>-28.062000000000001</c:v>
                </c:pt>
                <c:pt idx="114">
                  <c:v>-27.805</c:v>
                </c:pt>
                <c:pt idx="115">
                  <c:v>-27.55</c:v>
                </c:pt>
                <c:pt idx="116">
                  <c:v>-27.305</c:v>
                </c:pt>
                <c:pt idx="117">
                  <c:v>-27.076000000000001</c:v>
                </c:pt>
                <c:pt idx="118">
                  <c:v>-26.867000000000001</c:v>
                </c:pt>
                <c:pt idx="119">
                  <c:v>-26.681000000000001</c:v>
                </c:pt>
                <c:pt idx="120">
                  <c:v>-26.518999999999998</c:v>
                </c:pt>
                <c:pt idx="121">
                  <c:v>-26.382000000000001</c:v>
                </c:pt>
                <c:pt idx="122">
                  <c:v>-26.266999999999999</c:v>
                </c:pt>
                <c:pt idx="123">
                  <c:v>-26.173999999999999</c:v>
                </c:pt>
                <c:pt idx="124">
                  <c:v>-26.1</c:v>
                </c:pt>
                <c:pt idx="125">
                  <c:v>-26.041</c:v>
                </c:pt>
                <c:pt idx="126">
                  <c:v>-25.992999999999999</c:v>
                </c:pt>
                <c:pt idx="127">
                  <c:v>-25.951000000000001</c:v>
                </c:pt>
                <c:pt idx="128">
                  <c:v>-25.911999999999999</c:v>
                </c:pt>
                <c:pt idx="129">
                  <c:v>-25.870999999999999</c:v>
                </c:pt>
                <c:pt idx="130">
                  <c:v>-25.823</c:v>
                </c:pt>
                <c:pt idx="131">
                  <c:v>-25.765000000000001</c:v>
                </c:pt>
                <c:pt idx="132">
                  <c:v>-25.695</c:v>
                </c:pt>
                <c:pt idx="133">
                  <c:v>-25.611000000000001</c:v>
                </c:pt>
                <c:pt idx="134">
                  <c:v>-25.513000000000002</c:v>
                </c:pt>
                <c:pt idx="135">
                  <c:v>-25.402000000000001</c:v>
                </c:pt>
                <c:pt idx="136">
                  <c:v>-25.279</c:v>
                </c:pt>
                <c:pt idx="137">
                  <c:v>-25.146000000000001</c:v>
                </c:pt>
                <c:pt idx="138">
                  <c:v>-25.007000000000001</c:v>
                </c:pt>
                <c:pt idx="139">
                  <c:v>-24.864999999999998</c:v>
                </c:pt>
                <c:pt idx="140">
                  <c:v>-24.721</c:v>
                </c:pt>
                <c:pt idx="141">
                  <c:v>-24.58</c:v>
                </c:pt>
                <c:pt idx="142">
                  <c:v>-24.443000000000001</c:v>
                </c:pt>
                <c:pt idx="143">
                  <c:v>-24.311</c:v>
                </c:pt>
                <c:pt idx="144">
                  <c:v>-24.187999999999999</c:v>
                </c:pt>
                <c:pt idx="145">
                  <c:v>-24.071999999999999</c:v>
                </c:pt>
                <c:pt idx="146">
                  <c:v>-23.963999999999999</c:v>
                </c:pt>
                <c:pt idx="147">
                  <c:v>-23.864000000000001</c:v>
                </c:pt>
                <c:pt idx="148">
                  <c:v>-23.771999999999998</c:v>
                </c:pt>
                <c:pt idx="149">
                  <c:v>-23.684999999999999</c:v>
                </c:pt>
                <c:pt idx="150">
                  <c:v>-23.603999999999999</c:v>
                </c:pt>
                <c:pt idx="151">
                  <c:v>-23.527000000000001</c:v>
                </c:pt>
                <c:pt idx="152">
                  <c:v>-23.452000000000002</c:v>
                </c:pt>
                <c:pt idx="153">
                  <c:v>-23.378</c:v>
                </c:pt>
                <c:pt idx="154">
                  <c:v>-23.303000000000001</c:v>
                </c:pt>
                <c:pt idx="155">
                  <c:v>-23.225999999999999</c:v>
                </c:pt>
                <c:pt idx="156">
                  <c:v>-23.146999999999998</c:v>
                </c:pt>
                <c:pt idx="157">
                  <c:v>-23.064</c:v>
                </c:pt>
                <c:pt idx="158">
                  <c:v>-22.978999999999999</c:v>
                </c:pt>
                <c:pt idx="159">
                  <c:v>-22.891999999999999</c:v>
                </c:pt>
                <c:pt idx="160">
                  <c:v>-22.803000000000001</c:v>
                </c:pt>
                <c:pt idx="161">
                  <c:v>-22.713000000000001</c:v>
                </c:pt>
                <c:pt idx="162">
                  <c:v>-22.623999999999999</c:v>
                </c:pt>
                <c:pt idx="163">
                  <c:v>-22.536999999999999</c:v>
                </c:pt>
                <c:pt idx="164">
                  <c:v>-22.454000000000001</c:v>
                </c:pt>
                <c:pt idx="165">
                  <c:v>-22.376000000000001</c:v>
                </c:pt>
                <c:pt idx="166">
                  <c:v>-22.303999999999998</c:v>
                </c:pt>
                <c:pt idx="167">
                  <c:v>-22.239000000000001</c:v>
                </c:pt>
                <c:pt idx="168">
                  <c:v>-22.183</c:v>
                </c:pt>
                <c:pt idx="169">
                  <c:v>-22.135000000000002</c:v>
                </c:pt>
                <c:pt idx="170">
                  <c:v>-22.096</c:v>
                </c:pt>
                <c:pt idx="171">
                  <c:v>-22.065000000000001</c:v>
                </c:pt>
                <c:pt idx="172">
                  <c:v>-22.042000000000002</c:v>
                </c:pt>
                <c:pt idx="173">
                  <c:v>-22.026</c:v>
                </c:pt>
                <c:pt idx="174">
                  <c:v>-22.015000000000001</c:v>
                </c:pt>
                <c:pt idx="175">
                  <c:v>-22.01</c:v>
                </c:pt>
                <c:pt idx="176">
                  <c:v>-22.007000000000001</c:v>
                </c:pt>
                <c:pt idx="177">
                  <c:v>-22.006</c:v>
                </c:pt>
                <c:pt idx="178">
                  <c:v>-22.004000000000001</c:v>
                </c:pt>
                <c:pt idx="179">
                  <c:v>-22.001999999999999</c:v>
                </c:pt>
                <c:pt idx="180">
                  <c:v>-21.997</c:v>
                </c:pt>
                <c:pt idx="181">
                  <c:v>-21.989000000000001</c:v>
                </c:pt>
                <c:pt idx="182">
                  <c:v>-21.975999999999999</c:v>
                </c:pt>
                <c:pt idx="183">
                  <c:v>-21.96</c:v>
                </c:pt>
                <c:pt idx="184">
                  <c:v>-21.939</c:v>
                </c:pt>
                <c:pt idx="185">
                  <c:v>-21.914999999999999</c:v>
                </c:pt>
                <c:pt idx="186">
                  <c:v>-21.888999999999999</c:v>
                </c:pt>
                <c:pt idx="187">
                  <c:v>-21.861000000000001</c:v>
                </c:pt>
                <c:pt idx="188">
                  <c:v>-21.832999999999998</c:v>
                </c:pt>
                <c:pt idx="189">
                  <c:v>-21.806000000000001</c:v>
                </c:pt>
                <c:pt idx="190">
                  <c:v>-21.783000000000001</c:v>
                </c:pt>
                <c:pt idx="191">
                  <c:v>-21.763999999999999</c:v>
                </c:pt>
                <c:pt idx="192">
                  <c:v>-21.751000000000001</c:v>
                </c:pt>
                <c:pt idx="193">
                  <c:v>-21.745000000000001</c:v>
                </c:pt>
                <c:pt idx="194">
                  <c:v>-21.747</c:v>
                </c:pt>
                <c:pt idx="195">
                  <c:v>-21.757000000000001</c:v>
                </c:pt>
                <c:pt idx="196">
                  <c:v>-21.777000000000001</c:v>
                </c:pt>
                <c:pt idx="197">
                  <c:v>-21.806000000000001</c:v>
                </c:pt>
                <c:pt idx="198">
                  <c:v>-21.843</c:v>
                </c:pt>
                <c:pt idx="199">
                  <c:v>-21.888000000000002</c:v>
                </c:pt>
                <c:pt idx="200">
                  <c:v>-21.94</c:v>
                </c:pt>
                <c:pt idx="201">
                  <c:v>-21.997</c:v>
                </c:pt>
                <c:pt idx="202">
                  <c:v>-22.058</c:v>
                </c:pt>
                <c:pt idx="203">
                  <c:v>-22.120999999999999</c:v>
                </c:pt>
                <c:pt idx="204">
                  <c:v>-22.184999999999999</c:v>
                </c:pt>
                <c:pt idx="205">
                  <c:v>-22.248000000000001</c:v>
                </c:pt>
                <c:pt idx="206">
                  <c:v>-22.306999999999999</c:v>
                </c:pt>
                <c:pt idx="207">
                  <c:v>-22.361000000000001</c:v>
                </c:pt>
                <c:pt idx="208">
                  <c:v>-22.41</c:v>
                </c:pt>
                <c:pt idx="209">
                  <c:v>-22.451000000000001</c:v>
                </c:pt>
                <c:pt idx="210">
                  <c:v>-22.486000000000001</c:v>
                </c:pt>
                <c:pt idx="211">
                  <c:v>-22.512</c:v>
                </c:pt>
                <c:pt idx="212">
                  <c:v>-22.532</c:v>
                </c:pt>
                <c:pt idx="213">
                  <c:v>-22.545000000000002</c:v>
                </c:pt>
                <c:pt idx="214">
                  <c:v>-22.552</c:v>
                </c:pt>
                <c:pt idx="215">
                  <c:v>-22.553999999999998</c:v>
                </c:pt>
                <c:pt idx="216">
                  <c:v>-22.553000000000001</c:v>
                </c:pt>
                <c:pt idx="217">
                  <c:v>-22.55</c:v>
                </c:pt>
                <c:pt idx="218">
                  <c:v>-22.545000000000002</c:v>
                </c:pt>
                <c:pt idx="219">
                  <c:v>-22.541</c:v>
                </c:pt>
                <c:pt idx="220">
                  <c:v>-22.536000000000001</c:v>
                </c:pt>
                <c:pt idx="221">
                  <c:v>-22.533000000000001</c:v>
                </c:pt>
                <c:pt idx="222">
                  <c:v>-22.532</c:v>
                </c:pt>
                <c:pt idx="223">
                  <c:v>-22.530999999999999</c:v>
                </c:pt>
                <c:pt idx="224">
                  <c:v>-22.532</c:v>
                </c:pt>
                <c:pt idx="225">
                  <c:v>-22.533000000000001</c:v>
                </c:pt>
                <c:pt idx="226">
                  <c:v>-22.533999999999999</c:v>
                </c:pt>
                <c:pt idx="227">
                  <c:v>-22.533999999999999</c:v>
                </c:pt>
                <c:pt idx="228">
                  <c:v>-22.532</c:v>
                </c:pt>
                <c:pt idx="229">
                  <c:v>-22.527000000000001</c:v>
                </c:pt>
                <c:pt idx="230">
                  <c:v>-22.518000000000001</c:v>
                </c:pt>
                <c:pt idx="231">
                  <c:v>-22.504999999999999</c:v>
                </c:pt>
                <c:pt idx="232">
                  <c:v>-22.484999999999999</c:v>
                </c:pt>
                <c:pt idx="233">
                  <c:v>-22.46</c:v>
                </c:pt>
                <c:pt idx="234">
                  <c:v>-22.428999999999998</c:v>
                </c:pt>
                <c:pt idx="235">
                  <c:v>-22.390999999999998</c:v>
                </c:pt>
                <c:pt idx="236">
                  <c:v>-22.347999999999999</c:v>
                </c:pt>
                <c:pt idx="237">
                  <c:v>-22.297999999999998</c:v>
                </c:pt>
                <c:pt idx="238">
                  <c:v>-22.244</c:v>
                </c:pt>
                <c:pt idx="239">
                  <c:v>-22.184999999999999</c:v>
                </c:pt>
                <c:pt idx="240">
                  <c:v>-22.123000000000001</c:v>
                </c:pt>
                <c:pt idx="241">
                  <c:v>-22.056999999999999</c:v>
                </c:pt>
                <c:pt idx="242">
                  <c:v>-21.989000000000001</c:v>
                </c:pt>
                <c:pt idx="243">
                  <c:v>-21.917999999999999</c:v>
                </c:pt>
                <c:pt idx="244">
                  <c:v>-21.844999999999999</c:v>
                </c:pt>
                <c:pt idx="245">
                  <c:v>-21.771000000000001</c:v>
                </c:pt>
                <c:pt idx="246">
                  <c:v>-21.695</c:v>
                </c:pt>
                <c:pt idx="247">
                  <c:v>-21.617000000000001</c:v>
                </c:pt>
                <c:pt idx="248">
                  <c:v>-21.536999999999999</c:v>
                </c:pt>
                <c:pt idx="249">
                  <c:v>-21.454000000000001</c:v>
                </c:pt>
                <c:pt idx="250">
                  <c:v>-21.37</c:v>
                </c:pt>
                <c:pt idx="251">
                  <c:v>-21.283000000000001</c:v>
                </c:pt>
                <c:pt idx="252">
                  <c:v>-21.193000000000001</c:v>
                </c:pt>
                <c:pt idx="253">
                  <c:v>-21.100999999999999</c:v>
                </c:pt>
                <c:pt idx="254">
                  <c:v>-21.006</c:v>
                </c:pt>
                <c:pt idx="255">
                  <c:v>-20.908999999999999</c:v>
                </c:pt>
                <c:pt idx="256">
                  <c:v>-20.809000000000001</c:v>
                </c:pt>
                <c:pt idx="257">
                  <c:v>-20.707999999999998</c:v>
                </c:pt>
                <c:pt idx="258">
                  <c:v>-20.605</c:v>
                </c:pt>
                <c:pt idx="259">
                  <c:v>-20.501999999999999</c:v>
                </c:pt>
                <c:pt idx="260">
                  <c:v>-20.399000000000001</c:v>
                </c:pt>
                <c:pt idx="261">
                  <c:v>-20.295999999999999</c:v>
                </c:pt>
                <c:pt idx="262">
                  <c:v>-20.193999999999999</c:v>
                </c:pt>
                <c:pt idx="263">
                  <c:v>-20.094000000000001</c:v>
                </c:pt>
                <c:pt idx="264">
                  <c:v>-19.997</c:v>
                </c:pt>
                <c:pt idx="265">
                  <c:v>-19.902000000000001</c:v>
                </c:pt>
                <c:pt idx="266">
                  <c:v>-19.809000000000001</c:v>
                </c:pt>
                <c:pt idx="267">
                  <c:v>-19.72</c:v>
                </c:pt>
                <c:pt idx="268">
                  <c:v>-19.635000000000002</c:v>
                </c:pt>
                <c:pt idx="269">
                  <c:v>-19.552</c:v>
                </c:pt>
                <c:pt idx="270">
                  <c:v>-19.472999999999999</c:v>
                </c:pt>
                <c:pt idx="271">
                  <c:v>-19.396000000000001</c:v>
                </c:pt>
                <c:pt idx="272">
                  <c:v>-19.323</c:v>
                </c:pt>
                <c:pt idx="273">
                  <c:v>-19.251000000000001</c:v>
                </c:pt>
                <c:pt idx="274">
                  <c:v>-19.181999999999999</c:v>
                </c:pt>
                <c:pt idx="275">
                  <c:v>-19.114999999999998</c:v>
                </c:pt>
                <c:pt idx="276">
                  <c:v>-19.048999999999999</c:v>
                </c:pt>
                <c:pt idx="277">
                  <c:v>-18.984999999999999</c:v>
                </c:pt>
                <c:pt idx="278">
                  <c:v>-18.922000000000001</c:v>
                </c:pt>
                <c:pt idx="279">
                  <c:v>-18.861000000000001</c:v>
                </c:pt>
                <c:pt idx="280">
                  <c:v>-18.800999999999998</c:v>
                </c:pt>
                <c:pt idx="281">
                  <c:v>-18.742000000000001</c:v>
                </c:pt>
                <c:pt idx="282">
                  <c:v>-18.684000000000001</c:v>
                </c:pt>
                <c:pt idx="283">
                  <c:v>-18.629000000000001</c:v>
                </c:pt>
                <c:pt idx="284">
                  <c:v>-18.574999999999999</c:v>
                </c:pt>
                <c:pt idx="285">
                  <c:v>-18.524000000000001</c:v>
                </c:pt>
                <c:pt idx="286">
                  <c:v>-18.475000000000001</c:v>
                </c:pt>
                <c:pt idx="287">
                  <c:v>-18.428999999999998</c:v>
                </c:pt>
                <c:pt idx="288">
                  <c:v>-18.385999999999999</c:v>
                </c:pt>
                <c:pt idx="289">
                  <c:v>-18.346</c:v>
                </c:pt>
                <c:pt idx="290">
                  <c:v>-18.311</c:v>
                </c:pt>
                <c:pt idx="291">
                  <c:v>-18.277999999999999</c:v>
                </c:pt>
                <c:pt idx="292">
                  <c:v>-18.25</c:v>
                </c:pt>
                <c:pt idx="293">
                  <c:v>-18.225999999999999</c:v>
                </c:pt>
                <c:pt idx="294">
                  <c:v>-18.204999999999998</c:v>
                </c:pt>
                <c:pt idx="295">
                  <c:v>-18.189</c:v>
                </c:pt>
                <c:pt idx="296">
                  <c:v>-18.175999999999998</c:v>
                </c:pt>
                <c:pt idx="297">
                  <c:v>-18.167000000000002</c:v>
                </c:pt>
                <c:pt idx="298">
                  <c:v>-18.161999999999999</c:v>
                </c:pt>
                <c:pt idx="299">
                  <c:v>-18.16</c:v>
                </c:pt>
                <c:pt idx="300">
                  <c:v>-18.161999999999999</c:v>
                </c:pt>
                <c:pt idx="301">
                  <c:v>-18.167999999999999</c:v>
                </c:pt>
                <c:pt idx="302">
                  <c:v>-18.177</c:v>
                </c:pt>
                <c:pt idx="303">
                  <c:v>-18.189</c:v>
                </c:pt>
                <c:pt idx="304">
                  <c:v>-18.204000000000001</c:v>
                </c:pt>
                <c:pt idx="305">
                  <c:v>-18.222999999999999</c:v>
                </c:pt>
                <c:pt idx="306">
                  <c:v>-18.245999999999999</c:v>
                </c:pt>
                <c:pt idx="307">
                  <c:v>-18.273</c:v>
                </c:pt>
                <c:pt idx="308">
                  <c:v>-18.303000000000001</c:v>
                </c:pt>
                <c:pt idx="309">
                  <c:v>-18.338000000000001</c:v>
                </c:pt>
                <c:pt idx="310">
                  <c:v>-18.378</c:v>
                </c:pt>
                <c:pt idx="311">
                  <c:v>-18.422000000000001</c:v>
                </c:pt>
                <c:pt idx="312">
                  <c:v>-18.471</c:v>
                </c:pt>
                <c:pt idx="313">
                  <c:v>-18.524999999999999</c:v>
                </c:pt>
                <c:pt idx="314">
                  <c:v>-18.585000000000001</c:v>
                </c:pt>
                <c:pt idx="315">
                  <c:v>-18.649999999999999</c:v>
                </c:pt>
                <c:pt idx="316">
                  <c:v>-18.721</c:v>
                </c:pt>
                <c:pt idx="317">
                  <c:v>-18.797000000000001</c:v>
                </c:pt>
                <c:pt idx="318">
                  <c:v>-18.879000000000001</c:v>
                </c:pt>
                <c:pt idx="319">
                  <c:v>-18.966999999999999</c:v>
                </c:pt>
                <c:pt idx="320">
                  <c:v>-19.059999999999999</c:v>
                </c:pt>
                <c:pt idx="321">
                  <c:v>-19.158999999999999</c:v>
                </c:pt>
                <c:pt idx="322">
                  <c:v>-19.263000000000002</c:v>
                </c:pt>
                <c:pt idx="323">
                  <c:v>-19.373999999999999</c:v>
                </c:pt>
                <c:pt idx="324">
                  <c:v>-19.489000000000001</c:v>
                </c:pt>
                <c:pt idx="325">
                  <c:v>-19.611000000000001</c:v>
                </c:pt>
                <c:pt idx="326">
                  <c:v>-19.738</c:v>
                </c:pt>
                <c:pt idx="327">
                  <c:v>-19.870999999999999</c:v>
                </c:pt>
                <c:pt idx="328">
                  <c:v>-20.010000000000002</c:v>
                </c:pt>
                <c:pt idx="329">
                  <c:v>-20.155000000000001</c:v>
                </c:pt>
                <c:pt idx="330">
                  <c:v>-20.306999999999999</c:v>
                </c:pt>
                <c:pt idx="331">
                  <c:v>-20.466000000000001</c:v>
                </c:pt>
                <c:pt idx="332">
                  <c:v>-20.632999999999999</c:v>
                </c:pt>
                <c:pt idx="333">
                  <c:v>-20.806999999999999</c:v>
                </c:pt>
                <c:pt idx="334">
                  <c:v>-20.989000000000001</c:v>
                </c:pt>
                <c:pt idx="335">
                  <c:v>-21.18</c:v>
                </c:pt>
                <c:pt idx="336">
                  <c:v>-21.379000000000001</c:v>
                </c:pt>
                <c:pt idx="337">
                  <c:v>-21.588000000000001</c:v>
                </c:pt>
                <c:pt idx="338">
                  <c:v>-21.805</c:v>
                </c:pt>
                <c:pt idx="339">
                  <c:v>-22.032</c:v>
                </c:pt>
                <c:pt idx="340">
                  <c:v>-22.265999999999998</c:v>
                </c:pt>
                <c:pt idx="341">
                  <c:v>-22.509</c:v>
                </c:pt>
                <c:pt idx="342">
                  <c:v>-22.759</c:v>
                </c:pt>
                <c:pt idx="343">
                  <c:v>-23.015000000000001</c:v>
                </c:pt>
                <c:pt idx="344">
                  <c:v>-23.274999999999999</c:v>
                </c:pt>
                <c:pt idx="345">
                  <c:v>-23.538</c:v>
                </c:pt>
                <c:pt idx="346">
                  <c:v>-23.800999999999998</c:v>
                </c:pt>
                <c:pt idx="347">
                  <c:v>-24.062999999999999</c:v>
                </c:pt>
                <c:pt idx="348">
                  <c:v>-24.32</c:v>
                </c:pt>
                <c:pt idx="349">
                  <c:v>-24.57</c:v>
                </c:pt>
                <c:pt idx="350">
                  <c:v>-24.809000000000001</c:v>
                </c:pt>
                <c:pt idx="351">
                  <c:v>-25.033999999999999</c:v>
                </c:pt>
                <c:pt idx="352">
                  <c:v>-25.242999999999999</c:v>
                </c:pt>
                <c:pt idx="353">
                  <c:v>-25.431999999999999</c:v>
                </c:pt>
                <c:pt idx="354">
                  <c:v>-25.599</c:v>
                </c:pt>
                <c:pt idx="355">
                  <c:v>-25.742000000000001</c:v>
                </c:pt>
                <c:pt idx="356">
                  <c:v>-25.858000000000001</c:v>
                </c:pt>
                <c:pt idx="357">
                  <c:v>-25.946999999999999</c:v>
                </c:pt>
                <c:pt idx="358">
                  <c:v>-26.009</c:v>
                </c:pt>
                <c:pt idx="359">
                  <c:v>-26.042000000000002</c:v>
                </c:pt>
                <c:pt idx="360">
                  <c:v>-26.047999999999998</c:v>
                </c:pt>
                <c:pt idx="361">
                  <c:v>-26.027999999999999</c:v>
                </c:pt>
                <c:pt idx="362">
                  <c:v>-25.981999999999999</c:v>
                </c:pt>
                <c:pt idx="363">
                  <c:v>-25.913</c:v>
                </c:pt>
                <c:pt idx="364">
                  <c:v>-25.821000000000002</c:v>
                </c:pt>
                <c:pt idx="365">
                  <c:v>-25.707999999999998</c:v>
                </c:pt>
                <c:pt idx="366">
                  <c:v>-25.576000000000001</c:v>
                </c:pt>
                <c:pt idx="367">
                  <c:v>-25.425999999999998</c:v>
                </c:pt>
                <c:pt idx="368">
                  <c:v>-25.26</c:v>
                </c:pt>
                <c:pt idx="369">
                  <c:v>-25.077999999999999</c:v>
                </c:pt>
                <c:pt idx="370">
                  <c:v>-24.881</c:v>
                </c:pt>
                <c:pt idx="371">
                  <c:v>-24.672000000000001</c:v>
                </c:pt>
                <c:pt idx="372">
                  <c:v>-24.451000000000001</c:v>
                </c:pt>
                <c:pt idx="373">
                  <c:v>-24.218</c:v>
                </c:pt>
                <c:pt idx="374">
                  <c:v>-23.975999999999999</c:v>
                </c:pt>
                <c:pt idx="375">
                  <c:v>-23.725000000000001</c:v>
                </c:pt>
                <c:pt idx="376">
                  <c:v>-23.466999999999999</c:v>
                </c:pt>
                <c:pt idx="377">
                  <c:v>-23.202000000000002</c:v>
                </c:pt>
                <c:pt idx="378">
                  <c:v>-22.931999999999999</c:v>
                </c:pt>
                <c:pt idx="379">
                  <c:v>-22.658000000000001</c:v>
                </c:pt>
                <c:pt idx="380">
                  <c:v>-22.382000000000001</c:v>
                </c:pt>
                <c:pt idx="381">
                  <c:v>-22.103999999999999</c:v>
                </c:pt>
                <c:pt idx="382">
                  <c:v>-21.824999999999999</c:v>
                </c:pt>
                <c:pt idx="383">
                  <c:v>-21.547999999999998</c:v>
                </c:pt>
                <c:pt idx="384">
                  <c:v>-21.271000000000001</c:v>
                </c:pt>
                <c:pt idx="385">
                  <c:v>-20.998000000000001</c:v>
                </c:pt>
                <c:pt idx="386">
                  <c:v>-20.728000000000002</c:v>
                </c:pt>
                <c:pt idx="387">
                  <c:v>-20.463000000000001</c:v>
                </c:pt>
                <c:pt idx="388">
                  <c:v>-20.202999999999999</c:v>
                </c:pt>
                <c:pt idx="389">
                  <c:v>-19.95</c:v>
                </c:pt>
                <c:pt idx="390">
                  <c:v>-19.704000000000001</c:v>
                </c:pt>
                <c:pt idx="391">
                  <c:v>-19.465</c:v>
                </c:pt>
                <c:pt idx="392">
                  <c:v>-19.236000000000001</c:v>
                </c:pt>
                <c:pt idx="393">
                  <c:v>-19.015000000000001</c:v>
                </c:pt>
                <c:pt idx="394">
                  <c:v>-18.803000000000001</c:v>
                </c:pt>
                <c:pt idx="395">
                  <c:v>-18.600999999999999</c:v>
                </c:pt>
                <c:pt idx="396">
                  <c:v>-18.408000000000001</c:v>
                </c:pt>
                <c:pt idx="397">
                  <c:v>-18.224</c:v>
                </c:pt>
                <c:pt idx="398">
                  <c:v>-18.048999999999999</c:v>
                </c:pt>
                <c:pt idx="399">
                  <c:v>-17.882000000000001</c:v>
                </c:pt>
                <c:pt idx="400">
                  <c:v>-17.722999999999999</c:v>
                </c:pt>
                <c:pt idx="401">
                  <c:v>-17.571000000000002</c:v>
                </c:pt>
                <c:pt idx="402">
                  <c:v>-17.425000000000001</c:v>
                </c:pt>
                <c:pt idx="403">
                  <c:v>-17.283999999999999</c:v>
                </c:pt>
                <c:pt idx="404">
                  <c:v>-17.148</c:v>
                </c:pt>
                <c:pt idx="405">
                  <c:v>-17.015000000000001</c:v>
                </c:pt>
                <c:pt idx="406">
                  <c:v>-16.884</c:v>
                </c:pt>
                <c:pt idx="407">
                  <c:v>-16.756</c:v>
                </c:pt>
                <c:pt idx="408">
                  <c:v>-16.629000000000001</c:v>
                </c:pt>
                <c:pt idx="409">
                  <c:v>-16.503</c:v>
                </c:pt>
                <c:pt idx="410">
                  <c:v>-16.376999999999999</c:v>
                </c:pt>
                <c:pt idx="411">
                  <c:v>-16.251999999999999</c:v>
                </c:pt>
                <c:pt idx="412">
                  <c:v>-16.126999999999999</c:v>
                </c:pt>
                <c:pt idx="413">
                  <c:v>-16.003</c:v>
                </c:pt>
                <c:pt idx="414">
                  <c:v>-15.88</c:v>
                </c:pt>
                <c:pt idx="415">
                  <c:v>-15.76</c:v>
                </c:pt>
                <c:pt idx="416">
                  <c:v>-15.641</c:v>
                </c:pt>
                <c:pt idx="417">
                  <c:v>-15.526999999999999</c:v>
                </c:pt>
                <c:pt idx="418">
                  <c:v>-15.416</c:v>
                </c:pt>
                <c:pt idx="419">
                  <c:v>-15.311999999999999</c:v>
                </c:pt>
                <c:pt idx="420">
                  <c:v>-15.212999999999999</c:v>
                </c:pt>
                <c:pt idx="421">
                  <c:v>-15.121</c:v>
                </c:pt>
                <c:pt idx="422">
                  <c:v>-15.037000000000001</c:v>
                </c:pt>
                <c:pt idx="423">
                  <c:v>-14.962</c:v>
                </c:pt>
                <c:pt idx="424">
                  <c:v>-14.896000000000001</c:v>
                </c:pt>
                <c:pt idx="425">
                  <c:v>-14.84</c:v>
                </c:pt>
                <c:pt idx="426">
                  <c:v>-14.792999999999999</c:v>
                </c:pt>
                <c:pt idx="427">
                  <c:v>-14.756</c:v>
                </c:pt>
                <c:pt idx="428">
                  <c:v>-14.728</c:v>
                </c:pt>
                <c:pt idx="429">
                  <c:v>-14.709</c:v>
                </c:pt>
                <c:pt idx="430">
                  <c:v>-14.698</c:v>
                </c:pt>
                <c:pt idx="431">
                  <c:v>-14.695</c:v>
                </c:pt>
                <c:pt idx="432">
                  <c:v>-14.698</c:v>
                </c:pt>
                <c:pt idx="433">
                  <c:v>-14.707000000000001</c:v>
                </c:pt>
                <c:pt idx="434">
                  <c:v>-14.72</c:v>
                </c:pt>
                <c:pt idx="435">
                  <c:v>-14.736000000000001</c:v>
                </c:pt>
                <c:pt idx="436">
                  <c:v>-14.753</c:v>
                </c:pt>
                <c:pt idx="437">
                  <c:v>-14.771000000000001</c:v>
                </c:pt>
                <c:pt idx="438">
                  <c:v>-14.789</c:v>
                </c:pt>
                <c:pt idx="439">
                  <c:v>-14.805</c:v>
                </c:pt>
                <c:pt idx="440">
                  <c:v>-14.819000000000001</c:v>
                </c:pt>
                <c:pt idx="441">
                  <c:v>-14.83</c:v>
                </c:pt>
                <c:pt idx="442">
                  <c:v>-14.839</c:v>
                </c:pt>
                <c:pt idx="443">
                  <c:v>-14.845000000000001</c:v>
                </c:pt>
                <c:pt idx="444">
                  <c:v>-14.849</c:v>
                </c:pt>
                <c:pt idx="445">
                  <c:v>-14.852</c:v>
                </c:pt>
                <c:pt idx="446">
                  <c:v>-14.853999999999999</c:v>
                </c:pt>
                <c:pt idx="447">
                  <c:v>-14.856999999999999</c:v>
                </c:pt>
                <c:pt idx="448">
                  <c:v>-14.862</c:v>
                </c:pt>
                <c:pt idx="449">
                  <c:v>-14.871</c:v>
                </c:pt>
                <c:pt idx="450">
                  <c:v>-14.885</c:v>
                </c:pt>
                <c:pt idx="451">
                  <c:v>-14.907</c:v>
                </c:pt>
                <c:pt idx="452">
                  <c:v>-14.936999999999999</c:v>
                </c:pt>
                <c:pt idx="453">
                  <c:v>-14.978</c:v>
                </c:pt>
                <c:pt idx="454">
                  <c:v>-15.031000000000001</c:v>
                </c:pt>
                <c:pt idx="455">
                  <c:v>-15.098000000000001</c:v>
                </c:pt>
                <c:pt idx="456">
                  <c:v>-15.179</c:v>
                </c:pt>
                <c:pt idx="457">
                  <c:v>-15.276</c:v>
                </c:pt>
                <c:pt idx="458">
                  <c:v>-15.39</c:v>
                </c:pt>
                <c:pt idx="459">
                  <c:v>-15.52</c:v>
                </c:pt>
                <c:pt idx="460">
                  <c:v>-15.667</c:v>
                </c:pt>
                <c:pt idx="461">
                  <c:v>-15.831</c:v>
                </c:pt>
                <c:pt idx="462">
                  <c:v>-16.010999999999999</c:v>
                </c:pt>
                <c:pt idx="463">
                  <c:v>-16.206</c:v>
                </c:pt>
                <c:pt idx="464">
                  <c:v>-16.414999999999999</c:v>
                </c:pt>
                <c:pt idx="465">
                  <c:v>-16.637</c:v>
                </c:pt>
                <c:pt idx="466">
                  <c:v>-16.867000000000001</c:v>
                </c:pt>
                <c:pt idx="467">
                  <c:v>-17.103999999999999</c:v>
                </c:pt>
                <c:pt idx="468">
                  <c:v>-17.344000000000001</c:v>
                </c:pt>
                <c:pt idx="469">
                  <c:v>-17.582000000000001</c:v>
                </c:pt>
                <c:pt idx="470">
                  <c:v>-17.814</c:v>
                </c:pt>
                <c:pt idx="471">
                  <c:v>-18.033000000000001</c:v>
                </c:pt>
                <c:pt idx="472">
                  <c:v>-18.234000000000002</c:v>
                </c:pt>
                <c:pt idx="473">
                  <c:v>-18.41</c:v>
                </c:pt>
                <c:pt idx="474">
                  <c:v>-18.553999999999998</c:v>
                </c:pt>
                <c:pt idx="475">
                  <c:v>-18.661999999999999</c:v>
                </c:pt>
                <c:pt idx="476">
                  <c:v>-18.728000000000002</c:v>
                </c:pt>
                <c:pt idx="477">
                  <c:v>-18.751000000000001</c:v>
                </c:pt>
                <c:pt idx="478">
                  <c:v>-18.728000000000002</c:v>
                </c:pt>
                <c:pt idx="479">
                  <c:v>-18.661999999999999</c:v>
                </c:pt>
                <c:pt idx="480">
                  <c:v>-18.555</c:v>
                </c:pt>
                <c:pt idx="481">
                  <c:v>-18.414000000000001</c:v>
                </c:pt>
                <c:pt idx="482">
                  <c:v>-18.242999999999999</c:v>
                </c:pt>
                <c:pt idx="483">
                  <c:v>-18.047999999999998</c:v>
                </c:pt>
                <c:pt idx="484">
                  <c:v>-17.837</c:v>
                </c:pt>
                <c:pt idx="485">
                  <c:v>-17.614999999999998</c:v>
                </c:pt>
                <c:pt idx="486">
                  <c:v>-17.387</c:v>
                </c:pt>
                <c:pt idx="487">
                  <c:v>-17.155999999999999</c:v>
                </c:pt>
                <c:pt idx="488">
                  <c:v>-16.925999999999998</c:v>
                </c:pt>
                <c:pt idx="489">
                  <c:v>-16.7</c:v>
                </c:pt>
                <c:pt idx="490">
                  <c:v>-16.477</c:v>
                </c:pt>
                <c:pt idx="491">
                  <c:v>-16.257999999999999</c:v>
                </c:pt>
                <c:pt idx="492">
                  <c:v>-16.044</c:v>
                </c:pt>
                <c:pt idx="493">
                  <c:v>-15.832000000000001</c:v>
                </c:pt>
                <c:pt idx="494">
                  <c:v>-15.622</c:v>
                </c:pt>
                <c:pt idx="495">
                  <c:v>-15.412000000000001</c:v>
                </c:pt>
                <c:pt idx="496">
                  <c:v>-15.2</c:v>
                </c:pt>
                <c:pt idx="497">
                  <c:v>-14.984</c:v>
                </c:pt>
                <c:pt idx="498">
                  <c:v>-14.762</c:v>
                </c:pt>
                <c:pt idx="499">
                  <c:v>-14.532</c:v>
                </c:pt>
                <c:pt idx="500">
                  <c:v>-14.292999999999999</c:v>
                </c:pt>
                <c:pt idx="501">
                  <c:v>-14.044</c:v>
                </c:pt>
                <c:pt idx="502">
                  <c:v>-13.782999999999999</c:v>
                </c:pt>
                <c:pt idx="503">
                  <c:v>-13.51</c:v>
                </c:pt>
                <c:pt idx="504">
                  <c:v>-13.226000000000001</c:v>
                </c:pt>
                <c:pt idx="505">
                  <c:v>-12.930999999999999</c:v>
                </c:pt>
                <c:pt idx="506">
                  <c:v>-12.625</c:v>
                </c:pt>
                <c:pt idx="507">
                  <c:v>-12.311</c:v>
                </c:pt>
                <c:pt idx="508">
                  <c:v>-11.989000000000001</c:v>
                </c:pt>
                <c:pt idx="509">
                  <c:v>-11.661</c:v>
                </c:pt>
                <c:pt idx="510">
                  <c:v>-11.327999999999999</c:v>
                </c:pt>
                <c:pt idx="511">
                  <c:v>-10.993</c:v>
                </c:pt>
                <c:pt idx="512">
                  <c:v>-10.657</c:v>
                </c:pt>
                <c:pt idx="513">
                  <c:v>-10.321999999999999</c:v>
                </c:pt>
                <c:pt idx="514">
                  <c:v>-9.9890000000000008</c:v>
                </c:pt>
                <c:pt idx="515">
                  <c:v>-9.6579999999999995</c:v>
                </c:pt>
                <c:pt idx="516">
                  <c:v>-9.3320000000000007</c:v>
                </c:pt>
                <c:pt idx="517">
                  <c:v>-9.0120000000000005</c:v>
                </c:pt>
                <c:pt idx="518">
                  <c:v>-8.6969999999999992</c:v>
                </c:pt>
                <c:pt idx="519">
                  <c:v>-8.3879999999999999</c:v>
                </c:pt>
                <c:pt idx="520">
                  <c:v>-8.0860000000000003</c:v>
                </c:pt>
                <c:pt idx="521">
                  <c:v>-7.7910000000000004</c:v>
                </c:pt>
                <c:pt idx="522">
                  <c:v>-7.5030000000000001</c:v>
                </c:pt>
                <c:pt idx="523">
                  <c:v>-7.2220000000000004</c:v>
                </c:pt>
                <c:pt idx="524">
                  <c:v>-6.9489999999999998</c:v>
                </c:pt>
                <c:pt idx="525">
                  <c:v>-6.681</c:v>
                </c:pt>
                <c:pt idx="526">
                  <c:v>-6.4210000000000003</c:v>
                </c:pt>
                <c:pt idx="527">
                  <c:v>-6.1669999999999998</c:v>
                </c:pt>
                <c:pt idx="528">
                  <c:v>-5.9189999999999996</c:v>
                </c:pt>
                <c:pt idx="529">
                  <c:v>-5.6779999999999999</c:v>
                </c:pt>
                <c:pt idx="530">
                  <c:v>-5.4420000000000002</c:v>
                </c:pt>
                <c:pt idx="531">
                  <c:v>-5.2119999999999997</c:v>
                </c:pt>
                <c:pt idx="532">
                  <c:v>-4.9889999999999999</c:v>
                </c:pt>
                <c:pt idx="533">
                  <c:v>-4.7699999999999996</c:v>
                </c:pt>
                <c:pt idx="534">
                  <c:v>-4.5579999999999998</c:v>
                </c:pt>
                <c:pt idx="535">
                  <c:v>-4.3520000000000003</c:v>
                </c:pt>
                <c:pt idx="536">
                  <c:v>-4.1520000000000001</c:v>
                </c:pt>
                <c:pt idx="537">
                  <c:v>-3.9569999999999999</c:v>
                </c:pt>
                <c:pt idx="538">
                  <c:v>-3.7690000000000001</c:v>
                </c:pt>
                <c:pt idx="539">
                  <c:v>-3.5880000000000001</c:v>
                </c:pt>
                <c:pt idx="540">
                  <c:v>-3.4129999999999998</c:v>
                </c:pt>
                <c:pt idx="541">
                  <c:v>-3.2440000000000002</c:v>
                </c:pt>
                <c:pt idx="542">
                  <c:v>-3.0830000000000002</c:v>
                </c:pt>
                <c:pt idx="543">
                  <c:v>-2.9279999999999999</c:v>
                </c:pt>
                <c:pt idx="544">
                  <c:v>-2.78</c:v>
                </c:pt>
                <c:pt idx="545">
                  <c:v>-2.6379999999999999</c:v>
                </c:pt>
                <c:pt idx="546">
                  <c:v>-2.5030000000000001</c:v>
                </c:pt>
                <c:pt idx="547">
                  <c:v>-2.375</c:v>
                </c:pt>
                <c:pt idx="548">
                  <c:v>-2.2530000000000001</c:v>
                </c:pt>
                <c:pt idx="549">
                  <c:v>-2.137</c:v>
                </c:pt>
                <c:pt idx="550">
                  <c:v>-2.028</c:v>
                </c:pt>
                <c:pt idx="551">
                  <c:v>-1.923</c:v>
                </c:pt>
                <c:pt idx="552">
                  <c:v>-1.8240000000000001</c:v>
                </c:pt>
                <c:pt idx="553">
                  <c:v>-1.73</c:v>
                </c:pt>
                <c:pt idx="554">
                  <c:v>-1.64</c:v>
                </c:pt>
                <c:pt idx="555">
                  <c:v>-1.5549999999999999</c:v>
                </c:pt>
                <c:pt idx="556">
                  <c:v>-1.474</c:v>
                </c:pt>
                <c:pt idx="557">
                  <c:v>-1.397</c:v>
                </c:pt>
                <c:pt idx="558">
                  <c:v>-1.323</c:v>
                </c:pt>
                <c:pt idx="559">
                  <c:v>-1.252</c:v>
                </c:pt>
                <c:pt idx="560">
                  <c:v>-1.1850000000000001</c:v>
                </c:pt>
                <c:pt idx="561">
                  <c:v>-1.1200000000000001</c:v>
                </c:pt>
                <c:pt idx="562">
                  <c:v>-1.0589999999999999</c:v>
                </c:pt>
                <c:pt idx="563">
                  <c:v>-1</c:v>
                </c:pt>
                <c:pt idx="564">
                  <c:v>-0.94499999999999995</c:v>
                </c:pt>
                <c:pt idx="565">
                  <c:v>-0.89200000000000002</c:v>
                </c:pt>
                <c:pt idx="566">
                  <c:v>-0.84299999999999997</c:v>
                </c:pt>
                <c:pt idx="567">
                  <c:v>-0.79600000000000004</c:v>
                </c:pt>
                <c:pt idx="568">
                  <c:v>-0.754</c:v>
                </c:pt>
                <c:pt idx="569">
                  <c:v>-0.71399999999999997</c:v>
                </c:pt>
                <c:pt idx="570">
                  <c:v>-0.67800000000000005</c:v>
                </c:pt>
                <c:pt idx="571">
                  <c:v>-0.64600000000000002</c:v>
                </c:pt>
                <c:pt idx="572">
                  <c:v>-0.61799999999999999</c:v>
                </c:pt>
                <c:pt idx="573">
                  <c:v>-0.59299999999999997</c:v>
                </c:pt>
                <c:pt idx="574">
                  <c:v>-0.57199999999999995</c:v>
                </c:pt>
                <c:pt idx="575">
                  <c:v>-0.55600000000000005</c:v>
                </c:pt>
                <c:pt idx="576">
                  <c:v>-0.54200000000000004</c:v>
                </c:pt>
                <c:pt idx="577">
                  <c:v>-0.53300000000000003</c:v>
                </c:pt>
                <c:pt idx="578">
                  <c:v>-0.52700000000000002</c:v>
                </c:pt>
                <c:pt idx="579">
                  <c:v>-0.52400000000000002</c:v>
                </c:pt>
                <c:pt idx="580">
                  <c:v>-0.52500000000000002</c:v>
                </c:pt>
                <c:pt idx="581">
                  <c:v>-0.52800000000000002</c:v>
                </c:pt>
                <c:pt idx="582">
                  <c:v>-0.53400000000000003</c:v>
                </c:pt>
                <c:pt idx="583">
                  <c:v>-0.54300000000000004</c:v>
                </c:pt>
                <c:pt idx="584">
                  <c:v>-0.55400000000000005</c:v>
                </c:pt>
                <c:pt idx="585">
                  <c:v>-0.56699999999999995</c:v>
                </c:pt>
                <c:pt idx="586">
                  <c:v>-0.58099999999999996</c:v>
                </c:pt>
                <c:pt idx="587">
                  <c:v>-0.59799999999999998</c:v>
                </c:pt>
                <c:pt idx="588">
                  <c:v>-0.61499999999999999</c:v>
                </c:pt>
                <c:pt idx="589">
                  <c:v>-0.63500000000000001</c:v>
                </c:pt>
                <c:pt idx="590">
                  <c:v>-0.65500000000000003</c:v>
                </c:pt>
                <c:pt idx="591">
                  <c:v>-0.67700000000000005</c:v>
                </c:pt>
                <c:pt idx="592">
                  <c:v>-0.70099999999999996</c:v>
                </c:pt>
                <c:pt idx="593">
                  <c:v>-0.72599999999999998</c:v>
                </c:pt>
                <c:pt idx="594">
                  <c:v>-0.753</c:v>
                </c:pt>
                <c:pt idx="595">
                  <c:v>-0.78200000000000003</c:v>
                </c:pt>
                <c:pt idx="596">
                  <c:v>-0.81299999999999994</c:v>
                </c:pt>
                <c:pt idx="597">
                  <c:v>-0.84699999999999998</c:v>
                </c:pt>
                <c:pt idx="598">
                  <c:v>-0.88300000000000001</c:v>
                </c:pt>
                <c:pt idx="599">
                  <c:v>-0.92200000000000004</c:v>
                </c:pt>
                <c:pt idx="600">
                  <c:v>-0.96499999999999997</c:v>
                </c:pt>
                <c:pt idx="601">
                  <c:v>-1.0109999999999999</c:v>
                </c:pt>
                <c:pt idx="602">
                  <c:v>-1.0609999999999999</c:v>
                </c:pt>
                <c:pt idx="603">
                  <c:v>-1.1140000000000001</c:v>
                </c:pt>
                <c:pt idx="604">
                  <c:v>-1.1719999999999999</c:v>
                </c:pt>
                <c:pt idx="605">
                  <c:v>-1.234</c:v>
                </c:pt>
                <c:pt idx="606">
                  <c:v>-1.3</c:v>
                </c:pt>
                <c:pt idx="607">
                  <c:v>-1.37</c:v>
                </c:pt>
                <c:pt idx="608">
                  <c:v>-1.444</c:v>
                </c:pt>
                <c:pt idx="609">
                  <c:v>-1.522</c:v>
                </c:pt>
                <c:pt idx="610">
                  <c:v>-1.6040000000000001</c:v>
                </c:pt>
                <c:pt idx="611">
                  <c:v>-1.6890000000000001</c:v>
                </c:pt>
                <c:pt idx="612">
                  <c:v>-1.778</c:v>
                </c:pt>
                <c:pt idx="613">
                  <c:v>-1.869</c:v>
                </c:pt>
                <c:pt idx="614">
                  <c:v>-1.9630000000000001</c:v>
                </c:pt>
                <c:pt idx="615">
                  <c:v>-2.06</c:v>
                </c:pt>
                <c:pt idx="616">
                  <c:v>-2.1579999999999999</c:v>
                </c:pt>
                <c:pt idx="617">
                  <c:v>-2.258</c:v>
                </c:pt>
                <c:pt idx="618">
                  <c:v>-2.359</c:v>
                </c:pt>
                <c:pt idx="619">
                  <c:v>-2.4620000000000002</c:v>
                </c:pt>
                <c:pt idx="620">
                  <c:v>-2.5659999999999998</c:v>
                </c:pt>
                <c:pt idx="621">
                  <c:v>-2.6709999999999998</c:v>
                </c:pt>
                <c:pt idx="622">
                  <c:v>-2.7759999999999998</c:v>
                </c:pt>
                <c:pt idx="623">
                  <c:v>-2.883</c:v>
                </c:pt>
                <c:pt idx="624">
                  <c:v>-2.99</c:v>
                </c:pt>
                <c:pt idx="625">
                  <c:v>-3.0979999999999999</c:v>
                </c:pt>
                <c:pt idx="626">
                  <c:v>-3.2080000000000002</c:v>
                </c:pt>
                <c:pt idx="627">
                  <c:v>-3.3180000000000001</c:v>
                </c:pt>
                <c:pt idx="628">
                  <c:v>-3.43</c:v>
                </c:pt>
                <c:pt idx="629">
                  <c:v>-3.544</c:v>
                </c:pt>
                <c:pt idx="630">
                  <c:v>-3.66</c:v>
                </c:pt>
                <c:pt idx="631">
                  <c:v>-3.778</c:v>
                </c:pt>
                <c:pt idx="632">
                  <c:v>-3.8980000000000001</c:v>
                </c:pt>
                <c:pt idx="633">
                  <c:v>-4.0199999999999996</c:v>
                </c:pt>
                <c:pt idx="634">
                  <c:v>-4.1449999999999996</c:v>
                </c:pt>
                <c:pt idx="635">
                  <c:v>-4.2720000000000002</c:v>
                </c:pt>
                <c:pt idx="636">
                  <c:v>-4.4020000000000001</c:v>
                </c:pt>
                <c:pt idx="637">
                  <c:v>-4.5339999999999998</c:v>
                </c:pt>
                <c:pt idx="638">
                  <c:v>-4.6680000000000001</c:v>
                </c:pt>
                <c:pt idx="639">
                  <c:v>-4.8029999999999999</c:v>
                </c:pt>
                <c:pt idx="640">
                  <c:v>-4.9400000000000004</c:v>
                </c:pt>
                <c:pt idx="641">
                  <c:v>-5.0780000000000003</c:v>
                </c:pt>
                <c:pt idx="642">
                  <c:v>-5.2169999999999996</c:v>
                </c:pt>
                <c:pt idx="643">
                  <c:v>-5.3550000000000004</c:v>
                </c:pt>
                <c:pt idx="644">
                  <c:v>-5.4930000000000003</c:v>
                </c:pt>
                <c:pt idx="645">
                  <c:v>-5.6310000000000002</c:v>
                </c:pt>
                <c:pt idx="646">
                  <c:v>-5.766</c:v>
                </c:pt>
                <c:pt idx="647">
                  <c:v>-5.9</c:v>
                </c:pt>
                <c:pt idx="648">
                  <c:v>-6.0309999999999997</c:v>
                </c:pt>
                <c:pt idx="649">
                  <c:v>-6.1589999999999998</c:v>
                </c:pt>
                <c:pt idx="650">
                  <c:v>-6.2839999999999998</c:v>
                </c:pt>
                <c:pt idx="651">
                  <c:v>-6.4059999999999997</c:v>
                </c:pt>
                <c:pt idx="652">
                  <c:v>-6.5250000000000004</c:v>
                </c:pt>
                <c:pt idx="653">
                  <c:v>-6.64</c:v>
                </c:pt>
                <c:pt idx="654">
                  <c:v>-6.7519999999999998</c:v>
                </c:pt>
                <c:pt idx="655">
                  <c:v>-6.8609999999999998</c:v>
                </c:pt>
                <c:pt idx="656">
                  <c:v>-6.968</c:v>
                </c:pt>
                <c:pt idx="657">
                  <c:v>-7.0720000000000001</c:v>
                </c:pt>
                <c:pt idx="658">
                  <c:v>-7.1749999999999998</c:v>
                </c:pt>
                <c:pt idx="659">
                  <c:v>-7.2770000000000001</c:v>
                </c:pt>
                <c:pt idx="660">
                  <c:v>-7.3780000000000001</c:v>
                </c:pt>
                <c:pt idx="661">
                  <c:v>-7.48</c:v>
                </c:pt>
                <c:pt idx="662">
                  <c:v>-7.5819999999999999</c:v>
                </c:pt>
                <c:pt idx="663">
                  <c:v>-7.6840000000000002</c:v>
                </c:pt>
                <c:pt idx="664">
                  <c:v>-7.7889999999999997</c:v>
                </c:pt>
                <c:pt idx="665">
                  <c:v>-7.8949999999999996</c:v>
                </c:pt>
                <c:pt idx="666">
                  <c:v>-8.0039999999999996</c:v>
                </c:pt>
                <c:pt idx="667">
                  <c:v>-8.1150000000000002</c:v>
                </c:pt>
                <c:pt idx="668">
                  <c:v>-8.2289999999999992</c:v>
                </c:pt>
                <c:pt idx="669">
                  <c:v>-8.3460000000000001</c:v>
                </c:pt>
                <c:pt idx="670">
                  <c:v>-8.4659999999999993</c:v>
                </c:pt>
                <c:pt idx="671">
                  <c:v>-8.5890000000000004</c:v>
                </c:pt>
                <c:pt idx="672">
                  <c:v>-8.7159999999999993</c:v>
                </c:pt>
                <c:pt idx="673">
                  <c:v>-8.8469999999999995</c:v>
                </c:pt>
                <c:pt idx="674">
                  <c:v>-8.9819999999999993</c:v>
                </c:pt>
                <c:pt idx="675">
                  <c:v>-9.1210000000000004</c:v>
                </c:pt>
                <c:pt idx="676">
                  <c:v>-9.2650000000000006</c:v>
                </c:pt>
                <c:pt idx="677">
                  <c:v>-9.4139999999999997</c:v>
                </c:pt>
                <c:pt idx="678">
                  <c:v>-9.5690000000000008</c:v>
                </c:pt>
                <c:pt idx="679">
                  <c:v>-9.7309999999999999</c:v>
                </c:pt>
                <c:pt idx="680">
                  <c:v>-9.9</c:v>
                </c:pt>
                <c:pt idx="681">
                  <c:v>-10.077999999999999</c:v>
                </c:pt>
                <c:pt idx="682">
                  <c:v>-10.265000000000001</c:v>
                </c:pt>
                <c:pt idx="683">
                  <c:v>-10.462999999999999</c:v>
                </c:pt>
                <c:pt idx="684">
                  <c:v>-10.673</c:v>
                </c:pt>
                <c:pt idx="685">
                  <c:v>-10.896000000000001</c:v>
                </c:pt>
                <c:pt idx="686">
                  <c:v>-11.134</c:v>
                </c:pt>
                <c:pt idx="687">
                  <c:v>-11.387</c:v>
                </c:pt>
                <c:pt idx="688">
                  <c:v>-11.657999999999999</c:v>
                </c:pt>
                <c:pt idx="689">
                  <c:v>-11.946</c:v>
                </c:pt>
                <c:pt idx="690">
                  <c:v>-12.254</c:v>
                </c:pt>
                <c:pt idx="691">
                  <c:v>-12.583</c:v>
                </c:pt>
                <c:pt idx="692">
                  <c:v>-12.932</c:v>
                </c:pt>
                <c:pt idx="693">
                  <c:v>-13.304</c:v>
                </c:pt>
                <c:pt idx="694">
                  <c:v>-13.696999999999999</c:v>
                </c:pt>
                <c:pt idx="695">
                  <c:v>-14.111000000000001</c:v>
                </c:pt>
                <c:pt idx="696">
                  <c:v>-14.545999999999999</c:v>
                </c:pt>
                <c:pt idx="697">
                  <c:v>-15</c:v>
                </c:pt>
                <c:pt idx="698">
                  <c:v>-15.468999999999999</c:v>
                </c:pt>
                <c:pt idx="699">
                  <c:v>-15.95</c:v>
                </c:pt>
                <c:pt idx="700">
                  <c:v>-16.434999999999999</c:v>
                </c:pt>
                <c:pt idx="701">
                  <c:v>-16.917000000000002</c:v>
                </c:pt>
                <c:pt idx="702">
                  <c:v>-17.385000000000002</c:v>
                </c:pt>
                <c:pt idx="703">
                  <c:v>-17.824999999999999</c:v>
                </c:pt>
                <c:pt idx="704">
                  <c:v>-18.222000000000001</c:v>
                </c:pt>
                <c:pt idx="705">
                  <c:v>-18.561</c:v>
                </c:pt>
                <c:pt idx="706">
                  <c:v>-18.827999999999999</c:v>
                </c:pt>
                <c:pt idx="707">
                  <c:v>-19.010999999999999</c:v>
                </c:pt>
                <c:pt idx="708">
                  <c:v>-19.106999999999999</c:v>
                </c:pt>
                <c:pt idx="709">
                  <c:v>-19.117000000000001</c:v>
                </c:pt>
                <c:pt idx="710">
                  <c:v>-19.050999999999998</c:v>
                </c:pt>
                <c:pt idx="711">
                  <c:v>-18.920999999999999</c:v>
                </c:pt>
                <c:pt idx="712">
                  <c:v>-18.744</c:v>
                </c:pt>
                <c:pt idx="713">
                  <c:v>-18.536000000000001</c:v>
                </c:pt>
                <c:pt idx="714">
                  <c:v>-18.312000000000001</c:v>
                </c:pt>
                <c:pt idx="715">
                  <c:v>-18.085000000000001</c:v>
                </c:pt>
                <c:pt idx="716">
                  <c:v>-17.863</c:v>
                </c:pt>
                <c:pt idx="717">
                  <c:v>-17.655000000000001</c:v>
                </c:pt>
                <c:pt idx="718">
                  <c:v>-17.466000000000001</c:v>
                </c:pt>
                <c:pt idx="719">
                  <c:v>-17.297999999999998</c:v>
                </c:pt>
                <c:pt idx="720">
                  <c:v>-17.155000000000001</c:v>
                </c:pt>
                <c:pt idx="721">
                  <c:v>-17.036000000000001</c:v>
                </c:pt>
                <c:pt idx="722">
                  <c:v>-16.940999999999999</c:v>
                </c:pt>
                <c:pt idx="723">
                  <c:v>-16.869</c:v>
                </c:pt>
                <c:pt idx="724">
                  <c:v>-16.817</c:v>
                </c:pt>
                <c:pt idx="725">
                  <c:v>-16.783999999999999</c:v>
                </c:pt>
                <c:pt idx="726">
                  <c:v>-16.765999999999998</c:v>
                </c:pt>
                <c:pt idx="727">
                  <c:v>-16.760000000000002</c:v>
                </c:pt>
                <c:pt idx="728">
                  <c:v>-16.762</c:v>
                </c:pt>
                <c:pt idx="729">
                  <c:v>-16.768000000000001</c:v>
                </c:pt>
                <c:pt idx="730">
                  <c:v>-16.773</c:v>
                </c:pt>
                <c:pt idx="731">
                  <c:v>-16.776</c:v>
                </c:pt>
                <c:pt idx="732">
                  <c:v>-16.77</c:v>
                </c:pt>
                <c:pt idx="733">
                  <c:v>-16.754999999999999</c:v>
                </c:pt>
                <c:pt idx="734">
                  <c:v>-16.725999999999999</c:v>
                </c:pt>
                <c:pt idx="735">
                  <c:v>-16.683</c:v>
                </c:pt>
                <c:pt idx="736">
                  <c:v>-16.625</c:v>
                </c:pt>
                <c:pt idx="737">
                  <c:v>-16.552</c:v>
                </c:pt>
                <c:pt idx="738">
                  <c:v>-16.465</c:v>
                </c:pt>
                <c:pt idx="739">
                  <c:v>-16.366</c:v>
                </c:pt>
                <c:pt idx="740">
                  <c:v>-16.257000000000001</c:v>
                </c:pt>
                <c:pt idx="741">
                  <c:v>-16.140999999999998</c:v>
                </c:pt>
                <c:pt idx="742">
                  <c:v>-16.021000000000001</c:v>
                </c:pt>
                <c:pt idx="743">
                  <c:v>-15.898999999999999</c:v>
                </c:pt>
                <c:pt idx="744">
                  <c:v>-15.78</c:v>
                </c:pt>
                <c:pt idx="745">
                  <c:v>-15.664999999999999</c:v>
                </c:pt>
                <c:pt idx="746">
                  <c:v>-15.558</c:v>
                </c:pt>
                <c:pt idx="747">
                  <c:v>-15.461</c:v>
                </c:pt>
                <c:pt idx="748">
                  <c:v>-15.375</c:v>
                </c:pt>
                <c:pt idx="749">
                  <c:v>-15.302</c:v>
                </c:pt>
                <c:pt idx="750">
                  <c:v>-15.243</c:v>
                </c:pt>
                <c:pt idx="751">
                  <c:v>-15.199</c:v>
                </c:pt>
                <c:pt idx="752">
                  <c:v>-15.17</c:v>
                </c:pt>
                <c:pt idx="753">
                  <c:v>-15.154999999999999</c:v>
                </c:pt>
                <c:pt idx="754">
                  <c:v>-15.154999999999999</c:v>
                </c:pt>
                <c:pt idx="755">
                  <c:v>-15.167999999999999</c:v>
                </c:pt>
                <c:pt idx="756">
                  <c:v>-15.193</c:v>
                </c:pt>
                <c:pt idx="757">
                  <c:v>-15.23</c:v>
                </c:pt>
                <c:pt idx="758">
                  <c:v>-15.276</c:v>
                </c:pt>
                <c:pt idx="759">
                  <c:v>-15.33</c:v>
                </c:pt>
                <c:pt idx="760">
                  <c:v>-15.39</c:v>
                </c:pt>
                <c:pt idx="761">
                  <c:v>-15.454000000000001</c:v>
                </c:pt>
                <c:pt idx="762">
                  <c:v>-15.521000000000001</c:v>
                </c:pt>
                <c:pt idx="763">
                  <c:v>-15.589</c:v>
                </c:pt>
                <c:pt idx="764">
                  <c:v>-15.656000000000001</c:v>
                </c:pt>
                <c:pt idx="765">
                  <c:v>-15.722</c:v>
                </c:pt>
                <c:pt idx="766">
                  <c:v>-15.785</c:v>
                </c:pt>
                <c:pt idx="767">
                  <c:v>-15.845000000000001</c:v>
                </c:pt>
                <c:pt idx="768">
                  <c:v>-15.901</c:v>
                </c:pt>
                <c:pt idx="769">
                  <c:v>-15.954000000000001</c:v>
                </c:pt>
                <c:pt idx="770">
                  <c:v>-16.001999999999999</c:v>
                </c:pt>
                <c:pt idx="771">
                  <c:v>-16.047999999999998</c:v>
                </c:pt>
                <c:pt idx="772">
                  <c:v>-16.091000000000001</c:v>
                </c:pt>
                <c:pt idx="773">
                  <c:v>-16.132000000000001</c:v>
                </c:pt>
                <c:pt idx="774">
                  <c:v>-16.173999999999999</c:v>
                </c:pt>
                <c:pt idx="775">
                  <c:v>-16.216000000000001</c:v>
                </c:pt>
                <c:pt idx="776">
                  <c:v>-16.260999999999999</c:v>
                </c:pt>
                <c:pt idx="777">
                  <c:v>-16.309000000000001</c:v>
                </c:pt>
                <c:pt idx="778">
                  <c:v>-16.361000000000001</c:v>
                </c:pt>
                <c:pt idx="779">
                  <c:v>-16.420000000000002</c:v>
                </c:pt>
                <c:pt idx="780">
                  <c:v>-16.486000000000001</c:v>
                </c:pt>
                <c:pt idx="781">
                  <c:v>-16.559000000000001</c:v>
                </c:pt>
                <c:pt idx="782">
                  <c:v>-16.640999999999998</c:v>
                </c:pt>
                <c:pt idx="783">
                  <c:v>-16.731000000000002</c:v>
                </c:pt>
                <c:pt idx="784">
                  <c:v>-16.831</c:v>
                </c:pt>
                <c:pt idx="785">
                  <c:v>-16.939</c:v>
                </c:pt>
                <c:pt idx="786">
                  <c:v>-17.056000000000001</c:v>
                </c:pt>
                <c:pt idx="787">
                  <c:v>-17.181999999999999</c:v>
                </c:pt>
                <c:pt idx="788">
                  <c:v>-17.315999999999999</c:v>
                </c:pt>
                <c:pt idx="789">
                  <c:v>-17.457999999999998</c:v>
                </c:pt>
                <c:pt idx="790">
                  <c:v>-17.606999999999999</c:v>
                </c:pt>
                <c:pt idx="791">
                  <c:v>-17.762</c:v>
                </c:pt>
                <c:pt idx="792">
                  <c:v>-17.923999999999999</c:v>
                </c:pt>
                <c:pt idx="793">
                  <c:v>-18.091000000000001</c:v>
                </c:pt>
                <c:pt idx="794">
                  <c:v>-18.263999999999999</c:v>
                </c:pt>
                <c:pt idx="795">
                  <c:v>-18.442</c:v>
                </c:pt>
                <c:pt idx="796">
                  <c:v>-18.625</c:v>
                </c:pt>
                <c:pt idx="797">
                  <c:v>-18.814</c:v>
                </c:pt>
                <c:pt idx="798">
                  <c:v>-19.007000000000001</c:v>
                </c:pt>
                <c:pt idx="799">
                  <c:v>-19.204999999999998</c:v>
                </c:pt>
                <c:pt idx="800">
                  <c:v>-19.408000000000001</c:v>
                </c:pt>
                <c:pt idx="801">
                  <c:v>-19.616</c:v>
                </c:pt>
                <c:pt idx="802">
                  <c:v>-19.829000000000001</c:v>
                </c:pt>
                <c:pt idx="803">
                  <c:v>-20.047999999999998</c:v>
                </c:pt>
                <c:pt idx="804">
                  <c:v>-20.273</c:v>
                </c:pt>
                <c:pt idx="805">
                  <c:v>-20.503</c:v>
                </c:pt>
                <c:pt idx="806">
                  <c:v>-20.739000000000001</c:v>
                </c:pt>
                <c:pt idx="807">
                  <c:v>-20.981999999999999</c:v>
                </c:pt>
                <c:pt idx="808">
                  <c:v>-21.231000000000002</c:v>
                </c:pt>
                <c:pt idx="809">
                  <c:v>-21.486000000000001</c:v>
                </c:pt>
                <c:pt idx="810">
                  <c:v>-21.748999999999999</c:v>
                </c:pt>
                <c:pt idx="811">
                  <c:v>-22.018999999999998</c:v>
                </c:pt>
                <c:pt idx="812">
                  <c:v>-22.297000000000001</c:v>
                </c:pt>
                <c:pt idx="813">
                  <c:v>-22.582999999999998</c:v>
                </c:pt>
                <c:pt idx="814">
                  <c:v>-22.878</c:v>
                </c:pt>
                <c:pt idx="815">
                  <c:v>-23.181000000000001</c:v>
                </c:pt>
                <c:pt idx="816">
                  <c:v>-23.494</c:v>
                </c:pt>
                <c:pt idx="817">
                  <c:v>-23.815999999999999</c:v>
                </c:pt>
                <c:pt idx="818">
                  <c:v>-24.146999999999998</c:v>
                </c:pt>
                <c:pt idx="819">
                  <c:v>-24.489000000000001</c:v>
                </c:pt>
                <c:pt idx="820">
                  <c:v>-24.838999999999999</c:v>
                </c:pt>
                <c:pt idx="821">
                  <c:v>-25.2</c:v>
                </c:pt>
                <c:pt idx="822">
                  <c:v>-25.568999999999999</c:v>
                </c:pt>
                <c:pt idx="823">
                  <c:v>-25.946999999999999</c:v>
                </c:pt>
                <c:pt idx="824">
                  <c:v>-26.331</c:v>
                </c:pt>
                <c:pt idx="825">
                  <c:v>-26.72</c:v>
                </c:pt>
                <c:pt idx="826">
                  <c:v>-27.11</c:v>
                </c:pt>
                <c:pt idx="827">
                  <c:v>-27.498000000000001</c:v>
                </c:pt>
                <c:pt idx="828">
                  <c:v>-27.876999999999999</c:v>
                </c:pt>
                <c:pt idx="829">
                  <c:v>-28.242999999999999</c:v>
                </c:pt>
                <c:pt idx="830">
                  <c:v>-28.588000000000001</c:v>
                </c:pt>
                <c:pt idx="831">
                  <c:v>-28.902999999999999</c:v>
                </c:pt>
                <c:pt idx="832">
                  <c:v>-29.181000000000001</c:v>
                </c:pt>
                <c:pt idx="833">
                  <c:v>-29.414000000000001</c:v>
                </c:pt>
                <c:pt idx="834">
                  <c:v>-29.597999999999999</c:v>
                </c:pt>
                <c:pt idx="835">
                  <c:v>-29.728999999999999</c:v>
                </c:pt>
                <c:pt idx="836">
                  <c:v>-29.806999999999999</c:v>
                </c:pt>
                <c:pt idx="837">
                  <c:v>-29.834</c:v>
                </c:pt>
                <c:pt idx="838">
                  <c:v>-29.815999999999999</c:v>
                </c:pt>
                <c:pt idx="839">
                  <c:v>-29.759</c:v>
                </c:pt>
                <c:pt idx="840">
                  <c:v>-29.67</c:v>
                </c:pt>
                <c:pt idx="841">
                  <c:v>-29.556999999999999</c:v>
                </c:pt>
                <c:pt idx="842">
                  <c:v>-29.423999999999999</c:v>
                </c:pt>
                <c:pt idx="843">
                  <c:v>-29.277000000000001</c:v>
                </c:pt>
                <c:pt idx="844">
                  <c:v>-29.122</c:v>
                </c:pt>
                <c:pt idx="845">
                  <c:v>-28.959</c:v>
                </c:pt>
                <c:pt idx="846">
                  <c:v>-28.791</c:v>
                </c:pt>
                <c:pt idx="847">
                  <c:v>-28.62</c:v>
                </c:pt>
                <c:pt idx="848">
                  <c:v>-28.446000000000002</c:v>
                </c:pt>
                <c:pt idx="849">
                  <c:v>-28.268999999999998</c:v>
                </c:pt>
                <c:pt idx="850">
                  <c:v>-28.09</c:v>
                </c:pt>
                <c:pt idx="851">
                  <c:v>-27.908999999999999</c:v>
                </c:pt>
                <c:pt idx="852">
                  <c:v>-27.725999999999999</c:v>
                </c:pt>
                <c:pt idx="853">
                  <c:v>-27.541</c:v>
                </c:pt>
                <c:pt idx="854">
                  <c:v>-27.356000000000002</c:v>
                </c:pt>
                <c:pt idx="855">
                  <c:v>-27.170999999999999</c:v>
                </c:pt>
                <c:pt idx="856">
                  <c:v>-26.986999999999998</c:v>
                </c:pt>
                <c:pt idx="857">
                  <c:v>-26.806000000000001</c:v>
                </c:pt>
                <c:pt idx="858">
                  <c:v>-26.628</c:v>
                </c:pt>
                <c:pt idx="859">
                  <c:v>-26.456</c:v>
                </c:pt>
                <c:pt idx="860">
                  <c:v>-26.289000000000001</c:v>
                </c:pt>
                <c:pt idx="861">
                  <c:v>-26.13</c:v>
                </c:pt>
                <c:pt idx="862">
                  <c:v>-25.98</c:v>
                </c:pt>
                <c:pt idx="863">
                  <c:v>-25.838000000000001</c:v>
                </c:pt>
                <c:pt idx="864">
                  <c:v>-25.706</c:v>
                </c:pt>
                <c:pt idx="865">
                  <c:v>-25.582999999999998</c:v>
                </c:pt>
                <c:pt idx="866">
                  <c:v>-25.469000000000001</c:v>
                </c:pt>
                <c:pt idx="867">
                  <c:v>-25.364000000000001</c:v>
                </c:pt>
                <c:pt idx="868">
                  <c:v>-25.265999999999998</c:v>
                </c:pt>
                <c:pt idx="869">
                  <c:v>-25.175999999999998</c:v>
                </c:pt>
                <c:pt idx="870">
                  <c:v>-25.09</c:v>
                </c:pt>
                <c:pt idx="871">
                  <c:v>-25.009</c:v>
                </c:pt>
                <c:pt idx="872">
                  <c:v>-24.93</c:v>
                </c:pt>
                <c:pt idx="873">
                  <c:v>-24.850999999999999</c:v>
                </c:pt>
                <c:pt idx="874">
                  <c:v>-24.771999999999998</c:v>
                </c:pt>
                <c:pt idx="875">
                  <c:v>-24.69</c:v>
                </c:pt>
                <c:pt idx="876">
                  <c:v>-24.606000000000002</c:v>
                </c:pt>
                <c:pt idx="877">
                  <c:v>-24.518000000000001</c:v>
                </c:pt>
                <c:pt idx="878">
                  <c:v>-24.425000000000001</c:v>
                </c:pt>
                <c:pt idx="879">
                  <c:v>-24.329000000000001</c:v>
                </c:pt>
                <c:pt idx="880">
                  <c:v>-24.23</c:v>
                </c:pt>
                <c:pt idx="881">
                  <c:v>-24.126999999999999</c:v>
                </c:pt>
                <c:pt idx="882">
                  <c:v>-24.021999999999998</c:v>
                </c:pt>
                <c:pt idx="883">
                  <c:v>-23.916</c:v>
                </c:pt>
                <c:pt idx="884">
                  <c:v>-23.809000000000001</c:v>
                </c:pt>
                <c:pt idx="885">
                  <c:v>-23.702999999999999</c:v>
                </c:pt>
                <c:pt idx="886">
                  <c:v>-23.597999999999999</c:v>
                </c:pt>
                <c:pt idx="887">
                  <c:v>-23.494</c:v>
                </c:pt>
                <c:pt idx="888">
                  <c:v>-23.393000000000001</c:v>
                </c:pt>
                <c:pt idx="889">
                  <c:v>-23.292999999999999</c:v>
                </c:pt>
                <c:pt idx="890">
                  <c:v>-23.196000000000002</c:v>
                </c:pt>
                <c:pt idx="891">
                  <c:v>-23.100999999999999</c:v>
                </c:pt>
                <c:pt idx="892">
                  <c:v>-23.007999999999999</c:v>
                </c:pt>
                <c:pt idx="893">
                  <c:v>-22.916</c:v>
                </c:pt>
                <c:pt idx="894">
                  <c:v>-22.824000000000002</c:v>
                </c:pt>
                <c:pt idx="895">
                  <c:v>-22.731999999999999</c:v>
                </c:pt>
                <c:pt idx="896">
                  <c:v>-22.64</c:v>
                </c:pt>
                <c:pt idx="897">
                  <c:v>-22.547000000000001</c:v>
                </c:pt>
                <c:pt idx="898">
                  <c:v>-22.452999999999999</c:v>
                </c:pt>
                <c:pt idx="899">
                  <c:v>-22.356999999999999</c:v>
                </c:pt>
                <c:pt idx="900">
                  <c:v>-22.26</c:v>
                </c:pt>
                <c:pt idx="901">
                  <c:v>-22.16</c:v>
                </c:pt>
                <c:pt idx="902">
                  <c:v>-22.06</c:v>
                </c:pt>
                <c:pt idx="903">
                  <c:v>-21.957999999999998</c:v>
                </c:pt>
                <c:pt idx="904">
                  <c:v>-21.856000000000002</c:v>
                </c:pt>
                <c:pt idx="905">
                  <c:v>-21.753</c:v>
                </c:pt>
                <c:pt idx="906">
                  <c:v>-21.651</c:v>
                </c:pt>
                <c:pt idx="907">
                  <c:v>-21.548999999999999</c:v>
                </c:pt>
                <c:pt idx="908">
                  <c:v>-21.448</c:v>
                </c:pt>
                <c:pt idx="909">
                  <c:v>-21.349</c:v>
                </c:pt>
                <c:pt idx="910">
                  <c:v>-21.251000000000001</c:v>
                </c:pt>
                <c:pt idx="911">
                  <c:v>-21.155000000000001</c:v>
                </c:pt>
                <c:pt idx="912">
                  <c:v>-21.061</c:v>
                </c:pt>
                <c:pt idx="913">
                  <c:v>-20.97</c:v>
                </c:pt>
                <c:pt idx="914">
                  <c:v>-20.88</c:v>
                </c:pt>
                <c:pt idx="915">
                  <c:v>-20.791</c:v>
                </c:pt>
                <c:pt idx="916">
                  <c:v>-20.704999999999998</c:v>
                </c:pt>
                <c:pt idx="917">
                  <c:v>-20.619</c:v>
                </c:pt>
                <c:pt idx="918">
                  <c:v>-20.535</c:v>
                </c:pt>
                <c:pt idx="919">
                  <c:v>-20.451000000000001</c:v>
                </c:pt>
                <c:pt idx="920">
                  <c:v>-20.367999999999999</c:v>
                </c:pt>
                <c:pt idx="921">
                  <c:v>-20.286000000000001</c:v>
                </c:pt>
                <c:pt idx="922">
                  <c:v>-20.204000000000001</c:v>
                </c:pt>
                <c:pt idx="923">
                  <c:v>-20.123000000000001</c:v>
                </c:pt>
                <c:pt idx="924">
                  <c:v>-20.042999999999999</c:v>
                </c:pt>
                <c:pt idx="925">
                  <c:v>-19.963999999999999</c:v>
                </c:pt>
                <c:pt idx="926">
                  <c:v>-19.885999999999999</c:v>
                </c:pt>
                <c:pt idx="927">
                  <c:v>-19.809999999999999</c:v>
                </c:pt>
                <c:pt idx="928">
                  <c:v>-19.734999999999999</c:v>
                </c:pt>
                <c:pt idx="929">
                  <c:v>-19.661999999999999</c:v>
                </c:pt>
                <c:pt idx="930">
                  <c:v>-19.591999999999999</c:v>
                </c:pt>
                <c:pt idx="931">
                  <c:v>-19.524000000000001</c:v>
                </c:pt>
                <c:pt idx="932">
                  <c:v>-19.457999999999998</c:v>
                </c:pt>
                <c:pt idx="933">
                  <c:v>-19.395</c:v>
                </c:pt>
                <c:pt idx="934">
                  <c:v>-19.335000000000001</c:v>
                </c:pt>
                <c:pt idx="935">
                  <c:v>-19.277000000000001</c:v>
                </c:pt>
                <c:pt idx="936">
                  <c:v>-19.221</c:v>
                </c:pt>
                <c:pt idx="937">
                  <c:v>-19.167999999999999</c:v>
                </c:pt>
                <c:pt idx="938">
                  <c:v>-19.117000000000001</c:v>
                </c:pt>
                <c:pt idx="939">
                  <c:v>-19.068000000000001</c:v>
                </c:pt>
                <c:pt idx="940">
                  <c:v>-19.021000000000001</c:v>
                </c:pt>
                <c:pt idx="941">
                  <c:v>-18.975999999999999</c:v>
                </c:pt>
                <c:pt idx="942">
                  <c:v>-18.931999999999999</c:v>
                </c:pt>
                <c:pt idx="943">
                  <c:v>-18.891999999999999</c:v>
                </c:pt>
                <c:pt idx="944">
                  <c:v>-18.853000000000002</c:v>
                </c:pt>
                <c:pt idx="945">
                  <c:v>-18.817</c:v>
                </c:pt>
                <c:pt idx="946">
                  <c:v>-18.783999999999999</c:v>
                </c:pt>
                <c:pt idx="947">
                  <c:v>-18.754000000000001</c:v>
                </c:pt>
                <c:pt idx="948">
                  <c:v>-18.728999999999999</c:v>
                </c:pt>
                <c:pt idx="949">
                  <c:v>-18.707000000000001</c:v>
                </c:pt>
                <c:pt idx="950">
                  <c:v>-18.690000000000001</c:v>
                </c:pt>
                <c:pt idx="951">
                  <c:v>-18.678000000000001</c:v>
                </c:pt>
                <c:pt idx="952">
                  <c:v>-18.672000000000001</c:v>
                </c:pt>
                <c:pt idx="953">
                  <c:v>-18.670999999999999</c:v>
                </c:pt>
                <c:pt idx="954">
                  <c:v>-18.675000000000001</c:v>
                </c:pt>
                <c:pt idx="955">
                  <c:v>-18.684999999999999</c:v>
                </c:pt>
                <c:pt idx="956">
                  <c:v>-18.701000000000001</c:v>
                </c:pt>
                <c:pt idx="957">
                  <c:v>-18.722000000000001</c:v>
                </c:pt>
                <c:pt idx="958">
                  <c:v>-18.747</c:v>
                </c:pt>
                <c:pt idx="959">
                  <c:v>-18.777000000000001</c:v>
                </c:pt>
                <c:pt idx="960">
                  <c:v>-18.809999999999999</c:v>
                </c:pt>
                <c:pt idx="961">
                  <c:v>-18.846</c:v>
                </c:pt>
                <c:pt idx="962">
                  <c:v>-18.884</c:v>
                </c:pt>
                <c:pt idx="963">
                  <c:v>-18.922999999999998</c:v>
                </c:pt>
                <c:pt idx="964">
                  <c:v>-18.963000000000001</c:v>
                </c:pt>
                <c:pt idx="965">
                  <c:v>-19.003</c:v>
                </c:pt>
                <c:pt idx="966">
                  <c:v>-19.042000000000002</c:v>
                </c:pt>
                <c:pt idx="967">
                  <c:v>-19.081</c:v>
                </c:pt>
                <c:pt idx="968">
                  <c:v>-19.119</c:v>
                </c:pt>
                <c:pt idx="969">
                  <c:v>-19.155999999999999</c:v>
                </c:pt>
                <c:pt idx="970">
                  <c:v>-19.192</c:v>
                </c:pt>
                <c:pt idx="971">
                  <c:v>-19.228999999999999</c:v>
                </c:pt>
                <c:pt idx="972">
                  <c:v>-19.266999999999999</c:v>
                </c:pt>
                <c:pt idx="973">
                  <c:v>-19.306000000000001</c:v>
                </c:pt>
                <c:pt idx="974">
                  <c:v>-19.347999999999999</c:v>
                </c:pt>
                <c:pt idx="975">
                  <c:v>-19.393999999999998</c:v>
                </c:pt>
                <c:pt idx="976">
                  <c:v>-19.445</c:v>
                </c:pt>
                <c:pt idx="977">
                  <c:v>-19.501000000000001</c:v>
                </c:pt>
                <c:pt idx="978">
                  <c:v>-19.562999999999999</c:v>
                </c:pt>
                <c:pt idx="979">
                  <c:v>-19.632000000000001</c:v>
                </c:pt>
                <c:pt idx="980">
                  <c:v>-19.707999999999998</c:v>
                </c:pt>
                <c:pt idx="981">
                  <c:v>-19.791</c:v>
                </c:pt>
                <c:pt idx="982">
                  <c:v>-19.882000000000001</c:v>
                </c:pt>
                <c:pt idx="983">
                  <c:v>-19.978000000000002</c:v>
                </c:pt>
                <c:pt idx="984">
                  <c:v>-20.081</c:v>
                </c:pt>
                <c:pt idx="985">
                  <c:v>-20.187999999999999</c:v>
                </c:pt>
                <c:pt idx="986">
                  <c:v>-20.297999999999998</c:v>
                </c:pt>
                <c:pt idx="987">
                  <c:v>-20.41</c:v>
                </c:pt>
                <c:pt idx="988">
                  <c:v>-20.521999999999998</c:v>
                </c:pt>
                <c:pt idx="989">
                  <c:v>-20.632000000000001</c:v>
                </c:pt>
                <c:pt idx="990">
                  <c:v>-20.74</c:v>
                </c:pt>
                <c:pt idx="991">
                  <c:v>-20.843</c:v>
                </c:pt>
                <c:pt idx="992">
                  <c:v>-20.942</c:v>
                </c:pt>
                <c:pt idx="993">
                  <c:v>-21.033999999999999</c:v>
                </c:pt>
                <c:pt idx="994">
                  <c:v>-21.12</c:v>
                </c:pt>
                <c:pt idx="995">
                  <c:v>-21.2</c:v>
                </c:pt>
                <c:pt idx="996">
                  <c:v>-21.276</c:v>
                </c:pt>
                <c:pt idx="997">
                  <c:v>-21.347000000000001</c:v>
                </c:pt>
                <c:pt idx="998">
                  <c:v>-21.416</c:v>
                </c:pt>
                <c:pt idx="999">
                  <c:v>-21.484999999999999</c:v>
                </c:pt>
                <c:pt idx="1000">
                  <c:v>-21.555</c:v>
                </c:pt>
                <c:pt idx="1001">
                  <c:v>-21.629000000000001</c:v>
                </c:pt>
                <c:pt idx="1002">
                  <c:v>-21.709</c:v>
                </c:pt>
                <c:pt idx="1003">
                  <c:v>-21.795999999999999</c:v>
                </c:pt>
                <c:pt idx="1004">
                  <c:v>-21.891999999999999</c:v>
                </c:pt>
                <c:pt idx="1005">
                  <c:v>-21.998999999999999</c:v>
                </c:pt>
                <c:pt idx="1006">
                  <c:v>-22.116</c:v>
                </c:pt>
                <c:pt idx="1007">
                  <c:v>-22.245999999999999</c:v>
                </c:pt>
                <c:pt idx="1008">
                  <c:v>-22.387</c:v>
                </c:pt>
                <c:pt idx="1009">
                  <c:v>-22.54</c:v>
                </c:pt>
                <c:pt idx="1010">
                  <c:v>-22.702000000000002</c:v>
                </c:pt>
                <c:pt idx="1011">
                  <c:v>-22.873000000000001</c:v>
                </c:pt>
                <c:pt idx="1012">
                  <c:v>-23.05</c:v>
                </c:pt>
                <c:pt idx="1013">
                  <c:v>-23.231000000000002</c:v>
                </c:pt>
                <c:pt idx="1014">
                  <c:v>-23.414000000000001</c:v>
                </c:pt>
                <c:pt idx="1015">
                  <c:v>-23.594999999999999</c:v>
                </c:pt>
                <c:pt idx="1016">
                  <c:v>-23.771000000000001</c:v>
                </c:pt>
                <c:pt idx="1017">
                  <c:v>-23.940999999999999</c:v>
                </c:pt>
                <c:pt idx="1018">
                  <c:v>-24.1</c:v>
                </c:pt>
                <c:pt idx="1019">
                  <c:v>-24.248999999999999</c:v>
                </c:pt>
                <c:pt idx="1020">
                  <c:v>-24.385000000000002</c:v>
                </c:pt>
                <c:pt idx="1021">
                  <c:v>-24.509</c:v>
                </c:pt>
                <c:pt idx="1022">
                  <c:v>-24.620999999999999</c:v>
                </c:pt>
                <c:pt idx="1023">
                  <c:v>-24.722000000000001</c:v>
                </c:pt>
                <c:pt idx="1024">
                  <c:v>-24.815000000000001</c:v>
                </c:pt>
                <c:pt idx="1025">
                  <c:v>-24.901</c:v>
                </c:pt>
                <c:pt idx="1026">
                  <c:v>-24.983000000000001</c:v>
                </c:pt>
                <c:pt idx="1027">
                  <c:v>-25.062999999999999</c:v>
                </c:pt>
                <c:pt idx="1028">
                  <c:v>-25.143000000000001</c:v>
                </c:pt>
                <c:pt idx="1029">
                  <c:v>-25.225000000000001</c:v>
                </c:pt>
                <c:pt idx="1030">
                  <c:v>-25.309000000000001</c:v>
                </c:pt>
                <c:pt idx="1031">
                  <c:v>-25.395</c:v>
                </c:pt>
                <c:pt idx="1032">
                  <c:v>-25.484000000000002</c:v>
                </c:pt>
                <c:pt idx="1033">
                  <c:v>-25.573</c:v>
                </c:pt>
                <c:pt idx="1034">
                  <c:v>-25.66</c:v>
                </c:pt>
                <c:pt idx="1035">
                  <c:v>-25.744</c:v>
                </c:pt>
                <c:pt idx="1036">
                  <c:v>-25.821000000000002</c:v>
                </c:pt>
                <c:pt idx="1037">
                  <c:v>-25.888000000000002</c:v>
                </c:pt>
                <c:pt idx="1038">
                  <c:v>-25.943999999999999</c:v>
                </c:pt>
                <c:pt idx="1039">
                  <c:v>-25.984999999999999</c:v>
                </c:pt>
                <c:pt idx="1040">
                  <c:v>-26.010999999999999</c:v>
                </c:pt>
                <c:pt idx="1041">
                  <c:v>-26.021000000000001</c:v>
                </c:pt>
                <c:pt idx="1042">
                  <c:v>-26.015999999999998</c:v>
                </c:pt>
                <c:pt idx="1043">
                  <c:v>-25.998000000000001</c:v>
                </c:pt>
                <c:pt idx="1044">
                  <c:v>-25.969000000000001</c:v>
                </c:pt>
                <c:pt idx="1045">
                  <c:v>-25.931999999999999</c:v>
                </c:pt>
                <c:pt idx="1046">
                  <c:v>-25.891999999999999</c:v>
                </c:pt>
                <c:pt idx="1047">
                  <c:v>-25.852</c:v>
                </c:pt>
                <c:pt idx="1048">
                  <c:v>-25.815999999999999</c:v>
                </c:pt>
                <c:pt idx="1049">
                  <c:v>-25.785</c:v>
                </c:pt>
                <c:pt idx="1050">
                  <c:v>-25.763999999999999</c:v>
                </c:pt>
                <c:pt idx="1051">
                  <c:v>-25.754000000000001</c:v>
                </c:pt>
                <c:pt idx="1052">
                  <c:v>-25.754000000000001</c:v>
                </c:pt>
                <c:pt idx="1053">
                  <c:v>-25.765000000000001</c:v>
                </c:pt>
                <c:pt idx="1054">
                  <c:v>-25.786000000000001</c:v>
                </c:pt>
                <c:pt idx="1055">
                  <c:v>-25.815000000000001</c:v>
                </c:pt>
                <c:pt idx="1056">
                  <c:v>-25.847999999999999</c:v>
                </c:pt>
                <c:pt idx="1057">
                  <c:v>-25.882000000000001</c:v>
                </c:pt>
                <c:pt idx="1058">
                  <c:v>-25.911999999999999</c:v>
                </c:pt>
                <c:pt idx="1059">
                  <c:v>-25.934000000000001</c:v>
                </c:pt>
                <c:pt idx="1060">
                  <c:v>-25.943000000000001</c:v>
                </c:pt>
                <c:pt idx="1061">
                  <c:v>-25.934999999999999</c:v>
                </c:pt>
                <c:pt idx="1062">
                  <c:v>-25.908000000000001</c:v>
                </c:pt>
                <c:pt idx="1063">
                  <c:v>-25.859000000000002</c:v>
                </c:pt>
                <c:pt idx="1064">
                  <c:v>-25.788</c:v>
                </c:pt>
                <c:pt idx="1065">
                  <c:v>-25.696999999999999</c:v>
                </c:pt>
                <c:pt idx="1066">
                  <c:v>-25.587</c:v>
                </c:pt>
                <c:pt idx="1067">
                  <c:v>-25.463999999999999</c:v>
                </c:pt>
                <c:pt idx="1068">
                  <c:v>-25.332000000000001</c:v>
                </c:pt>
                <c:pt idx="1069">
                  <c:v>-25.196000000000002</c:v>
                </c:pt>
                <c:pt idx="1070">
                  <c:v>-25.062999999999999</c:v>
                </c:pt>
                <c:pt idx="1071">
                  <c:v>-24.936</c:v>
                </c:pt>
                <c:pt idx="1072">
                  <c:v>-24.82</c:v>
                </c:pt>
                <c:pt idx="1073">
                  <c:v>-24.721</c:v>
                </c:pt>
                <c:pt idx="1074">
                  <c:v>-24.64</c:v>
                </c:pt>
                <c:pt idx="1075">
                  <c:v>-24.581</c:v>
                </c:pt>
                <c:pt idx="1076">
                  <c:v>-24.545000000000002</c:v>
                </c:pt>
                <c:pt idx="1077">
                  <c:v>-24.533000000000001</c:v>
                </c:pt>
                <c:pt idx="1078">
                  <c:v>-24.545000000000002</c:v>
                </c:pt>
                <c:pt idx="1079">
                  <c:v>-24.581</c:v>
                </c:pt>
                <c:pt idx="1080">
                  <c:v>-24.637</c:v>
                </c:pt>
                <c:pt idx="1081">
                  <c:v>-24.712</c:v>
                </c:pt>
                <c:pt idx="1082">
                  <c:v>-24.802</c:v>
                </c:pt>
                <c:pt idx="1083">
                  <c:v>-24.902000000000001</c:v>
                </c:pt>
                <c:pt idx="1084">
                  <c:v>-25.006</c:v>
                </c:pt>
                <c:pt idx="1085">
                  <c:v>-25.109000000000002</c:v>
                </c:pt>
                <c:pt idx="1086">
                  <c:v>-25.202999999999999</c:v>
                </c:pt>
                <c:pt idx="1087">
                  <c:v>-25.282</c:v>
                </c:pt>
                <c:pt idx="1088">
                  <c:v>-25.34</c:v>
                </c:pt>
                <c:pt idx="1089">
                  <c:v>-25.373000000000001</c:v>
                </c:pt>
                <c:pt idx="1090">
                  <c:v>-25.378</c:v>
                </c:pt>
                <c:pt idx="1091">
                  <c:v>-25.353999999999999</c:v>
                </c:pt>
                <c:pt idx="1092">
                  <c:v>-25.302</c:v>
                </c:pt>
                <c:pt idx="1093">
                  <c:v>-25.225999999999999</c:v>
                </c:pt>
                <c:pt idx="1094">
                  <c:v>-25.13</c:v>
                </c:pt>
                <c:pt idx="1095">
                  <c:v>-25.021000000000001</c:v>
                </c:pt>
                <c:pt idx="1096">
                  <c:v>-24.905000000000001</c:v>
                </c:pt>
                <c:pt idx="1097">
                  <c:v>-24.786999999999999</c:v>
                </c:pt>
                <c:pt idx="1098">
                  <c:v>-24.675000000000001</c:v>
                </c:pt>
                <c:pt idx="1099">
                  <c:v>-24.574000000000002</c:v>
                </c:pt>
                <c:pt idx="1100">
                  <c:v>-24.488</c:v>
                </c:pt>
                <c:pt idx="1101">
                  <c:v>-24.420999999999999</c:v>
                </c:pt>
                <c:pt idx="1102">
                  <c:v>-24.376999999999999</c:v>
                </c:pt>
                <c:pt idx="1103">
                  <c:v>-24.356999999999999</c:v>
                </c:pt>
                <c:pt idx="1104">
                  <c:v>-24.363</c:v>
                </c:pt>
                <c:pt idx="1105">
                  <c:v>-24.396999999999998</c:v>
                </c:pt>
                <c:pt idx="1106">
                  <c:v>-24.459</c:v>
                </c:pt>
                <c:pt idx="1107">
                  <c:v>-24.547999999999998</c:v>
                </c:pt>
                <c:pt idx="1108">
                  <c:v>-24.664999999999999</c:v>
                </c:pt>
                <c:pt idx="1109">
                  <c:v>-24.806000000000001</c:v>
                </c:pt>
                <c:pt idx="1110">
                  <c:v>-24.972000000000001</c:v>
                </c:pt>
                <c:pt idx="1111">
                  <c:v>-25.158000000000001</c:v>
                </c:pt>
                <c:pt idx="1112">
                  <c:v>-25.361000000000001</c:v>
                </c:pt>
                <c:pt idx="1113">
                  <c:v>-25.577000000000002</c:v>
                </c:pt>
                <c:pt idx="1114">
                  <c:v>-25.802</c:v>
                </c:pt>
                <c:pt idx="1115">
                  <c:v>-26.029</c:v>
                </c:pt>
                <c:pt idx="1116">
                  <c:v>-26.251999999999999</c:v>
                </c:pt>
                <c:pt idx="1117">
                  <c:v>-26.466000000000001</c:v>
                </c:pt>
                <c:pt idx="1118">
                  <c:v>-26.664000000000001</c:v>
                </c:pt>
                <c:pt idx="1119">
                  <c:v>-26.841999999999999</c:v>
                </c:pt>
                <c:pt idx="1120">
                  <c:v>-26.995999999999999</c:v>
                </c:pt>
                <c:pt idx="1121">
                  <c:v>-27.123000000000001</c:v>
                </c:pt>
                <c:pt idx="1122">
                  <c:v>-27.224</c:v>
                </c:pt>
                <c:pt idx="1123">
                  <c:v>-27.297999999999998</c:v>
                </c:pt>
                <c:pt idx="1124">
                  <c:v>-27.349</c:v>
                </c:pt>
                <c:pt idx="1125">
                  <c:v>-27.381</c:v>
                </c:pt>
                <c:pt idx="1126">
                  <c:v>-27.396999999999998</c:v>
                </c:pt>
                <c:pt idx="1127">
                  <c:v>-27.402999999999999</c:v>
                </c:pt>
                <c:pt idx="1128">
                  <c:v>-27.402999999999999</c:v>
                </c:pt>
                <c:pt idx="1129">
                  <c:v>-27.401</c:v>
                </c:pt>
                <c:pt idx="1130">
                  <c:v>-27.4</c:v>
                </c:pt>
                <c:pt idx="1131">
                  <c:v>-27.402999999999999</c:v>
                </c:pt>
                <c:pt idx="1132">
                  <c:v>-27.411999999999999</c:v>
                </c:pt>
                <c:pt idx="1133">
                  <c:v>-27.428999999999998</c:v>
                </c:pt>
                <c:pt idx="1134">
                  <c:v>-27.454999999999998</c:v>
                </c:pt>
                <c:pt idx="1135">
                  <c:v>-27.491</c:v>
                </c:pt>
                <c:pt idx="1136">
                  <c:v>-27.536000000000001</c:v>
                </c:pt>
                <c:pt idx="1137">
                  <c:v>-27.591000000000001</c:v>
                </c:pt>
                <c:pt idx="1138">
                  <c:v>-27.657</c:v>
                </c:pt>
                <c:pt idx="1139">
                  <c:v>-27.733000000000001</c:v>
                </c:pt>
                <c:pt idx="1140">
                  <c:v>-27.82</c:v>
                </c:pt>
                <c:pt idx="1141">
                  <c:v>-27.917999999999999</c:v>
                </c:pt>
                <c:pt idx="1142">
                  <c:v>-28.027000000000001</c:v>
                </c:pt>
                <c:pt idx="1143">
                  <c:v>-28.149000000000001</c:v>
                </c:pt>
                <c:pt idx="1144">
                  <c:v>-28.283000000000001</c:v>
                </c:pt>
                <c:pt idx="1145">
                  <c:v>-28.431999999999999</c:v>
                </c:pt>
                <c:pt idx="1146">
                  <c:v>-28.594999999999999</c:v>
                </c:pt>
                <c:pt idx="1147">
                  <c:v>-28.774000000000001</c:v>
                </c:pt>
                <c:pt idx="1148">
                  <c:v>-28.968</c:v>
                </c:pt>
                <c:pt idx="1149">
                  <c:v>-29.177</c:v>
                </c:pt>
                <c:pt idx="1150">
                  <c:v>-29.402000000000001</c:v>
                </c:pt>
                <c:pt idx="1151">
                  <c:v>-29.64</c:v>
                </c:pt>
                <c:pt idx="1152">
                  <c:v>-29.888000000000002</c:v>
                </c:pt>
                <c:pt idx="1153">
                  <c:v>-30.143000000000001</c:v>
                </c:pt>
                <c:pt idx="1154">
                  <c:v>-30.399000000000001</c:v>
                </c:pt>
                <c:pt idx="1155">
                  <c:v>-30.649000000000001</c:v>
                </c:pt>
                <c:pt idx="1156">
                  <c:v>-30.884</c:v>
                </c:pt>
                <c:pt idx="1157">
                  <c:v>-31.094000000000001</c:v>
                </c:pt>
                <c:pt idx="1158">
                  <c:v>-31.27</c:v>
                </c:pt>
                <c:pt idx="1159">
                  <c:v>-31.401</c:v>
                </c:pt>
                <c:pt idx="1160">
                  <c:v>-31.48</c:v>
                </c:pt>
                <c:pt idx="1161">
                  <c:v>-31.501999999999999</c:v>
                </c:pt>
                <c:pt idx="1162">
                  <c:v>-31.465</c:v>
                </c:pt>
                <c:pt idx="1163">
                  <c:v>-31.373999999999999</c:v>
                </c:pt>
                <c:pt idx="1164">
                  <c:v>-31.234000000000002</c:v>
                </c:pt>
                <c:pt idx="1165">
                  <c:v>-31.053999999999998</c:v>
                </c:pt>
                <c:pt idx="1166">
                  <c:v>-30.843</c:v>
                </c:pt>
                <c:pt idx="1167">
                  <c:v>-30.611999999999998</c:v>
                </c:pt>
                <c:pt idx="1168">
                  <c:v>-30.369</c:v>
                </c:pt>
                <c:pt idx="1169">
                  <c:v>-30.120999999999999</c:v>
                </c:pt>
                <c:pt idx="1170">
                  <c:v>-29.875</c:v>
                </c:pt>
                <c:pt idx="1171">
                  <c:v>-29.634</c:v>
                </c:pt>
                <c:pt idx="1172">
                  <c:v>-29.401</c:v>
                </c:pt>
                <c:pt idx="1173">
                  <c:v>-29.178000000000001</c:v>
                </c:pt>
                <c:pt idx="1174">
                  <c:v>-28.966999999999999</c:v>
                </c:pt>
                <c:pt idx="1175">
                  <c:v>-28.765999999999998</c:v>
                </c:pt>
                <c:pt idx="1176">
                  <c:v>-28.576000000000001</c:v>
                </c:pt>
                <c:pt idx="1177">
                  <c:v>-28.395</c:v>
                </c:pt>
                <c:pt idx="1178">
                  <c:v>-28.224</c:v>
                </c:pt>
                <c:pt idx="1179">
                  <c:v>-28.06</c:v>
                </c:pt>
                <c:pt idx="1180">
                  <c:v>-27.904</c:v>
                </c:pt>
                <c:pt idx="1181">
                  <c:v>-27.754999999999999</c:v>
                </c:pt>
                <c:pt idx="1182">
                  <c:v>-27.611999999999998</c:v>
                </c:pt>
                <c:pt idx="1183">
                  <c:v>-27.475000000000001</c:v>
                </c:pt>
                <c:pt idx="1184">
                  <c:v>-27.344000000000001</c:v>
                </c:pt>
                <c:pt idx="1185">
                  <c:v>-27.22</c:v>
                </c:pt>
                <c:pt idx="1186">
                  <c:v>-27.103000000000002</c:v>
                </c:pt>
                <c:pt idx="1187">
                  <c:v>-26.995000000000001</c:v>
                </c:pt>
                <c:pt idx="1188">
                  <c:v>-26.896000000000001</c:v>
                </c:pt>
                <c:pt idx="1189">
                  <c:v>-26.806999999999999</c:v>
                </c:pt>
                <c:pt idx="1190">
                  <c:v>-26.728999999999999</c:v>
                </c:pt>
                <c:pt idx="1191">
                  <c:v>-26.664000000000001</c:v>
                </c:pt>
                <c:pt idx="1192">
                  <c:v>-26.613</c:v>
                </c:pt>
                <c:pt idx="1193">
                  <c:v>-26.576000000000001</c:v>
                </c:pt>
                <c:pt idx="1194">
                  <c:v>-26.553000000000001</c:v>
                </c:pt>
                <c:pt idx="1195">
                  <c:v>-26.545999999999999</c:v>
                </c:pt>
                <c:pt idx="1196">
                  <c:v>-26.555</c:v>
                </c:pt>
                <c:pt idx="1197">
                  <c:v>-26.579000000000001</c:v>
                </c:pt>
                <c:pt idx="1198">
                  <c:v>-26.617000000000001</c:v>
                </c:pt>
                <c:pt idx="1199">
                  <c:v>-26.67</c:v>
                </c:pt>
                <c:pt idx="1200">
                  <c:v>-26.736999999999998</c:v>
                </c:pt>
              </c:numCache>
            </c:numRef>
          </c:yVal>
          <c:smooth val="0"/>
          <c:extLst>
            <c:ext xmlns:c16="http://schemas.microsoft.com/office/drawing/2014/chart" uri="{C3380CC4-5D6E-409C-BE32-E72D297353CC}">
              <c16:uniqueId val="{0000000E-6541-442A-B7B4-1ED7109384D5}"/>
            </c:ext>
          </c:extLst>
        </c:ser>
        <c:ser>
          <c:idx val="15"/>
          <c:order val="15"/>
          <c:tx>
            <c:strRef>
              <c:f>Eplane!$AF$1</c:f>
              <c:strCache>
                <c:ptCount val="1"/>
                <c:pt idx="0">
                  <c:v>-13EPx</c:v>
                </c:pt>
              </c:strCache>
            </c:strRef>
          </c:tx>
          <c:spPr>
            <a:ln w="19050" cap="rnd">
              <a:solidFill>
                <a:schemeClr val="accent4">
                  <a:lumMod val="80000"/>
                  <a:lumOff val="20000"/>
                </a:schemeClr>
              </a:solidFill>
              <a:round/>
            </a:ln>
            <a:effectLst/>
          </c:spPr>
          <c:marker>
            <c:symbol val="none"/>
          </c:marker>
          <c:xVal>
            <c:numRef>
              <c:f>Eplane!$A$2:$A$1203</c:f>
              <c:numCache>
                <c:formatCode>General</c:formatCode>
                <c:ptCount val="1202"/>
                <c:pt idx="0">
                  <c:v>-120</c:v>
                </c:pt>
                <c:pt idx="1">
                  <c:v>-119.8</c:v>
                </c:pt>
                <c:pt idx="2">
                  <c:v>-119.6</c:v>
                </c:pt>
                <c:pt idx="3">
                  <c:v>-119.4</c:v>
                </c:pt>
                <c:pt idx="4">
                  <c:v>-119.2</c:v>
                </c:pt>
                <c:pt idx="5">
                  <c:v>-119</c:v>
                </c:pt>
                <c:pt idx="6">
                  <c:v>-118.8</c:v>
                </c:pt>
                <c:pt idx="7">
                  <c:v>-118.6</c:v>
                </c:pt>
                <c:pt idx="8">
                  <c:v>-118.4</c:v>
                </c:pt>
                <c:pt idx="9">
                  <c:v>-118.2</c:v>
                </c:pt>
                <c:pt idx="10">
                  <c:v>-118</c:v>
                </c:pt>
                <c:pt idx="11">
                  <c:v>-117.8</c:v>
                </c:pt>
                <c:pt idx="12">
                  <c:v>-117.6</c:v>
                </c:pt>
                <c:pt idx="13">
                  <c:v>-117.4</c:v>
                </c:pt>
                <c:pt idx="14">
                  <c:v>-117.2</c:v>
                </c:pt>
                <c:pt idx="15">
                  <c:v>-117</c:v>
                </c:pt>
                <c:pt idx="16">
                  <c:v>-116.8</c:v>
                </c:pt>
                <c:pt idx="17">
                  <c:v>-116.6</c:v>
                </c:pt>
                <c:pt idx="18">
                  <c:v>-116.4</c:v>
                </c:pt>
                <c:pt idx="19">
                  <c:v>-116.2</c:v>
                </c:pt>
                <c:pt idx="20">
                  <c:v>-116</c:v>
                </c:pt>
                <c:pt idx="21">
                  <c:v>-115.8</c:v>
                </c:pt>
                <c:pt idx="22">
                  <c:v>-115.6</c:v>
                </c:pt>
                <c:pt idx="23">
                  <c:v>-115.4</c:v>
                </c:pt>
                <c:pt idx="24">
                  <c:v>-115.2</c:v>
                </c:pt>
                <c:pt idx="25">
                  <c:v>-115</c:v>
                </c:pt>
                <c:pt idx="26">
                  <c:v>-114.8</c:v>
                </c:pt>
                <c:pt idx="27">
                  <c:v>-114.6</c:v>
                </c:pt>
                <c:pt idx="28">
                  <c:v>-114.4</c:v>
                </c:pt>
                <c:pt idx="29">
                  <c:v>-114.2</c:v>
                </c:pt>
                <c:pt idx="30">
                  <c:v>-114</c:v>
                </c:pt>
                <c:pt idx="31">
                  <c:v>-113.8</c:v>
                </c:pt>
                <c:pt idx="32">
                  <c:v>-113.6</c:v>
                </c:pt>
                <c:pt idx="33">
                  <c:v>-113.4</c:v>
                </c:pt>
                <c:pt idx="34">
                  <c:v>-113.2</c:v>
                </c:pt>
                <c:pt idx="35">
                  <c:v>-113</c:v>
                </c:pt>
                <c:pt idx="36">
                  <c:v>-112.8</c:v>
                </c:pt>
                <c:pt idx="37">
                  <c:v>-112.6</c:v>
                </c:pt>
                <c:pt idx="38">
                  <c:v>-112.4</c:v>
                </c:pt>
                <c:pt idx="39">
                  <c:v>-112.2</c:v>
                </c:pt>
                <c:pt idx="40">
                  <c:v>-112</c:v>
                </c:pt>
                <c:pt idx="41">
                  <c:v>-111.8</c:v>
                </c:pt>
                <c:pt idx="42">
                  <c:v>-111.6</c:v>
                </c:pt>
                <c:pt idx="43">
                  <c:v>-111.4</c:v>
                </c:pt>
                <c:pt idx="44">
                  <c:v>-111.2</c:v>
                </c:pt>
                <c:pt idx="45">
                  <c:v>-111</c:v>
                </c:pt>
                <c:pt idx="46">
                  <c:v>-110.8</c:v>
                </c:pt>
                <c:pt idx="47">
                  <c:v>-110.6</c:v>
                </c:pt>
                <c:pt idx="48">
                  <c:v>-110.4</c:v>
                </c:pt>
                <c:pt idx="49">
                  <c:v>-110.2</c:v>
                </c:pt>
                <c:pt idx="50">
                  <c:v>-110</c:v>
                </c:pt>
                <c:pt idx="51">
                  <c:v>-109.8</c:v>
                </c:pt>
                <c:pt idx="52">
                  <c:v>-109.6</c:v>
                </c:pt>
                <c:pt idx="53">
                  <c:v>-109.4</c:v>
                </c:pt>
                <c:pt idx="54">
                  <c:v>-109.2</c:v>
                </c:pt>
                <c:pt idx="55">
                  <c:v>-109</c:v>
                </c:pt>
                <c:pt idx="56">
                  <c:v>-108.8</c:v>
                </c:pt>
                <c:pt idx="57">
                  <c:v>-108.6</c:v>
                </c:pt>
                <c:pt idx="58">
                  <c:v>-108.4</c:v>
                </c:pt>
                <c:pt idx="59">
                  <c:v>-108.2</c:v>
                </c:pt>
                <c:pt idx="60">
                  <c:v>-108</c:v>
                </c:pt>
                <c:pt idx="61">
                  <c:v>-107.8</c:v>
                </c:pt>
                <c:pt idx="62">
                  <c:v>-107.6</c:v>
                </c:pt>
                <c:pt idx="63">
                  <c:v>-107.4</c:v>
                </c:pt>
                <c:pt idx="64">
                  <c:v>-107.2</c:v>
                </c:pt>
                <c:pt idx="65">
                  <c:v>-107</c:v>
                </c:pt>
                <c:pt idx="66">
                  <c:v>-106.8</c:v>
                </c:pt>
                <c:pt idx="67">
                  <c:v>-106.6</c:v>
                </c:pt>
                <c:pt idx="68">
                  <c:v>-106.4</c:v>
                </c:pt>
                <c:pt idx="69">
                  <c:v>-106.2</c:v>
                </c:pt>
                <c:pt idx="70">
                  <c:v>-106</c:v>
                </c:pt>
                <c:pt idx="71">
                  <c:v>-105.8</c:v>
                </c:pt>
                <c:pt idx="72">
                  <c:v>-105.6</c:v>
                </c:pt>
                <c:pt idx="73">
                  <c:v>-105.4</c:v>
                </c:pt>
                <c:pt idx="74">
                  <c:v>-105.2</c:v>
                </c:pt>
                <c:pt idx="75">
                  <c:v>-105</c:v>
                </c:pt>
                <c:pt idx="76">
                  <c:v>-104.8</c:v>
                </c:pt>
                <c:pt idx="77">
                  <c:v>-104.6</c:v>
                </c:pt>
                <c:pt idx="78">
                  <c:v>-104.4</c:v>
                </c:pt>
                <c:pt idx="79">
                  <c:v>-104.2</c:v>
                </c:pt>
                <c:pt idx="80">
                  <c:v>-104</c:v>
                </c:pt>
                <c:pt idx="81">
                  <c:v>-103.8</c:v>
                </c:pt>
                <c:pt idx="82">
                  <c:v>-103.6</c:v>
                </c:pt>
                <c:pt idx="83">
                  <c:v>-103.4</c:v>
                </c:pt>
                <c:pt idx="84">
                  <c:v>-103.2</c:v>
                </c:pt>
                <c:pt idx="85">
                  <c:v>-103</c:v>
                </c:pt>
                <c:pt idx="86">
                  <c:v>-102.8</c:v>
                </c:pt>
                <c:pt idx="87">
                  <c:v>-102.6</c:v>
                </c:pt>
                <c:pt idx="88">
                  <c:v>-102.4</c:v>
                </c:pt>
                <c:pt idx="89">
                  <c:v>-102.2</c:v>
                </c:pt>
                <c:pt idx="90">
                  <c:v>-102</c:v>
                </c:pt>
                <c:pt idx="91">
                  <c:v>-101.8</c:v>
                </c:pt>
                <c:pt idx="92">
                  <c:v>-101.6</c:v>
                </c:pt>
                <c:pt idx="93">
                  <c:v>-101.4</c:v>
                </c:pt>
                <c:pt idx="94">
                  <c:v>-101.2</c:v>
                </c:pt>
                <c:pt idx="95">
                  <c:v>-101</c:v>
                </c:pt>
                <c:pt idx="96">
                  <c:v>-100.8</c:v>
                </c:pt>
                <c:pt idx="97">
                  <c:v>-100.6</c:v>
                </c:pt>
                <c:pt idx="98">
                  <c:v>-100.4</c:v>
                </c:pt>
                <c:pt idx="99">
                  <c:v>-100.2</c:v>
                </c:pt>
                <c:pt idx="100">
                  <c:v>-100</c:v>
                </c:pt>
                <c:pt idx="101">
                  <c:v>-99.8</c:v>
                </c:pt>
                <c:pt idx="102">
                  <c:v>-99.6</c:v>
                </c:pt>
                <c:pt idx="103">
                  <c:v>-99.4</c:v>
                </c:pt>
                <c:pt idx="104">
                  <c:v>-99.2</c:v>
                </c:pt>
                <c:pt idx="105">
                  <c:v>-99</c:v>
                </c:pt>
                <c:pt idx="106">
                  <c:v>-98.8</c:v>
                </c:pt>
                <c:pt idx="107">
                  <c:v>-98.6</c:v>
                </c:pt>
                <c:pt idx="108">
                  <c:v>-98.4</c:v>
                </c:pt>
                <c:pt idx="109">
                  <c:v>-98.2</c:v>
                </c:pt>
                <c:pt idx="110">
                  <c:v>-98</c:v>
                </c:pt>
                <c:pt idx="111">
                  <c:v>-97.8</c:v>
                </c:pt>
                <c:pt idx="112">
                  <c:v>-97.6</c:v>
                </c:pt>
                <c:pt idx="113">
                  <c:v>-97.4</c:v>
                </c:pt>
                <c:pt idx="114">
                  <c:v>-97.2</c:v>
                </c:pt>
                <c:pt idx="115">
                  <c:v>-97</c:v>
                </c:pt>
                <c:pt idx="116">
                  <c:v>-96.8</c:v>
                </c:pt>
                <c:pt idx="117">
                  <c:v>-96.6</c:v>
                </c:pt>
                <c:pt idx="118">
                  <c:v>-96.4</c:v>
                </c:pt>
                <c:pt idx="119">
                  <c:v>-96.2</c:v>
                </c:pt>
                <c:pt idx="120">
                  <c:v>-96</c:v>
                </c:pt>
                <c:pt idx="121">
                  <c:v>-95.8</c:v>
                </c:pt>
                <c:pt idx="122">
                  <c:v>-95.6</c:v>
                </c:pt>
                <c:pt idx="123">
                  <c:v>-95.4</c:v>
                </c:pt>
                <c:pt idx="124">
                  <c:v>-95.2</c:v>
                </c:pt>
                <c:pt idx="125">
                  <c:v>-95</c:v>
                </c:pt>
                <c:pt idx="126">
                  <c:v>-94.8</c:v>
                </c:pt>
                <c:pt idx="127">
                  <c:v>-94.6</c:v>
                </c:pt>
                <c:pt idx="128">
                  <c:v>-94.4</c:v>
                </c:pt>
                <c:pt idx="129">
                  <c:v>-94.2</c:v>
                </c:pt>
                <c:pt idx="130">
                  <c:v>-94</c:v>
                </c:pt>
                <c:pt idx="131">
                  <c:v>-93.8</c:v>
                </c:pt>
                <c:pt idx="132">
                  <c:v>-93.6</c:v>
                </c:pt>
                <c:pt idx="133">
                  <c:v>-93.4</c:v>
                </c:pt>
                <c:pt idx="134">
                  <c:v>-93.2</c:v>
                </c:pt>
                <c:pt idx="135">
                  <c:v>-93</c:v>
                </c:pt>
                <c:pt idx="136">
                  <c:v>-92.8</c:v>
                </c:pt>
                <c:pt idx="137">
                  <c:v>-92.6</c:v>
                </c:pt>
                <c:pt idx="138">
                  <c:v>-92.4</c:v>
                </c:pt>
                <c:pt idx="139">
                  <c:v>-92.2</c:v>
                </c:pt>
                <c:pt idx="140">
                  <c:v>-92</c:v>
                </c:pt>
                <c:pt idx="141">
                  <c:v>-91.8</c:v>
                </c:pt>
                <c:pt idx="142">
                  <c:v>-91.6</c:v>
                </c:pt>
                <c:pt idx="143">
                  <c:v>-91.4</c:v>
                </c:pt>
                <c:pt idx="144">
                  <c:v>-91.2</c:v>
                </c:pt>
                <c:pt idx="145">
                  <c:v>-91</c:v>
                </c:pt>
                <c:pt idx="146">
                  <c:v>-90.8</c:v>
                </c:pt>
                <c:pt idx="147">
                  <c:v>-90.6</c:v>
                </c:pt>
                <c:pt idx="148">
                  <c:v>-90.4</c:v>
                </c:pt>
                <c:pt idx="149">
                  <c:v>-90.2</c:v>
                </c:pt>
                <c:pt idx="150">
                  <c:v>-90</c:v>
                </c:pt>
                <c:pt idx="151">
                  <c:v>-89.8</c:v>
                </c:pt>
                <c:pt idx="152">
                  <c:v>-89.6</c:v>
                </c:pt>
                <c:pt idx="153">
                  <c:v>-89.4</c:v>
                </c:pt>
                <c:pt idx="154">
                  <c:v>-89.2</c:v>
                </c:pt>
                <c:pt idx="155">
                  <c:v>-89</c:v>
                </c:pt>
                <c:pt idx="156">
                  <c:v>-88.8</c:v>
                </c:pt>
                <c:pt idx="157">
                  <c:v>-88.6</c:v>
                </c:pt>
                <c:pt idx="158">
                  <c:v>-88.4</c:v>
                </c:pt>
                <c:pt idx="159">
                  <c:v>-88.2</c:v>
                </c:pt>
                <c:pt idx="160">
                  <c:v>-88</c:v>
                </c:pt>
                <c:pt idx="161">
                  <c:v>-87.8</c:v>
                </c:pt>
                <c:pt idx="162">
                  <c:v>-87.6</c:v>
                </c:pt>
                <c:pt idx="163">
                  <c:v>-87.4</c:v>
                </c:pt>
                <c:pt idx="164">
                  <c:v>-87.2</c:v>
                </c:pt>
                <c:pt idx="165">
                  <c:v>-87</c:v>
                </c:pt>
                <c:pt idx="166">
                  <c:v>-86.8</c:v>
                </c:pt>
                <c:pt idx="167">
                  <c:v>-86.6</c:v>
                </c:pt>
                <c:pt idx="168">
                  <c:v>-86.4</c:v>
                </c:pt>
                <c:pt idx="169">
                  <c:v>-86.2</c:v>
                </c:pt>
                <c:pt idx="170">
                  <c:v>-86</c:v>
                </c:pt>
                <c:pt idx="171">
                  <c:v>-85.8</c:v>
                </c:pt>
                <c:pt idx="172">
                  <c:v>-85.6</c:v>
                </c:pt>
                <c:pt idx="173">
                  <c:v>-85.4</c:v>
                </c:pt>
                <c:pt idx="174">
                  <c:v>-85.2</c:v>
                </c:pt>
                <c:pt idx="175">
                  <c:v>-85</c:v>
                </c:pt>
                <c:pt idx="176">
                  <c:v>-84.8</c:v>
                </c:pt>
                <c:pt idx="177">
                  <c:v>-84.6</c:v>
                </c:pt>
                <c:pt idx="178">
                  <c:v>-84.4</c:v>
                </c:pt>
                <c:pt idx="179">
                  <c:v>-84.2</c:v>
                </c:pt>
                <c:pt idx="180">
                  <c:v>-84</c:v>
                </c:pt>
                <c:pt idx="181">
                  <c:v>-83.8</c:v>
                </c:pt>
                <c:pt idx="182">
                  <c:v>-83.6</c:v>
                </c:pt>
                <c:pt idx="183">
                  <c:v>-83.4</c:v>
                </c:pt>
                <c:pt idx="184">
                  <c:v>-83.2</c:v>
                </c:pt>
                <c:pt idx="185">
                  <c:v>-83</c:v>
                </c:pt>
                <c:pt idx="186">
                  <c:v>-82.8</c:v>
                </c:pt>
                <c:pt idx="187">
                  <c:v>-82.6</c:v>
                </c:pt>
                <c:pt idx="188">
                  <c:v>-82.4</c:v>
                </c:pt>
                <c:pt idx="189">
                  <c:v>-82.2</c:v>
                </c:pt>
                <c:pt idx="190">
                  <c:v>-82</c:v>
                </c:pt>
                <c:pt idx="191">
                  <c:v>-81.8</c:v>
                </c:pt>
                <c:pt idx="192">
                  <c:v>-81.599999999999994</c:v>
                </c:pt>
                <c:pt idx="193">
                  <c:v>-81.400000000000006</c:v>
                </c:pt>
                <c:pt idx="194">
                  <c:v>-81.2</c:v>
                </c:pt>
                <c:pt idx="195">
                  <c:v>-81</c:v>
                </c:pt>
                <c:pt idx="196">
                  <c:v>-80.8</c:v>
                </c:pt>
                <c:pt idx="197">
                  <c:v>-80.599999999999994</c:v>
                </c:pt>
                <c:pt idx="198">
                  <c:v>-80.400000000000006</c:v>
                </c:pt>
                <c:pt idx="199">
                  <c:v>-80.2</c:v>
                </c:pt>
                <c:pt idx="200">
                  <c:v>-80</c:v>
                </c:pt>
                <c:pt idx="201">
                  <c:v>-79.8</c:v>
                </c:pt>
                <c:pt idx="202">
                  <c:v>-79.599999999999994</c:v>
                </c:pt>
                <c:pt idx="203">
                  <c:v>-79.400000000000006</c:v>
                </c:pt>
                <c:pt idx="204">
                  <c:v>-79.2</c:v>
                </c:pt>
                <c:pt idx="205">
                  <c:v>-79</c:v>
                </c:pt>
                <c:pt idx="206">
                  <c:v>-78.8</c:v>
                </c:pt>
                <c:pt idx="207">
                  <c:v>-78.599999999999994</c:v>
                </c:pt>
                <c:pt idx="208">
                  <c:v>-78.400000000000006</c:v>
                </c:pt>
                <c:pt idx="209">
                  <c:v>-78.2</c:v>
                </c:pt>
                <c:pt idx="210">
                  <c:v>-78</c:v>
                </c:pt>
                <c:pt idx="211">
                  <c:v>-77.8</c:v>
                </c:pt>
                <c:pt idx="212">
                  <c:v>-77.599999999999994</c:v>
                </c:pt>
                <c:pt idx="213">
                  <c:v>-77.400000000000006</c:v>
                </c:pt>
                <c:pt idx="214">
                  <c:v>-77.2</c:v>
                </c:pt>
                <c:pt idx="215">
                  <c:v>-77</c:v>
                </c:pt>
                <c:pt idx="216">
                  <c:v>-76.8</c:v>
                </c:pt>
                <c:pt idx="217">
                  <c:v>-76.599999999999994</c:v>
                </c:pt>
                <c:pt idx="218">
                  <c:v>-76.400000000000006</c:v>
                </c:pt>
                <c:pt idx="219">
                  <c:v>-76.2</c:v>
                </c:pt>
                <c:pt idx="220">
                  <c:v>-76</c:v>
                </c:pt>
                <c:pt idx="221">
                  <c:v>-75.8</c:v>
                </c:pt>
                <c:pt idx="222">
                  <c:v>-75.599999999999994</c:v>
                </c:pt>
                <c:pt idx="223">
                  <c:v>-75.400000000000006</c:v>
                </c:pt>
                <c:pt idx="224">
                  <c:v>-75.2</c:v>
                </c:pt>
                <c:pt idx="225">
                  <c:v>-75</c:v>
                </c:pt>
                <c:pt idx="226">
                  <c:v>-74.8</c:v>
                </c:pt>
                <c:pt idx="227">
                  <c:v>-74.599999999999994</c:v>
                </c:pt>
                <c:pt idx="228">
                  <c:v>-74.400000000000006</c:v>
                </c:pt>
                <c:pt idx="229">
                  <c:v>-74.2</c:v>
                </c:pt>
                <c:pt idx="230">
                  <c:v>-74</c:v>
                </c:pt>
                <c:pt idx="231">
                  <c:v>-73.8</c:v>
                </c:pt>
                <c:pt idx="232">
                  <c:v>-73.599999999999994</c:v>
                </c:pt>
                <c:pt idx="233">
                  <c:v>-73.400000000000006</c:v>
                </c:pt>
                <c:pt idx="234">
                  <c:v>-73.2</c:v>
                </c:pt>
                <c:pt idx="235">
                  <c:v>-73</c:v>
                </c:pt>
                <c:pt idx="236">
                  <c:v>-72.8</c:v>
                </c:pt>
                <c:pt idx="237">
                  <c:v>-72.599999999999994</c:v>
                </c:pt>
                <c:pt idx="238">
                  <c:v>-72.400000000000006</c:v>
                </c:pt>
                <c:pt idx="239">
                  <c:v>-72.2</c:v>
                </c:pt>
                <c:pt idx="240">
                  <c:v>-72</c:v>
                </c:pt>
                <c:pt idx="241">
                  <c:v>-71.8</c:v>
                </c:pt>
                <c:pt idx="242">
                  <c:v>-71.599999999999994</c:v>
                </c:pt>
                <c:pt idx="243">
                  <c:v>-71.400000000000006</c:v>
                </c:pt>
                <c:pt idx="244">
                  <c:v>-71.2</c:v>
                </c:pt>
                <c:pt idx="245">
                  <c:v>-71</c:v>
                </c:pt>
                <c:pt idx="246">
                  <c:v>-70.8</c:v>
                </c:pt>
                <c:pt idx="247">
                  <c:v>-70.599999999999994</c:v>
                </c:pt>
                <c:pt idx="248">
                  <c:v>-70.400000000000006</c:v>
                </c:pt>
                <c:pt idx="249">
                  <c:v>-70.2</c:v>
                </c:pt>
                <c:pt idx="250">
                  <c:v>-70</c:v>
                </c:pt>
                <c:pt idx="251">
                  <c:v>-69.8</c:v>
                </c:pt>
                <c:pt idx="252">
                  <c:v>-69.599999999999994</c:v>
                </c:pt>
                <c:pt idx="253">
                  <c:v>-69.400000000000006</c:v>
                </c:pt>
                <c:pt idx="254">
                  <c:v>-69.2</c:v>
                </c:pt>
                <c:pt idx="255">
                  <c:v>-69</c:v>
                </c:pt>
                <c:pt idx="256">
                  <c:v>-68.8</c:v>
                </c:pt>
                <c:pt idx="257">
                  <c:v>-68.599999999999994</c:v>
                </c:pt>
                <c:pt idx="258">
                  <c:v>-68.400000000000006</c:v>
                </c:pt>
                <c:pt idx="259">
                  <c:v>-68.2</c:v>
                </c:pt>
                <c:pt idx="260">
                  <c:v>-68</c:v>
                </c:pt>
                <c:pt idx="261">
                  <c:v>-67.8</c:v>
                </c:pt>
                <c:pt idx="262">
                  <c:v>-67.599999999999994</c:v>
                </c:pt>
                <c:pt idx="263">
                  <c:v>-67.400000000000006</c:v>
                </c:pt>
                <c:pt idx="264">
                  <c:v>-67.2</c:v>
                </c:pt>
                <c:pt idx="265">
                  <c:v>-67</c:v>
                </c:pt>
                <c:pt idx="266">
                  <c:v>-66.8</c:v>
                </c:pt>
                <c:pt idx="267">
                  <c:v>-66.599999999999994</c:v>
                </c:pt>
                <c:pt idx="268">
                  <c:v>-66.400000000000006</c:v>
                </c:pt>
                <c:pt idx="269">
                  <c:v>-66.2</c:v>
                </c:pt>
                <c:pt idx="270">
                  <c:v>-66</c:v>
                </c:pt>
                <c:pt idx="271">
                  <c:v>-65.8</c:v>
                </c:pt>
                <c:pt idx="272">
                  <c:v>-65.599999999999994</c:v>
                </c:pt>
                <c:pt idx="273">
                  <c:v>-65.400000000000006</c:v>
                </c:pt>
                <c:pt idx="274">
                  <c:v>-65.2</c:v>
                </c:pt>
                <c:pt idx="275">
                  <c:v>-65</c:v>
                </c:pt>
                <c:pt idx="276">
                  <c:v>-64.8</c:v>
                </c:pt>
                <c:pt idx="277">
                  <c:v>-64.599999999999994</c:v>
                </c:pt>
                <c:pt idx="278">
                  <c:v>-64.400000000000006</c:v>
                </c:pt>
                <c:pt idx="279">
                  <c:v>-64.2</c:v>
                </c:pt>
                <c:pt idx="280">
                  <c:v>-64</c:v>
                </c:pt>
                <c:pt idx="281">
                  <c:v>-63.8</c:v>
                </c:pt>
                <c:pt idx="282">
                  <c:v>-63.6</c:v>
                </c:pt>
                <c:pt idx="283">
                  <c:v>-63.4</c:v>
                </c:pt>
                <c:pt idx="284">
                  <c:v>-63.2</c:v>
                </c:pt>
                <c:pt idx="285">
                  <c:v>-63</c:v>
                </c:pt>
                <c:pt idx="286">
                  <c:v>-62.8</c:v>
                </c:pt>
                <c:pt idx="287">
                  <c:v>-62.6</c:v>
                </c:pt>
                <c:pt idx="288">
                  <c:v>-62.4</c:v>
                </c:pt>
                <c:pt idx="289">
                  <c:v>-62.2</c:v>
                </c:pt>
                <c:pt idx="290">
                  <c:v>-62</c:v>
                </c:pt>
                <c:pt idx="291">
                  <c:v>-61.8</c:v>
                </c:pt>
                <c:pt idx="292">
                  <c:v>-61.6</c:v>
                </c:pt>
                <c:pt idx="293">
                  <c:v>-61.4</c:v>
                </c:pt>
                <c:pt idx="294">
                  <c:v>-61.2</c:v>
                </c:pt>
                <c:pt idx="295">
                  <c:v>-61</c:v>
                </c:pt>
                <c:pt idx="296">
                  <c:v>-60.8</c:v>
                </c:pt>
                <c:pt idx="297">
                  <c:v>-60.6</c:v>
                </c:pt>
                <c:pt idx="298">
                  <c:v>-60.4</c:v>
                </c:pt>
                <c:pt idx="299">
                  <c:v>-60.2</c:v>
                </c:pt>
                <c:pt idx="300">
                  <c:v>-60</c:v>
                </c:pt>
                <c:pt idx="301">
                  <c:v>-59.8</c:v>
                </c:pt>
                <c:pt idx="302">
                  <c:v>-59.6</c:v>
                </c:pt>
                <c:pt idx="303">
                  <c:v>-59.4</c:v>
                </c:pt>
                <c:pt idx="304">
                  <c:v>-59.2</c:v>
                </c:pt>
                <c:pt idx="305">
                  <c:v>-59</c:v>
                </c:pt>
                <c:pt idx="306">
                  <c:v>-58.8</c:v>
                </c:pt>
                <c:pt idx="307">
                  <c:v>-58.6</c:v>
                </c:pt>
                <c:pt idx="308">
                  <c:v>-58.4</c:v>
                </c:pt>
                <c:pt idx="309">
                  <c:v>-58.2</c:v>
                </c:pt>
                <c:pt idx="310">
                  <c:v>-58</c:v>
                </c:pt>
                <c:pt idx="311">
                  <c:v>-57.8</c:v>
                </c:pt>
                <c:pt idx="312">
                  <c:v>-57.6</c:v>
                </c:pt>
                <c:pt idx="313">
                  <c:v>-57.4</c:v>
                </c:pt>
                <c:pt idx="314">
                  <c:v>-57.2</c:v>
                </c:pt>
                <c:pt idx="315">
                  <c:v>-57</c:v>
                </c:pt>
                <c:pt idx="316">
                  <c:v>-56.8</c:v>
                </c:pt>
                <c:pt idx="317">
                  <c:v>-56.6</c:v>
                </c:pt>
                <c:pt idx="318">
                  <c:v>-56.4</c:v>
                </c:pt>
                <c:pt idx="319">
                  <c:v>-56.2</c:v>
                </c:pt>
                <c:pt idx="320">
                  <c:v>-56</c:v>
                </c:pt>
                <c:pt idx="321">
                  <c:v>-55.8</c:v>
                </c:pt>
                <c:pt idx="322">
                  <c:v>-55.6</c:v>
                </c:pt>
                <c:pt idx="323">
                  <c:v>-55.4</c:v>
                </c:pt>
                <c:pt idx="324">
                  <c:v>-55.2</c:v>
                </c:pt>
                <c:pt idx="325">
                  <c:v>-55</c:v>
                </c:pt>
                <c:pt idx="326">
                  <c:v>-54.8</c:v>
                </c:pt>
                <c:pt idx="327">
                  <c:v>-54.6</c:v>
                </c:pt>
                <c:pt idx="328">
                  <c:v>-54.4</c:v>
                </c:pt>
                <c:pt idx="329">
                  <c:v>-54.2</c:v>
                </c:pt>
                <c:pt idx="330">
                  <c:v>-54</c:v>
                </c:pt>
                <c:pt idx="331">
                  <c:v>-53.8</c:v>
                </c:pt>
                <c:pt idx="332">
                  <c:v>-53.6</c:v>
                </c:pt>
                <c:pt idx="333">
                  <c:v>-53.4</c:v>
                </c:pt>
                <c:pt idx="334">
                  <c:v>-53.2</c:v>
                </c:pt>
                <c:pt idx="335">
                  <c:v>-53</c:v>
                </c:pt>
                <c:pt idx="336">
                  <c:v>-52.8</c:v>
                </c:pt>
                <c:pt idx="337">
                  <c:v>-52.6</c:v>
                </c:pt>
                <c:pt idx="338">
                  <c:v>-52.4</c:v>
                </c:pt>
                <c:pt idx="339">
                  <c:v>-52.2</c:v>
                </c:pt>
                <c:pt idx="340">
                  <c:v>-52</c:v>
                </c:pt>
                <c:pt idx="341">
                  <c:v>-51.8</c:v>
                </c:pt>
                <c:pt idx="342">
                  <c:v>-51.6</c:v>
                </c:pt>
                <c:pt idx="343">
                  <c:v>-51.4</c:v>
                </c:pt>
                <c:pt idx="344">
                  <c:v>-51.2</c:v>
                </c:pt>
                <c:pt idx="345">
                  <c:v>-51</c:v>
                </c:pt>
                <c:pt idx="346">
                  <c:v>-50.8</c:v>
                </c:pt>
                <c:pt idx="347">
                  <c:v>-50.6</c:v>
                </c:pt>
                <c:pt idx="348">
                  <c:v>-50.4</c:v>
                </c:pt>
                <c:pt idx="349">
                  <c:v>-50.2</c:v>
                </c:pt>
                <c:pt idx="350">
                  <c:v>-50</c:v>
                </c:pt>
                <c:pt idx="351">
                  <c:v>-49.8</c:v>
                </c:pt>
                <c:pt idx="352">
                  <c:v>-49.6</c:v>
                </c:pt>
                <c:pt idx="353">
                  <c:v>-49.4</c:v>
                </c:pt>
                <c:pt idx="354">
                  <c:v>-49.2</c:v>
                </c:pt>
                <c:pt idx="355">
                  <c:v>-49</c:v>
                </c:pt>
                <c:pt idx="356">
                  <c:v>-48.8</c:v>
                </c:pt>
                <c:pt idx="357">
                  <c:v>-48.6</c:v>
                </c:pt>
                <c:pt idx="358">
                  <c:v>-48.4</c:v>
                </c:pt>
                <c:pt idx="359">
                  <c:v>-48.2</c:v>
                </c:pt>
                <c:pt idx="360">
                  <c:v>-48</c:v>
                </c:pt>
                <c:pt idx="361">
                  <c:v>-47.8</c:v>
                </c:pt>
                <c:pt idx="362">
                  <c:v>-47.6</c:v>
                </c:pt>
                <c:pt idx="363">
                  <c:v>-47.4</c:v>
                </c:pt>
                <c:pt idx="364">
                  <c:v>-47.2</c:v>
                </c:pt>
                <c:pt idx="365">
                  <c:v>-47</c:v>
                </c:pt>
                <c:pt idx="366">
                  <c:v>-46.8</c:v>
                </c:pt>
                <c:pt idx="367">
                  <c:v>-46.6</c:v>
                </c:pt>
                <c:pt idx="368">
                  <c:v>-46.4</c:v>
                </c:pt>
                <c:pt idx="369">
                  <c:v>-46.2</c:v>
                </c:pt>
                <c:pt idx="370">
                  <c:v>-46</c:v>
                </c:pt>
                <c:pt idx="371">
                  <c:v>-45.8</c:v>
                </c:pt>
                <c:pt idx="372">
                  <c:v>-45.6</c:v>
                </c:pt>
                <c:pt idx="373">
                  <c:v>-45.4</c:v>
                </c:pt>
                <c:pt idx="374">
                  <c:v>-45.2</c:v>
                </c:pt>
                <c:pt idx="375">
                  <c:v>-45</c:v>
                </c:pt>
                <c:pt idx="376">
                  <c:v>-44.8</c:v>
                </c:pt>
                <c:pt idx="377">
                  <c:v>-44.6</c:v>
                </c:pt>
                <c:pt idx="378">
                  <c:v>-44.4</c:v>
                </c:pt>
                <c:pt idx="379">
                  <c:v>-44.2</c:v>
                </c:pt>
                <c:pt idx="380">
                  <c:v>-44</c:v>
                </c:pt>
                <c:pt idx="381">
                  <c:v>-43.8</c:v>
                </c:pt>
                <c:pt idx="382">
                  <c:v>-43.6</c:v>
                </c:pt>
                <c:pt idx="383">
                  <c:v>-43.4</c:v>
                </c:pt>
                <c:pt idx="384">
                  <c:v>-43.2</c:v>
                </c:pt>
                <c:pt idx="385">
                  <c:v>-43</c:v>
                </c:pt>
                <c:pt idx="386">
                  <c:v>-42.8</c:v>
                </c:pt>
                <c:pt idx="387">
                  <c:v>-42.6</c:v>
                </c:pt>
                <c:pt idx="388">
                  <c:v>-42.4</c:v>
                </c:pt>
                <c:pt idx="389">
                  <c:v>-42.2</c:v>
                </c:pt>
                <c:pt idx="390">
                  <c:v>-42</c:v>
                </c:pt>
                <c:pt idx="391">
                  <c:v>-41.8</c:v>
                </c:pt>
                <c:pt idx="392">
                  <c:v>-41.6</c:v>
                </c:pt>
                <c:pt idx="393">
                  <c:v>-41.4</c:v>
                </c:pt>
                <c:pt idx="394">
                  <c:v>-41.2</c:v>
                </c:pt>
                <c:pt idx="395">
                  <c:v>-41</c:v>
                </c:pt>
                <c:pt idx="396">
                  <c:v>-40.799999999999997</c:v>
                </c:pt>
                <c:pt idx="397">
                  <c:v>-40.6</c:v>
                </c:pt>
                <c:pt idx="398">
                  <c:v>-40.4</c:v>
                </c:pt>
                <c:pt idx="399">
                  <c:v>-40.200000000000003</c:v>
                </c:pt>
                <c:pt idx="400">
                  <c:v>-40</c:v>
                </c:pt>
                <c:pt idx="401">
                  <c:v>-39.799999999999997</c:v>
                </c:pt>
                <c:pt idx="402">
                  <c:v>-39.6</c:v>
                </c:pt>
                <c:pt idx="403">
                  <c:v>-39.4</c:v>
                </c:pt>
                <c:pt idx="404">
                  <c:v>-39.200000000000003</c:v>
                </c:pt>
                <c:pt idx="405">
                  <c:v>-39</c:v>
                </c:pt>
                <c:pt idx="406">
                  <c:v>-38.799999999999997</c:v>
                </c:pt>
                <c:pt idx="407">
                  <c:v>-38.6</c:v>
                </c:pt>
                <c:pt idx="408">
                  <c:v>-38.4</c:v>
                </c:pt>
                <c:pt idx="409">
                  <c:v>-38.200000000000003</c:v>
                </c:pt>
                <c:pt idx="410">
                  <c:v>-38</c:v>
                </c:pt>
                <c:pt idx="411">
                  <c:v>-37.799999999999997</c:v>
                </c:pt>
                <c:pt idx="412">
                  <c:v>-37.6</c:v>
                </c:pt>
                <c:pt idx="413">
                  <c:v>-37.4</c:v>
                </c:pt>
                <c:pt idx="414">
                  <c:v>-37.200000000000003</c:v>
                </c:pt>
                <c:pt idx="415">
                  <c:v>-37</c:v>
                </c:pt>
                <c:pt idx="416">
                  <c:v>-36.799999999999997</c:v>
                </c:pt>
                <c:pt idx="417">
                  <c:v>-36.6</c:v>
                </c:pt>
                <c:pt idx="418">
                  <c:v>-36.4</c:v>
                </c:pt>
                <c:pt idx="419">
                  <c:v>-36.200000000000003</c:v>
                </c:pt>
                <c:pt idx="420">
                  <c:v>-36</c:v>
                </c:pt>
                <c:pt idx="421">
                  <c:v>-35.799999999999997</c:v>
                </c:pt>
                <c:pt idx="422">
                  <c:v>-35.6</c:v>
                </c:pt>
                <c:pt idx="423">
                  <c:v>-35.4</c:v>
                </c:pt>
                <c:pt idx="424">
                  <c:v>-35.200000000000003</c:v>
                </c:pt>
                <c:pt idx="425">
                  <c:v>-35</c:v>
                </c:pt>
                <c:pt idx="426">
                  <c:v>-34.799999999999997</c:v>
                </c:pt>
                <c:pt idx="427">
                  <c:v>-34.6</c:v>
                </c:pt>
                <c:pt idx="428">
                  <c:v>-34.4</c:v>
                </c:pt>
                <c:pt idx="429">
                  <c:v>-34.200000000000003</c:v>
                </c:pt>
                <c:pt idx="430">
                  <c:v>-34</c:v>
                </c:pt>
                <c:pt idx="431">
                  <c:v>-33.799999999999997</c:v>
                </c:pt>
                <c:pt idx="432">
                  <c:v>-33.6</c:v>
                </c:pt>
                <c:pt idx="433">
                  <c:v>-33.4</c:v>
                </c:pt>
                <c:pt idx="434">
                  <c:v>-33.200000000000003</c:v>
                </c:pt>
                <c:pt idx="435">
                  <c:v>-33</c:v>
                </c:pt>
                <c:pt idx="436">
                  <c:v>-32.799999999999997</c:v>
                </c:pt>
                <c:pt idx="437">
                  <c:v>-32.6</c:v>
                </c:pt>
                <c:pt idx="438">
                  <c:v>-32.4</c:v>
                </c:pt>
                <c:pt idx="439">
                  <c:v>-32.200000000000003</c:v>
                </c:pt>
                <c:pt idx="440">
                  <c:v>-32</c:v>
                </c:pt>
                <c:pt idx="441">
                  <c:v>-31.8</c:v>
                </c:pt>
                <c:pt idx="442">
                  <c:v>-31.6</c:v>
                </c:pt>
                <c:pt idx="443">
                  <c:v>-31.4</c:v>
                </c:pt>
                <c:pt idx="444">
                  <c:v>-31.2</c:v>
                </c:pt>
                <c:pt idx="445">
                  <c:v>-31</c:v>
                </c:pt>
                <c:pt idx="446">
                  <c:v>-30.8</c:v>
                </c:pt>
                <c:pt idx="447">
                  <c:v>-30.6</c:v>
                </c:pt>
                <c:pt idx="448">
                  <c:v>-30.4</c:v>
                </c:pt>
                <c:pt idx="449">
                  <c:v>-30.2</c:v>
                </c:pt>
                <c:pt idx="450">
                  <c:v>-30</c:v>
                </c:pt>
                <c:pt idx="451">
                  <c:v>-29.8</c:v>
                </c:pt>
                <c:pt idx="452">
                  <c:v>-29.6</c:v>
                </c:pt>
                <c:pt idx="453">
                  <c:v>-29.4</c:v>
                </c:pt>
                <c:pt idx="454">
                  <c:v>-29.2</c:v>
                </c:pt>
                <c:pt idx="455">
                  <c:v>-29</c:v>
                </c:pt>
                <c:pt idx="456">
                  <c:v>-28.8</c:v>
                </c:pt>
                <c:pt idx="457">
                  <c:v>-28.6</c:v>
                </c:pt>
                <c:pt idx="458">
                  <c:v>-28.4</c:v>
                </c:pt>
                <c:pt idx="459">
                  <c:v>-28.2</c:v>
                </c:pt>
                <c:pt idx="460">
                  <c:v>-28</c:v>
                </c:pt>
                <c:pt idx="461">
                  <c:v>-27.8</c:v>
                </c:pt>
                <c:pt idx="462">
                  <c:v>-27.6</c:v>
                </c:pt>
                <c:pt idx="463">
                  <c:v>-27.4</c:v>
                </c:pt>
                <c:pt idx="464">
                  <c:v>-27.2</c:v>
                </c:pt>
                <c:pt idx="465">
                  <c:v>-27</c:v>
                </c:pt>
                <c:pt idx="466">
                  <c:v>-26.8</c:v>
                </c:pt>
                <c:pt idx="467">
                  <c:v>-26.6</c:v>
                </c:pt>
                <c:pt idx="468">
                  <c:v>-26.4</c:v>
                </c:pt>
                <c:pt idx="469">
                  <c:v>-26.2</c:v>
                </c:pt>
                <c:pt idx="470">
                  <c:v>-26</c:v>
                </c:pt>
                <c:pt idx="471">
                  <c:v>-25.8</c:v>
                </c:pt>
                <c:pt idx="472">
                  <c:v>-25.6</c:v>
                </c:pt>
                <c:pt idx="473">
                  <c:v>-25.4</c:v>
                </c:pt>
                <c:pt idx="474">
                  <c:v>-25.2</c:v>
                </c:pt>
                <c:pt idx="475">
                  <c:v>-25</c:v>
                </c:pt>
                <c:pt idx="476">
                  <c:v>-24.8</c:v>
                </c:pt>
                <c:pt idx="477">
                  <c:v>-24.6</c:v>
                </c:pt>
                <c:pt idx="478">
                  <c:v>-24.4</c:v>
                </c:pt>
                <c:pt idx="479">
                  <c:v>-24.2</c:v>
                </c:pt>
                <c:pt idx="480">
                  <c:v>-24</c:v>
                </c:pt>
                <c:pt idx="481">
                  <c:v>-23.8</c:v>
                </c:pt>
                <c:pt idx="482">
                  <c:v>-23.6</c:v>
                </c:pt>
                <c:pt idx="483">
                  <c:v>-23.4</c:v>
                </c:pt>
                <c:pt idx="484">
                  <c:v>-23.2</c:v>
                </c:pt>
                <c:pt idx="485">
                  <c:v>-23</c:v>
                </c:pt>
                <c:pt idx="486">
                  <c:v>-22.8</c:v>
                </c:pt>
                <c:pt idx="487">
                  <c:v>-22.6</c:v>
                </c:pt>
                <c:pt idx="488">
                  <c:v>-22.4</c:v>
                </c:pt>
                <c:pt idx="489">
                  <c:v>-22.2</c:v>
                </c:pt>
                <c:pt idx="490">
                  <c:v>-22</c:v>
                </c:pt>
                <c:pt idx="491">
                  <c:v>-21.8</c:v>
                </c:pt>
                <c:pt idx="492">
                  <c:v>-21.6</c:v>
                </c:pt>
                <c:pt idx="493">
                  <c:v>-21.4</c:v>
                </c:pt>
                <c:pt idx="494">
                  <c:v>-21.2</c:v>
                </c:pt>
                <c:pt idx="495">
                  <c:v>-21</c:v>
                </c:pt>
                <c:pt idx="496">
                  <c:v>-20.8</c:v>
                </c:pt>
                <c:pt idx="497">
                  <c:v>-20.6</c:v>
                </c:pt>
                <c:pt idx="498">
                  <c:v>-20.399999999999999</c:v>
                </c:pt>
                <c:pt idx="499">
                  <c:v>-20.2</c:v>
                </c:pt>
                <c:pt idx="500">
                  <c:v>-20</c:v>
                </c:pt>
                <c:pt idx="501">
                  <c:v>-19.8</c:v>
                </c:pt>
                <c:pt idx="502">
                  <c:v>-19.600000000000001</c:v>
                </c:pt>
                <c:pt idx="503">
                  <c:v>-19.399999999999999</c:v>
                </c:pt>
                <c:pt idx="504">
                  <c:v>-19.2</c:v>
                </c:pt>
                <c:pt idx="505">
                  <c:v>-19</c:v>
                </c:pt>
                <c:pt idx="506">
                  <c:v>-18.8</c:v>
                </c:pt>
                <c:pt idx="507">
                  <c:v>-18.600000000000001</c:v>
                </c:pt>
                <c:pt idx="508">
                  <c:v>-18.399999999999999</c:v>
                </c:pt>
                <c:pt idx="509">
                  <c:v>-18.2</c:v>
                </c:pt>
                <c:pt idx="510">
                  <c:v>-18</c:v>
                </c:pt>
                <c:pt idx="511">
                  <c:v>-17.8</c:v>
                </c:pt>
                <c:pt idx="512">
                  <c:v>-17.600000000000001</c:v>
                </c:pt>
                <c:pt idx="513">
                  <c:v>-17.399999999999999</c:v>
                </c:pt>
                <c:pt idx="514">
                  <c:v>-17.2</c:v>
                </c:pt>
                <c:pt idx="515">
                  <c:v>-17</c:v>
                </c:pt>
                <c:pt idx="516">
                  <c:v>-16.8</c:v>
                </c:pt>
                <c:pt idx="517">
                  <c:v>-16.600000000000001</c:v>
                </c:pt>
                <c:pt idx="518">
                  <c:v>-16.399999999999999</c:v>
                </c:pt>
                <c:pt idx="519">
                  <c:v>-16.2</c:v>
                </c:pt>
                <c:pt idx="520">
                  <c:v>-16</c:v>
                </c:pt>
                <c:pt idx="521">
                  <c:v>-15.8</c:v>
                </c:pt>
                <c:pt idx="522">
                  <c:v>-15.6</c:v>
                </c:pt>
                <c:pt idx="523">
                  <c:v>-15.4</c:v>
                </c:pt>
                <c:pt idx="524">
                  <c:v>-15.2</c:v>
                </c:pt>
                <c:pt idx="525">
                  <c:v>-15</c:v>
                </c:pt>
                <c:pt idx="526">
                  <c:v>-14.8</c:v>
                </c:pt>
                <c:pt idx="527">
                  <c:v>-14.6</c:v>
                </c:pt>
                <c:pt idx="528">
                  <c:v>-14.4</c:v>
                </c:pt>
                <c:pt idx="529">
                  <c:v>-14.2</c:v>
                </c:pt>
                <c:pt idx="530">
                  <c:v>-14</c:v>
                </c:pt>
                <c:pt idx="531">
                  <c:v>-13.8</c:v>
                </c:pt>
                <c:pt idx="532">
                  <c:v>-13.6</c:v>
                </c:pt>
                <c:pt idx="533">
                  <c:v>-13.4</c:v>
                </c:pt>
                <c:pt idx="534">
                  <c:v>-13.2</c:v>
                </c:pt>
                <c:pt idx="535">
                  <c:v>-13</c:v>
                </c:pt>
                <c:pt idx="536">
                  <c:v>-12.8</c:v>
                </c:pt>
                <c:pt idx="537">
                  <c:v>-12.6</c:v>
                </c:pt>
                <c:pt idx="538">
                  <c:v>-12.4</c:v>
                </c:pt>
                <c:pt idx="539">
                  <c:v>-12.2</c:v>
                </c:pt>
                <c:pt idx="540">
                  <c:v>-12</c:v>
                </c:pt>
                <c:pt idx="541">
                  <c:v>-11.8</c:v>
                </c:pt>
                <c:pt idx="542">
                  <c:v>-11.6</c:v>
                </c:pt>
                <c:pt idx="543">
                  <c:v>-11.4</c:v>
                </c:pt>
                <c:pt idx="544">
                  <c:v>-11.2</c:v>
                </c:pt>
                <c:pt idx="545">
                  <c:v>-11</c:v>
                </c:pt>
                <c:pt idx="546">
                  <c:v>-10.8</c:v>
                </c:pt>
                <c:pt idx="547">
                  <c:v>-10.6</c:v>
                </c:pt>
                <c:pt idx="548">
                  <c:v>-10.4</c:v>
                </c:pt>
                <c:pt idx="549">
                  <c:v>-10.199999999999999</c:v>
                </c:pt>
                <c:pt idx="550">
                  <c:v>-10</c:v>
                </c:pt>
                <c:pt idx="551">
                  <c:v>-9.8000000000000007</c:v>
                </c:pt>
                <c:pt idx="552">
                  <c:v>-9.6</c:v>
                </c:pt>
                <c:pt idx="553">
                  <c:v>-9.4</c:v>
                </c:pt>
                <c:pt idx="554">
                  <c:v>-9.1999999999999993</c:v>
                </c:pt>
                <c:pt idx="555">
                  <c:v>-9</c:v>
                </c:pt>
                <c:pt idx="556">
                  <c:v>-8.8000000000000007</c:v>
                </c:pt>
                <c:pt idx="557">
                  <c:v>-8.6</c:v>
                </c:pt>
                <c:pt idx="558">
                  <c:v>-8.4</c:v>
                </c:pt>
                <c:pt idx="559">
                  <c:v>-8.1999999999999993</c:v>
                </c:pt>
                <c:pt idx="560">
                  <c:v>-8</c:v>
                </c:pt>
                <c:pt idx="561">
                  <c:v>-7.8</c:v>
                </c:pt>
                <c:pt idx="562">
                  <c:v>-7.6</c:v>
                </c:pt>
                <c:pt idx="563">
                  <c:v>-7.4</c:v>
                </c:pt>
                <c:pt idx="564">
                  <c:v>-7.2</c:v>
                </c:pt>
                <c:pt idx="565">
                  <c:v>-7</c:v>
                </c:pt>
                <c:pt idx="566">
                  <c:v>-6.8</c:v>
                </c:pt>
                <c:pt idx="567">
                  <c:v>-6.6</c:v>
                </c:pt>
                <c:pt idx="568">
                  <c:v>-6.4</c:v>
                </c:pt>
                <c:pt idx="569">
                  <c:v>-6.2</c:v>
                </c:pt>
                <c:pt idx="570">
                  <c:v>-6</c:v>
                </c:pt>
                <c:pt idx="571">
                  <c:v>-5.8</c:v>
                </c:pt>
                <c:pt idx="572">
                  <c:v>-5.6</c:v>
                </c:pt>
                <c:pt idx="573">
                  <c:v>-5.4</c:v>
                </c:pt>
                <c:pt idx="574">
                  <c:v>-5.2</c:v>
                </c:pt>
                <c:pt idx="575">
                  <c:v>-5</c:v>
                </c:pt>
                <c:pt idx="576">
                  <c:v>-4.8</c:v>
                </c:pt>
                <c:pt idx="577">
                  <c:v>-4.5999999999999996</c:v>
                </c:pt>
                <c:pt idx="578">
                  <c:v>-4.4000000000000004</c:v>
                </c:pt>
                <c:pt idx="579">
                  <c:v>-4.2</c:v>
                </c:pt>
                <c:pt idx="580">
                  <c:v>-4</c:v>
                </c:pt>
                <c:pt idx="581">
                  <c:v>-3.8</c:v>
                </c:pt>
                <c:pt idx="582">
                  <c:v>-3.6</c:v>
                </c:pt>
                <c:pt idx="583">
                  <c:v>-3.4</c:v>
                </c:pt>
                <c:pt idx="584">
                  <c:v>-3.2</c:v>
                </c:pt>
                <c:pt idx="585">
                  <c:v>-3</c:v>
                </c:pt>
                <c:pt idx="586">
                  <c:v>-2.8</c:v>
                </c:pt>
                <c:pt idx="587">
                  <c:v>-2.6</c:v>
                </c:pt>
                <c:pt idx="588">
                  <c:v>-2.4</c:v>
                </c:pt>
                <c:pt idx="589">
                  <c:v>-2.2000000000000002</c:v>
                </c:pt>
                <c:pt idx="590">
                  <c:v>-2</c:v>
                </c:pt>
                <c:pt idx="591">
                  <c:v>-1.8</c:v>
                </c:pt>
                <c:pt idx="592">
                  <c:v>-1.6</c:v>
                </c:pt>
                <c:pt idx="593">
                  <c:v>-1.4</c:v>
                </c:pt>
                <c:pt idx="594">
                  <c:v>-1.2</c:v>
                </c:pt>
                <c:pt idx="595">
                  <c:v>-1</c:v>
                </c:pt>
                <c:pt idx="596">
                  <c:v>-0.8</c:v>
                </c:pt>
                <c:pt idx="597">
                  <c:v>-0.6</c:v>
                </c:pt>
                <c:pt idx="598">
                  <c:v>-0.4</c:v>
                </c:pt>
                <c:pt idx="599">
                  <c:v>-0.2</c:v>
                </c:pt>
                <c:pt idx="600">
                  <c:v>0</c:v>
                </c:pt>
                <c:pt idx="601">
                  <c:v>0.2</c:v>
                </c:pt>
                <c:pt idx="602">
                  <c:v>0.4</c:v>
                </c:pt>
                <c:pt idx="603">
                  <c:v>0.6</c:v>
                </c:pt>
                <c:pt idx="604">
                  <c:v>0.8</c:v>
                </c:pt>
                <c:pt idx="605">
                  <c:v>1</c:v>
                </c:pt>
                <c:pt idx="606">
                  <c:v>1.2</c:v>
                </c:pt>
                <c:pt idx="607">
                  <c:v>1.4</c:v>
                </c:pt>
                <c:pt idx="608">
                  <c:v>1.6</c:v>
                </c:pt>
                <c:pt idx="609">
                  <c:v>1.8</c:v>
                </c:pt>
                <c:pt idx="610">
                  <c:v>2</c:v>
                </c:pt>
                <c:pt idx="611">
                  <c:v>2.2000000000000002</c:v>
                </c:pt>
                <c:pt idx="612">
                  <c:v>2.4</c:v>
                </c:pt>
                <c:pt idx="613">
                  <c:v>2.6</c:v>
                </c:pt>
                <c:pt idx="614">
                  <c:v>2.8</c:v>
                </c:pt>
                <c:pt idx="615">
                  <c:v>3</c:v>
                </c:pt>
                <c:pt idx="616">
                  <c:v>3.2</c:v>
                </c:pt>
                <c:pt idx="617">
                  <c:v>3.4</c:v>
                </c:pt>
                <c:pt idx="618">
                  <c:v>3.6</c:v>
                </c:pt>
                <c:pt idx="619">
                  <c:v>3.8</c:v>
                </c:pt>
                <c:pt idx="620">
                  <c:v>4</c:v>
                </c:pt>
                <c:pt idx="621">
                  <c:v>4.2</c:v>
                </c:pt>
                <c:pt idx="622">
                  <c:v>4.4000000000000004</c:v>
                </c:pt>
                <c:pt idx="623">
                  <c:v>4.5999999999999996</c:v>
                </c:pt>
                <c:pt idx="624">
                  <c:v>4.8</c:v>
                </c:pt>
                <c:pt idx="625">
                  <c:v>5</c:v>
                </c:pt>
                <c:pt idx="626">
                  <c:v>5.2</c:v>
                </c:pt>
                <c:pt idx="627">
                  <c:v>5.4</c:v>
                </c:pt>
                <c:pt idx="628">
                  <c:v>5.6</c:v>
                </c:pt>
                <c:pt idx="629">
                  <c:v>5.8</c:v>
                </c:pt>
                <c:pt idx="630">
                  <c:v>6</c:v>
                </c:pt>
                <c:pt idx="631">
                  <c:v>6.2</c:v>
                </c:pt>
                <c:pt idx="632">
                  <c:v>6.4</c:v>
                </c:pt>
                <c:pt idx="633">
                  <c:v>6.6</c:v>
                </c:pt>
                <c:pt idx="634">
                  <c:v>6.8</c:v>
                </c:pt>
                <c:pt idx="635">
                  <c:v>7</c:v>
                </c:pt>
                <c:pt idx="636">
                  <c:v>7.2</c:v>
                </c:pt>
                <c:pt idx="637">
                  <c:v>7.4</c:v>
                </c:pt>
                <c:pt idx="638">
                  <c:v>7.6</c:v>
                </c:pt>
                <c:pt idx="639">
                  <c:v>7.8</c:v>
                </c:pt>
                <c:pt idx="640">
                  <c:v>8</c:v>
                </c:pt>
                <c:pt idx="641">
                  <c:v>8.1999999999999993</c:v>
                </c:pt>
                <c:pt idx="642">
                  <c:v>8.4</c:v>
                </c:pt>
                <c:pt idx="643">
                  <c:v>8.6</c:v>
                </c:pt>
                <c:pt idx="644">
                  <c:v>8.8000000000000007</c:v>
                </c:pt>
                <c:pt idx="645">
                  <c:v>9</c:v>
                </c:pt>
                <c:pt idx="646">
                  <c:v>9.1999999999999993</c:v>
                </c:pt>
                <c:pt idx="647">
                  <c:v>9.4</c:v>
                </c:pt>
                <c:pt idx="648">
                  <c:v>9.6</c:v>
                </c:pt>
                <c:pt idx="649">
                  <c:v>9.8000000000000007</c:v>
                </c:pt>
                <c:pt idx="650">
                  <c:v>10</c:v>
                </c:pt>
                <c:pt idx="651">
                  <c:v>10.199999999999999</c:v>
                </c:pt>
                <c:pt idx="652">
                  <c:v>10.4</c:v>
                </c:pt>
                <c:pt idx="653">
                  <c:v>10.6</c:v>
                </c:pt>
                <c:pt idx="654">
                  <c:v>10.8</c:v>
                </c:pt>
                <c:pt idx="655">
                  <c:v>11</c:v>
                </c:pt>
                <c:pt idx="656">
                  <c:v>11.2</c:v>
                </c:pt>
                <c:pt idx="657">
                  <c:v>11.4</c:v>
                </c:pt>
                <c:pt idx="658">
                  <c:v>11.6</c:v>
                </c:pt>
                <c:pt idx="659">
                  <c:v>11.8</c:v>
                </c:pt>
                <c:pt idx="660">
                  <c:v>12</c:v>
                </c:pt>
                <c:pt idx="661">
                  <c:v>12.2</c:v>
                </c:pt>
                <c:pt idx="662">
                  <c:v>12.4</c:v>
                </c:pt>
                <c:pt idx="663">
                  <c:v>12.6</c:v>
                </c:pt>
                <c:pt idx="664">
                  <c:v>12.8</c:v>
                </c:pt>
                <c:pt idx="665">
                  <c:v>13</c:v>
                </c:pt>
                <c:pt idx="666">
                  <c:v>13.2</c:v>
                </c:pt>
                <c:pt idx="667">
                  <c:v>13.4</c:v>
                </c:pt>
                <c:pt idx="668">
                  <c:v>13.6</c:v>
                </c:pt>
                <c:pt idx="669">
                  <c:v>13.8</c:v>
                </c:pt>
                <c:pt idx="670">
                  <c:v>14</c:v>
                </c:pt>
                <c:pt idx="671">
                  <c:v>14.2</c:v>
                </c:pt>
                <c:pt idx="672">
                  <c:v>14.4</c:v>
                </c:pt>
                <c:pt idx="673">
                  <c:v>14.6</c:v>
                </c:pt>
                <c:pt idx="674">
                  <c:v>14.8</c:v>
                </c:pt>
                <c:pt idx="675">
                  <c:v>15</c:v>
                </c:pt>
                <c:pt idx="676">
                  <c:v>15.2</c:v>
                </c:pt>
                <c:pt idx="677">
                  <c:v>15.4</c:v>
                </c:pt>
                <c:pt idx="678">
                  <c:v>15.6</c:v>
                </c:pt>
                <c:pt idx="679">
                  <c:v>15.8</c:v>
                </c:pt>
                <c:pt idx="680">
                  <c:v>16</c:v>
                </c:pt>
                <c:pt idx="681">
                  <c:v>16.2</c:v>
                </c:pt>
                <c:pt idx="682">
                  <c:v>16.399999999999999</c:v>
                </c:pt>
                <c:pt idx="683">
                  <c:v>16.600000000000001</c:v>
                </c:pt>
                <c:pt idx="684">
                  <c:v>16.8</c:v>
                </c:pt>
                <c:pt idx="685">
                  <c:v>17</c:v>
                </c:pt>
                <c:pt idx="686">
                  <c:v>17.2</c:v>
                </c:pt>
                <c:pt idx="687">
                  <c:v>17.399999999999999</c:v>
                </c:pt>
                <c:pt idx="688">
                  <c:v>17.600000000000001</c:v>
                </c:pt>
                <c:pt idx="689">
                  <c:v>17.8</c:v>
                </c:pt>
                <c:pt idx="690">
                  <c:v>18</c:v>
                </c:pt>
                <c:pt idx="691">
                  <c:v>18.2</c:v>
                </c:pt>
                <c:pt idx="692">
                  <c:v>18.399999999999999</c:v>
                </c:pt>
                <c:pt idx="693">
                  <c:v>18.600000000000001</c:v>
                </c:pt>
                <c:pt idx="694">
                  <c:v>18.8</c:v>
                </c:pt>
                <c:pt idx="695">
                  <c:v>19</c:v>
                </c:pt>
                <c:pt idx="696">
                  <c:v>19.2</c:v>
                </c:pt>
                <c:pt idx="697">
                  <c:v>19.399999999999999</c:v>
                </c:pt>
                <c:pt idx="698">
                  <c:v>19.600000000000001</c:v>
                </c:pt>
                <c:pt idx="699">
                  <c:v>19.8</c:v>
                </c:pt>
                <c:pt idx="700">
                  <c:v>20</c:v>
                </c:pt>
                <c:pt idx="701">
                  <c:v>20.2</c:v>
                </c:pt>
                <c:pt idx="702">
                  <c:v>20.399999999999999</c:v>
                </c:pt>
                <c:pt idx="703">
                  <c:v>20.6</c:v>
                </c:pt>
                <c:pt idx="704">
                  <c:v>20.8</c:v>
                </c:pt>
                <c:pt idx="705">
                  <c:v>21</c:v>
                </c:pt>
                <c:pt idx="706">
                  <c:v>21.2</c:v>
                </c:pt>
                <c:pt idx="707">
                  <c:v>21.4</c:v>
                </c:pt>
                <c:pt idx="708">
                  <c:v>21.6</c:v>
                </c:pt>
                <c:pt idx="709">
                  <c:v>21.8</c:v>
                </c:pt>
                <c:pt idx="710">
                  <c:v>22</c:v>
                </c:pt>
                <c:pt idx="711">
                  <c:v>22.2</c:v>
                </c:pt>
                <c:pt idx="712">
                  <c:v>22.4</c:v>
                </c:pt>
                <c:pt idx="713">
                  <c:v>22.6</c:v>
                </c:pt>
                <c:pt idx="714">
                  <c:v>22.8</c:v>
                </c:pt>
                <c:pt idx="715">
                  <c:v>23</c:v>
                </c:pt>
                <c:pt idx="716">
                  <c:v>23.2</c:v>
                </c:pt>
                <c:pt idx="717">
                  <c:v>23.4</c:v>
                </c:pt>
                <c:pt idx="718">
                  <c:v>23.6</c:v>
                </c:pt>
                <c:pt idx="719">
                  <c:v>23.8</c:v>
                </c:pt>
                <c:pt idx="720">
                  <c:v>24</c:v>
                </c:pt>
                <c:pt idx="721">
                  <c:v>24.2</c:v>
                </c:pt>
                <c:pt idx="722">
                  <c:v>24.4</c:v>
                </c:pt>
                <c:pt idx="723">
                  <c:v>24.6</c:v>
                </c:pt>
                <c:pt idx="724">
                  <c:v>24.8</c:v>
                </c:pt>
                <c:pt idx="725">
                  <c:v>25</c:v>
                </c:pt>
                <c:pt idx="726">
                  <c:v>25.2</c:v>
                </c:pt>
                <c:pt idx="727">
                  <c:v>25.4</c:v>
                </c:pt>
                <c:pt idx="728">
                  <c:v>25.6</c:v>
                </c:pt>
                <c:pt idx="729">
                  <c:v>25.8</c:v>
                </c:pt>
                <c:pt idx="730">
                  <c:v>26</c:v>
                </c:pt>
                <c:pt idx="731">
                  <c:v>26.2</c:v>
                </c:pt>
                <c:pt idx="732">
                  <c:v>26.4</c:v>
                </c:pt>
                <c:pt idx="733">
                  <c:v>26.6</c:v>
                </c:pt>
                <c:pt idx="734">
                  <c:v>26.8</c:v>
                </c:pt>
                <c:pt idx="735">
                  <c:v>27</c:v>
                </c:pt>
                <c:pt idx="736">
                  <c:v>27.2</c:v>
                </c:pt>
                <c:pt idx="737">
                  <c:v>27.4</c:v>
                </c:pt>
                <c:pt idx="738">
                  <c:v>27.6</c:v>
                </c:pt>
                <c:pt idx="739">
                  <c:v>27.8</c:v>
                </c:pt>
                <c:pt idx="740">
                  <c:v>28</c:v>
                </c:pt>
                <c:pt idx="741">
                  <c:v>28.2</c:v>
                </c:pt>
                <c:pt idx="742">
                  <c:v>28.4</c:v>
                </c:pt>
                <c:pt idx="743">
                  <c:v>28.6</c:v>
                </c:pt>
                <c:pt idx="744">
                  <c:v>28.8</c:v>
                </c:pt>
                <c:pt idx="745">
                  <c:v>29</c:v>
                </c:pt>
                <c:pt idx="746">
                  <c:v>29.2</c:v>
                </c:pt>
                <c:pt idx="747">
                  <c:v>29.4</c:v>
                </c:pt>
                <c:pt idx="748">
                  <c:v>29.6</c:v>
                </c:pt>
                <c:pt idx="749">
                  <c:v>29.8</c:v>
                </c:pt>
                <c:pt idx="750">
                  <c:v>30</c:v>
                </c:pt>
                <c:pt idx="751">
                  <c:v>30.2</c:v>
                </c:pt>
                <c:pt idx="752">
                  <c:v>30.4</c:v>
                </c:pt>
                <c:pt idx="753">
                  <c:v>30.6</c:v>
                </c:pt>
                <c:pt idx="754">
                  <c:v>30.8</c:v>
                </c:pt>
                <c:pt idx="755">
                  <c:v>31</c:v>
                </c:pt>
                <c:pt idx="756">
                  <c:v>31.2</c:v>
                </c:pt>
                <c:pt idx="757">
                  <c:v>31.4</c:v>
                </c:pt>
                <c:pt idx="758">
                  <c:v>31.6</c:v>
                </c:pt>
                <c:pt idx="759">
                  <c:v>31.8</c:v>
                </c:pt>
                <c:pt idx="760">
                  <c:v>32</c:v>
                </c:pt>
                <c:pt idx="761">
                  <c:v>32.200000000000003</c:v>
                </c:pt>
                <c:pt idx="762">
                  <c:v>32.4</c:v>
                </c:pt>
                <c:pt idx="763">
                  <c:v>32.6</c:v>
                </c:pt>
                <c:pt idx="764">
                  <c:v>32.799999999999997</c:v>
                </c:pt>
                <c:pt idx="765">
                  <c:v>33</c:v>
                </c:pt>
                <c:pt idx="766">
                  <c:v>33.200000000000003</c:v>
                </c:pt>
                <c:pt idx="767">
                  <c:v>33.4</c:v>
                </c:pt>
                <c:pt idx="768">
                  <c:v>33.6</c:v>
                </c:pt>
                <c:pt idx="769">
                  <c:v>33.799999999999997</c:v>
                </c:pt>
                <c:pt idx="770">
                  <c:v>34</c:v>
                </c:pt>
                <c:pt idx="771">
                  <c:v>34.200000000000003</c:v>
                </c:pt>
                <c:pt idx="772">
                  <c:v>34.4</c:v>
                </c:pt>
                <c:pt idx="773">
                  <c:v>34.6</c:v>
                </c:pt>
                <c:pt idx="774">
                  <c:v>34.799999999999997</c:v>
                </c:pt>
                <c:pt idx="775">
                  <c:v>35</c:v>
                </c:pt>
                <c:pt idx="776">
                  <c:v>35.200000000000003</c:v>
                </c:pt>
                <c:pt idx="777">
                  <c:v>35.4</c:v>
                </c:pt>
                <c:pt idx="778">
                  <c:v>35.6</c:v>
                </c:pt>
                <c:pt idx="779">
                  <c:v>35.799999999999997</c:v>
                </c:pt>
                <c:pt idx="780">
                  <c:v>36</c:v>
                </c:pt>
                <c:pt idx="781">
                  <c:v>36.200000000000003</c:v>
                </c:pt>
                <c:pt idx="782">
                  <c:v>36.4</c:v>
                </c:pt>
                <c:pt idx="783">
                  <c:v>36.6</c:v>
                </c:pt>
                <c:pt idx="784">
                  <c:v>36.799999999999997</c:v>
                </c:pt>
                <c:pt idx="785">
                  <c:v>37</c:v>
                </c:pt>
                <c:pt idx="786">
                  <c:v>37.200000000000003</c:v>
                </c:pt>
                <c:pt idx="787">
                  <c:v>37.4</c:v>
                </c:pt>
                <c:pt idx="788">
                  <c:v>37.6</c:v>
                </c:pt>
                <c:pt idx="789">
                  <c:v>37.799999999999997</c:v>
                </c:pt>
                <c:pt idx="790">
                  <c:v>38</c:v>
                </c:pt>
                <c:pt idx="791">
                  <c:v>38.200000000000003</c:v>
                </c:pt>
                <c:pt idx="792">
                  <c:v>38.4</c:v>
                </c:pt>
                <c:pt idx="793">
                  <c:v>38.6</c:v>
                </c:pt>
                <c:pt idx="794">
                  <c:v>38.799999999999997</c:v>
                </c:pt>
                <c:pt idx="795">
                  <c:v>39</c:v>
                </c:pt>
                <c:pt idx="796">
                  <c:v>39.200000000000003</c:v>
                </c:pt>
                <c:pt idx="797">
                  <c:v>39.4</c:v>
                </c:pt>
                <c:pt idx="798">
                  <c:v>39.6</c:v>
                </c:pt>
                <c:pt idx="799">
                  <c:v>39.799999999999997</c:v>
                </c:pt>
                <c:pt idx="800">
                  <c:v>40</c:v>
                </c:pt>
                <c:pt idx="801">
                  <c:v>40.200000000000003</c:v>
                </c:pt>
                <c:pt idx="802">
                  <c:v>40.4</c:v>
                </c:pt>
                <c:pt idx="803">
                  <c:v>40.6</c:v>
                </c:pt>
                <c:pt idx="804">
                  <c:v>40.799999999999997</c:v>
                </c:pt>
                <c:pt idx="805">
                  <c:v>41</c:v>
                </c:pt>
                <c:pt idx="806">
                  <c:v>41.2</c:v>
                </c:pt>
                <c:pt idx="807">
                  <c:v>41.4</c:v>
                </c:pt>
                <c:pt idx="808">
                  <c:v>41.6</c:v>
                </c:pt>
                <c:pt idx="809">
                  <c:v>41.8</c:v>
                </c:pt>
                <c:pt idx="810">
                  <c:v>42</c:v>
                </c:pt>
                <c:pt idx="811">
                  <c:v>42.2</c:v>
                </c:pt>
                <c:pt idx="812">
                  <c:v>42.4</c:v>
                </c:pt>
                <c:pt idx="813">
                  <c:v>42.6</c:v>
                </c:pt>
                <c:pt idx="814">
                  <c:v>42.8</c:v>
                </c:pt>
                <c:pt idx="815">
                  <c:v>43</c:v>
                </c:pt>
                <c:pt idx="816">
                  <c:v>43.2</c:v>
                </c:pt>
                <c:pt idx="817">
                  <c:v>43.4</c:v>
                </c:pt>
                <c:pt idx="818">
                  <c:v>43.6</c:v>
                </c:pt>
                <c:pt idx="819">
                  <c:v>43.8</c:v>
                </c:pt>
                <c:pt idx="820">
                  <c:v>44</c:v>
                </c:pt>
                <c:pt idx="821">
                  <c:v>44.2</c:v>
                </c:pt>
                <c:pt idx="822">
                  <c:v>44.4</c:v>
                </c:pt>
                <c:pt idx="823">
                  <c:v>44.6</c:v>
                </c:pt>
                <c:pt idx="824">
                  <c:v>44.8</c:v>
                </c:pt>
                <c:pt idx="825">
                  <c:v>45</c:v>
                </c:pt>
                <c:pt idx="826">
                  <c:v>45.2</c:v>
                </c:pt>
                <c:pt idx="827">
                  <c:v>45.4</c:v>
                </c:pt>
                <c:pt idx="828">
                  <c:v>45.6</c:v>
                </c:pt>
                <c:pt idx="829">
                  <c:v>45.8</c:v>
                </c:pt>
                <c:pt idx="830">
                  <c:v>46</c:v>
                </c:pt>
                <c:pt idx="831">
                  <c:v>46.2</c:v>
                </c:pt>
                <c:pt idx="832">
                  <c:v>46.4</c:v>
                </c:pt>
                <c:pt idx="833">
                  <c:v>46.6</c:v>
                </c:pt>
                <c:pt idx="834">
                  <c:v>46.8</c:v>
                </c:pt>
                <c:pt idx="835">
                  <c:v>47</c:v>
                </c:pt>
                <c:pt idx="836">
                  <c:v>47.2</c:v>
                </c:pt>
                <c:pt idx="837">
                  <c:v>47.4</c:v>
                </c:pt>
                <c:pt idx="838">
                  <c:v>47.6</c:v>
                </c:pt>
                <c:pt idx="839">
                  <c:v>47.8</c:v>
                </c:pt>
                <c:pt idx="840">
                  <c:v>48</c:v>
                </c:pt>
                <c:pt idx="841">
                  <c:v>48.2</c:v>
                </c:pt>
                <c:pt idx="842">
                  <c:v>48.4</c:v>
                </c:pt>
                <c:pt idx="843">
                  <c:v>48.6</c:v>
                </c:pt>
                <c:pt idx="844">
                  <c:v>48.8</c:v>
                </c:pt>
                <c:pt idx="845">
                  <c:v>49</c:v>
                </c:pt>
                <c:pt idx="846">
                  <c:v>49.2</c:v>
                </c:pt>
                <c:pt idx="847">
                  <c:v>49.4</c:v>
                </c:pt>
                <c:pt idx="848">
                  <c:v>49.6</c:v>
                </c:pt>
                <c:pt idx="849">
                  <c:v>49.8</c:v>
                </c:pt>
                <c:pt idx="850">
                  <c:v>50</c:v>
                </c:pt>
                <c:pt idx="851">
                  <c:v>50.2</c:v>
                </c:pt>
                <c:pt idx="852">
                  <c:v>50.4</c:v>
                </c:pt>
                <c:pt idx="853">
                  <c:v>50.6</c:v>
                </c:pt>
                <c:pt idx="854">
                  <c:v>50.8</c:v>
                </c:pt>
                <c:pt idx="855">
                  <c:v>51</c:v>
                </c:pt>
                <c:pt idx="856">
                  <c:v>51.2</c:v>
                </c:pt>
                <c:pt idx="857">
                  <c:v>51.4</c:v>
                </c:pt>
                <c:pt idx="858">
                  <c:v>51.6</c:v>
                </c:pt>
                <c:pt idx="859">
                  <c:v>51.8</c:v>
                </c:pt>
                <c:pt idx="860">
                  <c:v>52</c:v>
                </c:pt>
                <c:pt idx="861">
                  <c:v>52.2</c:v>
                </c:pt>
                <c:pt idx="862">
                  <c:v>52.4</c:v>
                </c:pt>
                <c:pt idx="863">
                  <c:v>52.6</c:v>
                </c:pt>
                <c:pt idx="864">
                  <c:v>52.8</c:v>
                </c:pt>
                <c:pt idx="865">
                  <c:v>53</c:v>
                </c:pt>
                <c:pt idx="866">
                  <c:v>53.2</c:v>
                </c:pt>
                <c:pt idx="867">
                  <c:v>53.4</c:v>
                </c:pt>
                <c:pt idx="868">
                  <c:v>53.6</c:v>
                </c:pt>
                <c:pt idx="869">
                  <c:v>53.8</c:v>
                </c:pt>
                <c:pt idx="870">
                  <c:v>54</c:v>
                </c:pt>
                <c:pt idx="871">
                  <c:v>54.2</c:v>
                </c:pt>
                <c:pt idx="872">
                  <c:v>54.4</c:v>
                </c:pt>
                <c:pt idx="873">
                  <c:v>54.6</c:v>
                </c:pt>
                <c:pt idx="874">
                  <c:v>54.8</c:v>
                </c:pt>
                <c:pt idx="875">
                  <c:v>55</c:v>
                </c:pt>
                <c:pt idx="876">
                  <c:v>55.2</c:v>
                </c:pt>
                <c:pt idx="877">
                  <c:v>55.4</c:v>
                </c:pt>
                <c:pt idx="878">
                  <c:v>55.6</c:v>
                </c:pt>
                <c:pt idx="879">
                  <c:v>55.8</c:v>
                </c:pt>
                <c:pt idx="880">
                  <c:v>56</c:v>
                </c:pt>
                <c:pt idx="881">
                  <c:v>56.2</c:v>
                </c:pt>
                <c:pt idx="882">
                  <c:v>56.4</c:v>
                </c:pt>
                <c:pt idx="883">
                  <c:v>56.6</c:v>
                </c:pt>
                <c:pt idx="884">
                  <c:v>56.8</c:v>
                </c:pt>
                <c:pt idx="885">
                  <c:v>57</c:v>
                </c:pt>
                <c:pt idx="886">
                  <c:v>57.2</c:v>
                </c:pt>
                <c:pt idx="887">
                  <c:v>57.4</c:v>
                </c:pt>
                <c:pt idx="888">
                  <c:v>57.6</c:v>
                </c:pt>
                <c:pt idx="889">
                  <c:v>57.8</c:v>
                </c:pt>
                <c:pt idx="890">
                  <c:v>58</c:v>
                </c:pt>
                <c:pt idx="891">
                  <c:v>58.2</c:v>
                </c:pt>
                <c:pt idx="892">
                  <c:v>58.4</c:v>
                </c:pt>
                <c:pt idx="893">
                  <c:v>58.6</c:v>
                </c:pt>
                <c:pt idx="894">
                  <c:v>58.8</c:v>
                </c:pt>
                <c:pt idx="895">
                  <c:v>59</c:v>
                </c:pt>
                <c:pt idx="896">
                  <c:v>59.2</c:v>
                </c:pt>
                <c:pt idx="897">
                  <c:v>59.4</c:v>
                </c:pt>
                <c:pt idx="898">
                  <c:v>59.6</c:v>
                </c:pt>
                <c:pt idx="899">
                  <c:v>59.8</c:v>
                </c:pt>
                <c:pt idx="900">
                  <c:v>60</c:v>
                </c:pt>
                <c:pt idx="901">
                  <c:v>60.2</c:v>
                </c:pt>
                <c:pt idx="902">
                  <c:v>60.4</c:v>
                </c:pt>
                <c:pt idx="903">
                  <c:v>60.6</c:v>
                </c:pt>
                <c:pt idx="904">
                  <c:v>60.8</c:v>
                </c:pt>
                <c:pt idx="905">
                  <c:v>61</c:v>
                </c:pt>
                <c:pt idx="906">
                  <c:v>61.2</c:v>
                </c:pt>
                <c:pt idx="907">
                  <c:v>61.4</c:v>
                </c:pt>
                <c:pt idx="908">
                  <c:v>61.6</c:v>
                </c:pt>
                <c:pt idx="909">
                  <c:v>61.8</c:v>
                </c:pt>
                <c:pt idx="910">
                  <c:v>62</c:v>
                </c:pt>
                <c:pt idx="911">
                  <c:v>62.2</c:v>
                </c:pt>
                <c:pt idx="912">
                  <c:v>62.4</c:v>
                </c:pt>
                <c:pt idx="913">
                  <c:v>62.6</c:v>
                </c:pt>
                <c:pt idx="914">
                  <c:v>62.8</c:v>
                </c:pt>
                <c:pt idx="915">
                  <c:v>63</c:v>
                </c:pt>
                <c:pt idx="916">
                  <c:v>63.2</c:v>
                </c:pt>
                <c:pt idx="917">
                  <c:v>63.4</c:v>
                </c:pt>
                <c:pt idx="918">
                  <c:v>63.6</c:v>
                </c:pt>
                <c:pt idx="919">
                  <c:v>63.8</c:v>
                </c:pt>
                <c:pt idx="920">
                  <c:v>64</c:v>
                </c:pt>
                <c:pt idx="921">
                  <c:v>64.2</c:v>
                </c:pt>
                <c:pt idx="922">
                  <c:v>64.400000000000006</c:v>
                </c:pt>
                <c:pt idx="923">
                  <c:v>64.599999999999994</c:v>
                </c:pt>
                <c:pt idx="924">
                  <c:v>64.8</c:v>
                </c:pt>
                <c:pt idx="925">
                  <c:v>65</c:v>
                </c:pt>
                <c:pt idx="926">
                  <c:v>65.2</c:v>
                </c:pt>
                <c:pt idx="927">
                  <c:v>65.400000000000006</c:v>
                </c:pt>
                <c:pt idx="928">
                  <c:v>65.599999999999994</c:v>
                </c:pt>
                <c:pt idx="929">
                  <c:v>65.8</c:v>
                </c:pt>
                <c:pt idx="930">
                  <c:v>66</c:v>
                </c:pt>
                <c:pt idx="931">
                  <c:v>66.2</c:v>
                </c:pt>
                <c:pt idx="932">
                  <c:v>66.400000000000006</c:v>
                </c:pt>
                <c:pt idx="933">
                  <c:v>66.599999999999994</c:v>
                </c:pt>
                <c:pt idx="934">
                  <c:v>66.8</c:v>
                </c:pt>
                <c:pt idx="935">
                  <c:v>67</c:v>
                </c:pt>
                <c:pt idx="936">
                  <c:v>67.2</c:v>
                </c:pt>
                <c:pt idx="937">
                  <c:v>67.400000000000006</c:v>
                </c:pt>
                <c:pt idx="938">
                  <c:v>67.599999999999994</c:v>
                </c:pt>
                <c:pt idx="939">
                  <c:v>67.8</c:v>
                </c:pt>
                <c:pt idx="940">
                  <c:v>68</c:v>
                </c:pt>
                <c:pt idx="941">
                  <c:v>68.2</c:v>
                </c:pt>
                <c:pt idx="942">
                  <c:v>68.400000000000006</c:v>
                </c:pt>
                <c:pt idx="943">
                  <c:v>68.599999999999994</c:v>
                </c:pt>
                <c:pt idx="944">
                  <c:v>68.8</c:v>
                </c:pt>
                <c:pt idx="945">
                  <c:v>69</c:v>
                </c:pt>
                <c:pt idx="946">
                  <c:v>69.2</c:v>
                </c:pt>
                <c:pt idx="947">
                  <c:v>69.400000000000006</c:v>
                </c:pt>
                <c:pt idx="948">
                  <c:v>69.599999999999994</c:v>
                </c:pt>
                <c:pt idx="949">
                  <c:v>69.8</c:v>
                </c:pt>
                <c:pt idx="950">
                  <c:v>70</c:v>
                </c:pt>
                <c:pt idx="951">
                  <c:v>70.2</c:v>
                </c:pt>
                <c:pt idx="952">
                  <c:v>70.400000000000006</c:v>
                </c:pt>
                <c:pt idx="953">
                  <c:v>70.599999999999994</c:v>
                </c:pt>
                <c:pt idx="954">
                  <c:v>70.8</c:v>
                </c:pt>
                <c:pt idx="955">
                  <c:v>71</c:v>
                </c:pt>
                <c:pt idx="956">
                  <c:v>71.2</c:v>
                </c:pt>
                <c:pt idx="957">
                  <c:v>71.400000000000006</c:v>
                </c:pt>
                <c:pt idx="958">
                  <c:v>71.599999999999994</c:v>
                </c:pt>
                <c:pt idx="959">
                  <c:v>71.8</c:v>
                </c:pt>
                <c:pt idx="960">
                  <c:v>72</c:v>
                </c:pt>
                <c:pt idx="961">
                  <c:v>72.2</c:v>
                </c:pt>
                <c:pt idx="962">
                  <c:v>72.400000000000006</c:v>
                </c:pt>
                <c:pt idx="963">
                  <c:v>72.599999999999994</c:v>
                </c:pt>
                <c:pt idx="964">
                  <c:v>72.8</c:v>
                </c:pt>
                <c:pt idx="965">
                  <c:v>73</c:v>
                </c:pt>
                <c:pt idx="966">
                  <c:v>73.2</c:v>
                </c:pt>
                <c:pt idx="967">
                  <c:v>73.400000000000006</c:v>
                </c:pt>
                <c:pt idx="968">
                  <c:v>73.599999999999994</c:v>
                </c:pt>
                <c:pt idx="969">
                  <c:v>73.8</c:v>
                </c:pt>
                <c:pt idx="970">
                  <c:v>74</c:v>
                </c:pt>
                <c:pt idx="971">
                  <c:v>74.2</c:v>
                </c:pt>
                <c:pt idx="972">
                  <c:v>74.400000000000006</c:v>
                </c:pt>
                <c:pt idx="973">
                  <c:v>74.599999999999994</c:v>
                </c:pt>
                <c:pt idx="974">
                  <c:v>74.8</c:v>
                </c:pt>
                <c:pt idx="975">
                  <c:v>75</c:v>
                </c:pt>
                <c:pt idx="976">
                  <c:v>75.2</c:v>
                </c:pt>
                <c:pt idx="977">
                  <c:v>75.400000000000006</c:v>
                </c:pt>
                <c:pt idx="978">
                  <c:v>75.599999999999994</c:v>
                </c:pt>
                <c:pt idx="979">
                  <c:v>75.8</c:v>
                </c:pt>
                <c:pt idx="980">
                  <c:v>76</c:v>
                </c:pt>
                <c:pt idx="981">
                  <c:v>76.2</c:v>
                </c:pt>
                <c:pt idx="982">
                  <c:v>76.400000000000006</c:v>
                </c:pt>
                <c:pt idx="983">
                  <c:v>76.599999999999994</c:v>
                </c:pt>
                <c:pt idx="984">
                  <c:v>76.8</c:v>
                </c:pt>
                <c:pt idx="985">
                  <c:v>77</c:v>
                </c:pt>
                <c:pt idx="986">
                  <c:v>77.2</c:v>
                </c:pt>
                <c:pt idx="987">
                  <c:v>77.400000000000006</c:v>
                </c:pt>
                <c:pt idx="988">
                  <c:v>77.599999999999994</c:v>
                </c:pt>
                <c:pt idx="989">
                  <c:v>77.8</c:v>
                </c:pt>
                <c:pt idx="990">
                  <c:v>78</c:v>
                </c:pt>
                <c:pt idx="991">
                  <c:v>78.2</c:v>
                </c:pt>
                <c:pt idx="992">
                  <c:v>78.400000000000006</c:v>
                </c:pt>
                <c:pt idx="993">
                  <c:v>78.599999999999994</c:v>
                </c:pt>
                <c:pt idx="994">
                  <c:v>78.8</c:v>
                </c:pt>
                <c:pt idx="995">
                  <c:v>79</c:v>
                </c:pt>
                <c:pt idx="996">
                  <c:v>79.2</c:v>
                </c:pt>
                <c:pt idx="997">
                  <c:v>79.400000000000006</c:v>
                </c:pt>
                <c:pt idx="998">
                  <c:v>79.599999999999994</c:v>
                </c:pt>
                <c:pt idx="999">
                  <c:v>79.8</c:v>
                </c:pt>
                <c:pt idx="1000">
                  <c:v>80</c:v>
                </c:pt>
                <c:pt idx="1001">
                  <c:v>80.2</c:v>
                </c:pt>
                <c:pt idx="1002">
                  <c:v>80.400000000000006</c:v>
                </c:pt>
                <c:pt idx="1003">
                  <c:v>80.599999999999994</c:v>
                </c:pt>
                <c:pt idx="1004">
                  <c:v>80.8</c:v>
                </c:pt>
                <c:pt idx="1005">
                  <c:v>81</c:v>
                </c:pt>
                <c:pt idx="1006">
                  <c:v>81.2</c:v>
                </c:pt>
                <c:pt idx="1007">
                  <c:v>81.400000000000006</c:v>
                </c:pt>
                <c:pt idx="1008">
                  <c:v>81.599999999999994</c:v>
                </c:pt>
                <c:pt idx="1009">
                  <c:v>81.8</c:v>
                </c:pt>
                <c:pt idx="1010">
                  <c:v>82</c:v>
                </c:pt>
                <c:pt idx="1011">
                  <c:v>82.2</c:v>
                </c:pt>
                <c:pt idx="1012">
                  <c:v>82.4</c:v>
                </c:pt>
                <c:pt idx="1013">
                  <c:v>82.6</c:v>
                </c:pt>
                <c:pt idx="1014">
                  <c:v>82.8</c:v>
                </c:pt>
                <c:pt idx="1015">
                  <c:v>83</c:v>
                </c:pt>
                <c:pt idx="1016">
                  <c:v>83.2</c:v>
                </c:pt>
                <c:pt idx="1017">
                  <c:v>83.4</c:v>
                </c:pt>
                <c:pt idx="1018">
                  <c:v>83.6</c:v>
                </c:pt>
                <c:pt idx="1019">
                  <c:v>83.8</c:v>
                </c:pt>
                <c:pt idx="1020">
                  <c:v>84</c:v>
                </c:pt>
                <c:pt idx="1021">
                  <c:v>84.2</c:v>
                </c:pt>
                <c:pt idx="1022">
                  <c:v>84.4</c:v>
                </c:pt>
                <c:pt idx="1023">
                  <c:v>84.6</c:v>
                </c:pt>
                <c:pt idx="1024">
                  <c:v>84.8</c:v>
                </c:pt>
                <c:pt idx="1025">
                  <c:v>85</c:v>
                </c:pt>
                <c:pt idx="1026">
                  <c:v>85.2</c:v>
                </c:pt>
                <c:pt idx="1027">
                  <c:v>85.4</c:v>
                </c:pt>
                <c:pt idx="1028">
                  <c:v>85.6</c:v>
                </c:pt>
                <c:pt idx="1029">
                  <c:v>85.8</c:v>
                </c:pt>
                <c:pt idx="1030">
                  <c:v>86</c:v>
                </c:pt>
                <c:pt idx="1031">
                  <c:v>86.2</c:v>
                </c:pt>
                <c:pt idx="1032">
                  <c:v>86.4</c:v>
                </c:pt>
                <c:pt idx="1033">
                  <c:v>86.6</c:v>
                </c:pt>
                <c:pt idx="1034">
                  <c:v>86.8</c:v>
                </c:pt>
                <c:pt idx="1035">
                  <c:v>87</c:v>
                </c:pt>
                <c:pt idx="1036">
                  <c:v>87.2</c:v>
                </c:pt>
                <c:pt idx="1037">
                  <c:v>87.4</c:v>
                </c:pt>
                <c:pt idx="1038">
                  <c:v>87.6</c:v>
                </c:pt>
                <c:pt idx="1039">
                  <c:v>87.8</c:v>
                </c:pt>
                <c:pt idx="1040">
                  <c:v>88</c:v>
                </c:pt>
                <c:pt idx="1041">
                  <c:v>88.2</c:v>
                </c:pt>
                <c:pt idx="1042">
                  <c:v>88.4</c:v>
                </c:pt>
                <c:pt idx="1043">
                  <c:v>88.6</c:v>
                </c:pt>
                <c:pt idx="1044">
                  <c:v>88.8</c:v>
                </c:pt>
                <c:pt idx="1045">
                  <c:v>89</c:v>
                </c:pt>
                <c:pt idx="1046">
                  <c:v>89.2</c:v>
                </c:pt>
                <c:pt idx="1047">
                  <c:v>89.4</c:v>
                </c:pt>
                <c:pt idx="1048">
                  <c:v>89.6</c:v>
                </c:pt>
                <c:pt idx="1049">
                  <c:v>89.8</c:v>
                </c:pt>
                <c:pt idx="1050">
                  <c:v>90</c:v>
                </c:pt>
                <c:pt idx="1051">
                  <c:v>90.2</c:v>
                </c:pt>
                <c:pt idx="1052">
                  <c:v>90.4</c:v>
                </c:pt>
                <c:pt idx="1053">
                  <c:v>90.6</c:v>
                </c:pt>
                <c:pt idx="1054">
                  <c:v>90.8</c:v>
                </c:pt>
                <c:pt idx="1055">
                  <c:v>91</c:v>
                </c:pt>
                <c:pt idx="1056">
                  <c:v>91.2</c:v>
                </c:pt>
                <c:pt idx="1057">
                  <c:v>91.4</c:v>
                </c:pt>
                <c:pt idx="1058">
                  <c:v>91.6</c:v>
                </c:pt>
                <c:pt idx="1059">
                  <c:v>91.8</c:v>
                </c:pt>
                <c:pt idx="1060">
                  <c:v>92</c:v>
                </c:pt>
                <c:pt idx="1061">
                  <c:v>92.2</c:v>
                </c:pt>
                <c:pt idx="1062">
                  <c:v>92.4</c:v>
                </c:pt>
                <c:pt idx="1063">
                  <c:v>92.6</c:v>
                </c:pt>
                <c:pt idx="1064">
                  <c:v>92.8</c:v>
                </c:pt>
                <c:pt idx="1065">
                  <c:v>93</c:v>
                </c:pt>
                <c:pt idx="1066">
                  <c:v>93.2</c:v>
                </c:pt>
                <c:pt idx="1067">
                  <c:v>93.4</c:v>
                </c:pt>
                <c:pt idx="1068">
                  <c:v>93.6</c:v>
                </c:pt>
                <c:pt idx="1069">
                  <c:v>93.8</c:v>
                </c:pt>
                <c:pt idx="1070">
                  <c:v>94</c:v>
                </c:pt>
                <c:pt idx="1071">
                  <c:v>94.2</c:v>
                </c:pt>
                <c:pt idx="1072">
                  <c:v>94.4</c:v>
                </c:pt>
                <c:pt idx="1073">
                  <c:v>94.6</c:v>
                </c:pt>
                <c:pt idx="1074">
                  <c:v>94.8</c:v>
                </c:pt>
                <c:pt idx="1075">
                  <c:v>95</c:v>
                </c:pt>
                <c:pt idx="1076">
                  <c:v>95.2</c:v>
                </c:pt>
                <c:pt idx="1077">
                  <c:v>95.4</c:v>
                </c:pt>
                <c:pt idx="1078">
                  <c:v>95.6</c:v>
                </c:pt>
                <c:pt idx="1079">
                  <c:v>95.8</c:v>
                </c:pt>
                <c:pt idx="1080">
                  <c:v>96</c:v>
                </c:pt>
                <c:pt idx="1081">
                  <c:v>96.2</c:v>
                </c:pt>
                <c:pt idx="1082">
                  <c:v>96.4</c:v>
                </c:pt>
                <c:pt idx="1083">
                  <c:v>96.6</c:v>
                </c:pt>
                <c:pt idx="1084">
                  <c:v>96.8</c:v>
                </c:pt>
                <c:pt idx="1085">
                  <c:v>97</c:v>
                </c:pt>
                <c:pt idx="1086">
                  <c:v>97.2</c:v>
                </c:pt>
                <c:pt idx="1087">
                  <c:v>97.4</c:v>
                </c:pt>
                <c:pt idx="1088">
                  <c:v>97.6</c:v>
                </c:pt>
                <c:pt idx="1089">
                  <c:v>97.8</c:v>
                </c:pt>
                <c:pt idx="1090">
                  <c:v>98</c:v>
                </c:pt>
                <c:pt idx="1091">
                  <c:v>98.2</c:v>
                </c:pt>
                <c:pt idx="1092">
                  <c:v>98.4</c:v>
                </c:pt>
                <c:pt idx="1093">
                  <c:v>98.6</c:v>
                </c:pt>
                <c:pt idx="1094">
                  <c:v>98.8</c:v>
                </c:pt>
                <c:pt idx="1095">
                  <c:v>99</c:v>
                </c:pt>
                <c:pt idx="1096">
                  <c:v>99.2</c:v>
                </c:pt>
                <c:pt idx="1097">
                  <c:v>99.4</c:v>
                </c:pt>
                <c:pt idx="1098">
                  <c:v>99.6</c:v>
                </c:pt>
                <c:pt idx="1099">
                  <c:v>99.8</c:v>
                </c:pt>
                <c:pt idx="1100">
                  <c:v>100</c:v>
                </c:pt>
                <c:pt idx="1101">
                  <c:v>100.2</c:v>
                </c:pt>
                <c:pt idx="1102">
                  <c:v>100.4</c:v>
                </c:pt>
                <c:pt idx="1103">
                  <c:v>100.6</c:v>
                </c:pt>
                <c:pt idx="1104">
                  <c:v>100.8</c:v>
                </c:pt>
                <c:pt idx="1105">
                  <c:v>101</c:v>
                </c:pt>
                <c:pt idx="1106">
                  <c:v>101.2</c:v>
                </c:pt>
                <c:pt idx="1107">
                  <c:v>101.4</c:v>
                </c:pt>
                <c:pt idx="1108">
                  <c:v>101.6</c:v>
                </c:pt>
                <c:pt idx="1109">
                  <c:v>101.8</c:v>
                </c:pt>
                <c:pt idx="1110">
                  <c:v>102</c:v>
                </c:pt>
                <c:pt idx="1111">
                  <c:v>102.2</c:v>
                </c:pt>
                <c:pt idx="1112">
                  <c:v>102.4</c:v>
                </c:pt>
                <c:pt idx="1113">
                  <c:v>102.6</c:v>
                </c:pt>
                <c:pt idx="1114">
                  <c:v>102.8</c:v>
                </c:pt>
                <c:pt idx="1115">
                  <c:v>103</c:v>
                </c:pt>
                <c:pt idx="1116">
                  <c:v>103.2</c:v>
                </c:pt>
                <c:pt idx="1117">
                  <c:v>103.4</c:v>
                </c:pt>
                <c:pt idx="1118">
                  <c:v>103.6</c:v>
                </c:pt>
                <c:pt idx="1119">
                  <c:v>103.8</c:v>
                </c:pt>
                <c:pt idx="1120">
                  <c:v>104</c:v>
                </c:pt>
                <c:pt idx="1121">
                  <c:v>104.2</c:v>
                </c:pt>
                <c:pt idx="1122">
                  <c:v>104.4</c:v>
                </c:pt>
                <c:pt idx="1123">
                  <c:v>104.6</c:v>
                </c:pt>
                <c:pt idx="1124">
                  <c:v>104.8</c:v>
                </c:pt>
                <c:pt idx="1125">
                  <c:v>105</c:v>
                </c:pt>
                <c:pt idx="1126">
                  <c:v>105.2</c:v>
                </c:pt>
                <c:pt idx="1127">
                  <c:v>105.4</c:v>
                </c:pt>
                <c:pt idx="1128">
                  <c:v>105.6</c:v>
                </c:pt>
                <c:pt idx="1129">
                  <c:v>105.8</c:v>
                </c:pt>
                <c:pt idx="1130">
                  <c:v>106</c:v>
                </c:pt>
                <c:pt idx="1131">
                  <c:v>106.2</c:v>
                </c:pt>
                <c:pt idx="1132">
                  <c:v>106.4</c:v>
                </c:pt>
                <c:pt idx="1133">
                  <c:v>106.6</c:v>
                </c:pt>
                <c:pt idx="1134">
                  <c:v>106.8</c:v>
                </c:pt>
                <c:pt idx="1135">
                  <c:v>107</c:v>
                </c:pt>
                <c:pt idx="1136">
                  <c:v>107.2</c:v>
                </c:pt>
                <c:pt idx="1137">
                  <c:v>107.4</c:v>
                </c:pt>
                <c:pt idx="1138">
                  <c:v>107.6</c:v>
                </c:pt>
                <c:pt idx="1139">
                  <c:v>107.8</c:v>
                </c:pt>
                <c:pt idx="1140">
                  <c:v>108</c:v>
                </c:pt>
                <c:pt idx="1141">
                  <c:v>108.2</c:v>
                </c:pt>
                <c:pt idx="1142">
                  <c:v>108.4</c:v>
                </c:pt>
                <c:pt idx="1143">
                  <c:v>108.6</c:v>
                </c:pt>
                <c:pt idx="1144">
                  <c:v>108.8</c:v>
                </c:pt>
                <c:pt idx="1145">
                  <c:v>109</c:v>
                </c:pt>
                <c:pt idx="1146">
                  <c:v>109.2</c:v>
                </c:pt>
                <c:pt idx="1147">
                  <c:v>109.4</c:v>
                </c:pt>
                <c:pt idx="1148">
                  <c:v>109.6</c:v>
                </c:pt>
                <c:pt idx="1149">
                  <c:v>109.8</c:v>
                </c:pt>
                <c:pt idx="1150">
                  <c:v>110</c:v>
                </c:pt>
                <c:pt idx="1151">
                  <c:v>110.2</c:v>
                </c:pt>
                <c:pt idx="1152">
                  <c:v>110.4</c:v>
                </c:pt>
                <c:pt idx="1153">
                  <c:v>110.6</c:v>
                </c:pt>
                <c:pt idx="1154">
                  <c:v>110.8</c:v>
                </c:pt>
                <c:pt idx="1155">
                  <c:v>111</c:v>
                </c:pt>
                <c:pt idx="1156">
                  <c:v>111.2</c:v>
                </c:pt>
                <c:pt idx="1157">
                  <c:v>111.4</c:v>
                </c:pt>
                <c:pt idx="1158">
                  <c:v>111.6</c:v>
                </c:pt>
                <c:pt idx="1159">
                  <c:v>111.8</c:v>
                </c:pt>
                <c:pt idx="1160">
                  <c:v>112</c:v>
                </c:pt>
                <c:pt idx="1161">
                  <c:v>112.2</c:v>
                </c:pt>
                <c:pt idx="1162">
                  <c:v>112.4</c:v>
                </c:pt>
                <c:pt idx="1163">
                  <c:v>112.6</c:v>
                </c:pt>
                <c:pt idx="1164">
                  <c:v>112.8</c:v>
                </c:pt>
                <c:pt idx="1165">
                  <c:v>113</c:v>
                </c:pt>
                <c:pt idx="1166">
                  <c:v>113.2</c:v>
                </c:pt>
                <c:pt idx="1167">
                  <c:v>113.4</c:v>
                </c:pt>
                <c:pt idx="1168">
                  <c:v>113.6</c:v>
                </c:pt>
                <c:pt idx="1169">
                  <c:v>113.8</c:v>
                </c:pt>
                <c:pt idx="1170">
                  <c:v>114</c:v>
                </c:pt>
                <c:pt idx="1171">
                  <c:v>114.2</c:v>
                </c:pt>
                <c:pt idx="1172">
                  <c:v>114.4</c:v>
                </c:pt>
                <c:pt idx="1173">
                  <c:v>114.6</c:v>
                </c:pt>
                <c:pt idx="1174">
                  <c:v>114.8</c:v>
                </c:pt>
                <c:pt idx="1175">
                  <c:v>115</c:v>
                </c:pt>
                <c:pt idx="1176">
                  <c:v>115.2</c:v>
                </c:pt>
                <c:pt idx="1177">
                  <c:v>115.4</c:v>
                </c:pt>
                <c:pt idx="1178">
                  <c:v>115.6</c:v>
                </c:pt>
                <c:pt idx="1179">
                  <c:v>115.8</c:v>
                </c:pt>
                <c:pt idx="1180">
                  <c:v>116</c:v>
                </c:pt>
                <c:pt idx="1181">
                  <c:v>116.2</c:v>
                </c:pt>
                <c:pt idx="1182">
                  <c:v>116.4</c:v>
                </c:pt>
                <c:pt idx="1183">
                  <c:v>116.6</c:v>
                </c:pt>
                <c:pt idx="1184">
                  <c:v>116.8</c:v>
                </c:pt>
                <c:pt idx="1185">
                  <c:v>117</c:v>
                </c:pt>
                <c:pt idx="1186">
                  <c:v>117.2</c:v>
                </c:pt>
                <c:pt idx="1187">
                  <c:v>117.4</c:v>
                </c:pt>
                <c:pt idx="1188">
                  <c:v>117.6</c:v>
                </c:pt>
                <c:pt idx="1189">
                  <c:v>117.8</c:v>
                </c:pt>
                <c:pt idx="1190">
                  <c:v>118</c:v>
                </c:pt>
                <c:pt idx="1191">
                  <c:v>118.2</c:v>
                </c:pt>
                <c:pt idx="1192">
                  <c:v>118.4</c:v>
                </c:pt>
                <c:pt idx="1193">
                  <c:v>118.6</c:v>
                </c:pt>
                <c:pt idx="1194">
                  <c:v>118.8</c:v>
                </c:pt>
                <c:pt idx="1195">
                  <c:v>119</c:v>
                </c:pt>
                <c:pt idx="1196">
                  <c:v>119.2</c:v>
                </c:pt>
                <c:pt idx="1197">
                  <c:v>119.4</c:v>
                </c:pt>
                <c:pt idx="1198">
                  <c:v>119.6</c:v>
                </c:pt>
                <c:pt idx="1199">
                  <c:v>119.8</c:v>
                </c:pt>
                <c:pt idx="1200">
                  <c:v>120</c:v>
                </c:pt>
              </c:numCache>
            </c:numRef>
          </c:xVal>
          <c:yVal>
            <c:numRef>
              <c:f>Eplane!$AF$2:$AF$1203</c:f>
              <c:numCache>
                <c:formatCode>General</c:formatCode>
                <c:ptCount val="1202"/>
                <c:pt idx="0">
                  <c:v>-47.691000000000003</c:v>
                </c:pt>
                <c:pt idx="1">
                  <c:v>-47.582000000000001</c:v>
                </c:pt>
                <c:pt idx="2">
                  <c:v>-47.465000000000003</c:v>
                </c:pt>
                <c:pt idx="3">
                  <c:v>-47.338000000000001</c:v>
                </c:pt>
                <c:pt idx="4">
                  <c:v>-47.2</c:v>
                </c:pt>
                <c:pt idx="5">
                  <c:v>-47.048000000000002</c:v>
                </c:pt>
                <c:pt idx="6">
                  <c:v>-46.881999999999998</c:v>
                </c:pt>
                <c:pt idx="7">
                  <c:v>-46.698999999999998</c:v>
                </c:pt>
                <c:pt idx="8">
                  <c:v>-46.5</c:v>
                </c:pt>
                <c:pt idx="9">
                  <c:v>-46.284999999999997</c:v>
                </c:pt>
                <c:pt idx="10">
                  <c:v>-46.052999999999997</c:v>
                </c:pt>
                <c:pt idx="11">
                  <c:v>-45.807000000000002</c:v>
                </c:pt>
                <c:pt idx="12">
                  <c:v>-45.55</c:v>
                </c:pt>
                <c:pt idx="13">
                  <c:v>-45.283999999999999</c:v>
                </c:pt>
                <c:pt idx="14">
                  <c:v>-45.012999999999998</c:v>
                </c:pt>
                <c:pt idx="15">
                  <c:v>-44.741999999999997</c:v>
                </c:pt>
                <c:pt idx="16">
                  <c:v>-44.473999999999997</c:v>
                </c:pt>
                <c:pt idx="17">
                  <c:v>-44.213000000000001</c:v>
                </c:pt>
                <c:pt idx="18">
                  <c:v>-43.960999999999999</c:v>
                </c:pt>
                <c:pt idx="19">
                  <c:v>-43.720999999999997</c:v>
                </c:pt>
                <c:pt idx="20">
                  <c:v>-43.493000000000002</c:v>
                </c:pt>
                <c:pt idx="21">
                  <c:v>-43.279000000000003</c:v>
                </c:pt>
                <c:pt idx="22">
                  <c:v>-43.078000000000003</c:v>
                </c:pt>
                <c:pt idx="23">
                  <c:v>-42.89</c:v>
                </c:pt>
                <c:pt idx="24">
                  <c:v>-42.712000000000003</c:v>
                </c:pt>
                <c:pt idx="25">
                  <c:v>-42.545000000000002</c:v>
                </c:pt>
                <c:pt idx="26">
                  <c:v>-42.384999999999998</c:v>
                </c:pt>
                <c:pt idx="27">
                  <c:v>-42.231000000000002</c:v>
                </c:pt>
                <c:pt idx="28">
                  <c:v>-42.081000000000003</c:v>
                </c:pt>
                <c:pt idx="29">
                  <c:v>-41.933999999999997</c:v>
                </c:pt>
                <c:pt idx="30">
                  <c:v>-41.786999999999999</c:v>
                </c:pt>
                <c:pt idx="31">
                  <c:v>-41.639000000000003</c:v>
                </c:pt>
                <c:pt idx="32">
                  <c:v>-41.49</c:v>
                </c:pt>
                <c:pt idx="33">
                  <c:v>-41.337000000000003</c:v>
                </c:pt>
                <c:pt idx="34">
                  <c:v>-41.182000000000002</c:v>
                </c:pt>
                <c:pt idx="35">
                  <c:v>-41.023000000000003</c:v>
                </c:pt>
                <c:pt idx="36">
                  <c:v>-40.860999999999997</c:v>
                </c:pt>
                <c:pt idx="37">
                  <c:v>-40.697000000000003</c:v>
                </c:pt>
                <c:pt idx="38">
                  <c:v>-40.531999999999996</c:v>
                </c:pt>
                <c:pt idx="39">
                  <c:v>-40.369</c:v>
                </c:pt>
                <c:pt idx="40">
                  <c:v>-40.21</c:v>
                </c:pt>
                <c:pt idx="41">
                  <c:v>-40.057000000000002</c:v>
                </c:pt>
                <c:pt idx="42">
                  <c:v>-39.912999999999997</c:v>
                </c:pt>
                <c:pt idx="43">
                  <c:v>-39.78</c:v>
                </c:pt>
                <c:pt idx="44">
                  <c:v>-39.661999999999999</c:v>
                </c:pt>
                <c:pt idx="45">
                  <c:v>-39.56</c:v>
                </c:pt>
                <c:pt idx="46">
                  <c:v>-39.476999999999997</c:v>
                </c:pt>
                <c:pt idx="47">
                  <c:v>-39.414000000000001</c:v>
                </c:pt>
                <c:pt idx="48">
                  <c:v>-39.372</c:v>
                </c:pt>
                <c:pt idx="49">
                  <c:v>-39.351999999999997</c:v>
                </c:pt>
                <c:pt idx="50">
                  <c:v>-39.353999999999999</c:v>
                </c:pt>
                <c:pt idx="51">
                  <c:v>-39.378</c:v>
                </c:pt>
                <c:pt idx="52">
                  <c:v>-39.421999999999997</c:v>
                </c:pt>
                <c:pt idx="53">
                  <c:v>-39.485999999999997</c:v>
                </c:pt>
                <c:pt idx="54">
                  <c:v>-39.567</c:v>
                </c:pt>
                <c:pt idx="55">
                  <c:v>-39.664000000000001</c:v>
                </c:pt>
                <c:pt idx="56">
                  <c:v>-39.773000000000003</c:v>
                </c:pt>
                <c:pt idx="57">
                  <c:v>-39.893000000000001</c:v>
                </c:pt>
                <c:pt idx="58">
                  <c:v>-40.020000000000003</c:v>
                </c:pt>
                <c:pt idx="59">
                  <c:v>-40.15</c:v>
                </c:pt>
                <c:pt idx="60">
                  <c:v>-40.281999999999996</c:v>
                </c:pt>
                <c:pt idx="61">
                  <c:v>-40.412999999999997</c:v>
                </c:pt>
                <c:pt idx="62">
                  <c:v>-40.537999999999997</c:v>
                </c:pt>
                <c:pt idx="63">
                  <c:v>-40.656999999999996</c:v>
                </c:pt>
                <c:pt idx="64">
                  <c:v>-40.767000000000003</c:v>
                </c:pt>
                <c:pt idx="65">
                  <c:v>-40.866999999999997</c:v>
                </c:pt>
                <c:pt idx="66">
                  <c:v>-40.956000000000003</c:v>
                </c:pt>
                <c:pt idx="67">
                  <c:v>-41.033999999999999</c:v>
                </c:pt>
                <c:pt idx="68">
                  <c:v>-41.101999999999997</c:v>
                </c:pt>
                <c:pt idx="69">
                  <c:v>-41.161000000000001</c:v>
                </c:pt>
                <c:pt idx="70">
                  <c:v>-41.213000000000001</c:v>
                </c:pt>
                <c:pt idx="71">
                  <c:v>-41.258000000000003</c:v>
                </c:pt>
                <c:pt idx="72">
                  <c:v>-41.298000000000002</c:v>
                </c:pt>
                <c:pt idx="73">
                  <c:v>-41.335000000000001</c:v>
                </c:pt>
                <c:pt idx="74">
                  <c:v>-41.369</c:v>
                </c:pt>
                <c:pt idx="75">
                  <c:v>-41.4</c:v>
                </c:pt>
                <c:pt idx="76">
                  <c:v>-41.427999999999997</c:v>
                </c:pt>
                <c:pt idx="77">
                  <c:v>-41.451999999999998</c:v>
                </c:pt>
                <c:pt idx="78">
                  <c:v>-41.469000000000001</c:v>
                </c:pt>
                <c:pt idx="79">
                  <c:v>-41.478999999999999</c:v>
                </c:pt>
                <c:pt idx="80">
                  <c:v>-41.478999999999999</c:v>
                </c:pt>
                <c:pt idx="81">
                  <c:v>-41.468000000000004</c:v>
                </c:pt>
                <c:pt idx="82">
                  <c:v>-41.445</c:v>
                </c:pt>
                <c:pt idx="83">
                  <c:v>-41.41</c:v>
                </c:pt>
                <c:pt idx="84">
                  <c:v>-41.363999999999997</c:v>
                </c:pt>
                <c:pt idx="85">
                  <c:v>-41.307000000000002</c:v>
                </c:pt>
                <c:pt idx="86">
                  <c:v>-41.243000000000002</c:v>
                </c:pt>
                <c:pt idx="87">
                  <c:v>-41.173999999999999</c:v>
                </c:pt>
                <c:pt idx="88">
                  <c:v>-41.101999999999997</c:v>
                </c:pt>
                <c:pt idx="89">
                  <c:v>-41.03</c:v>
                </c:pt>
                <c:pt idx="90">
                  <c:v>-40.959000000000003</c:v>
                </c:pt>
                <c:pt idx="91">
                  <c:v>-40.892000000000003</c:v>
                </c:pt>
                <c:pt idx="92">
                  <c:v>-40.83</c:v>
                </c:pt>
                <c:pt idx="93">
                  <c:v>-40.771999999999998</c:v>
                </c:pt>
                <c:pt idx="94">
                  <c:v>-40.72</c:v>
                </c:pt>
                <c:pt idx="95">
                  <c:v>-40.673000000000002</c:v>
                </c:pt>
                <c:pt idx="96">
                  <c:v>-40.633000000000003</c:v>
                </c:pt>
                <c:pt idx="97">
                  <c:v>-40.6</c:v>
                </c:pt>
                <c:pt idx="98">
                  <c:v>-40.576000000000001</c:v>
                </c:pt>
                <c:pt idx="99">
                  <c:v>-40.561</c:v>
                </c:pt>
                <c:pt idx="100">
                  <c:v>-40.558999999999997</c:v>
                </c:pt>
                <c:pt idx="101">
                  <c:v>-40.570999999999998</c:v>
                </c:pt>
                <c:pt idx="102">
                  <c:v>-40.598999999999997</c:v>
                </c:pt>
                <c:pt idx="103">
                  <c:v>-40.646000000000001</c:v>
                </c:pt>
                <c:pt idx="104">
                  <c:v>-40.713000000000001</c:v>
                </c:pt>
                <c:pt idx="105">
                  <c:v>-40.802</c:v>
                </c:pt>
                <c:pt idx="106">
                  <c:v>-40.911999999999999</c:v>
                </c:pt>
                <c:pt idx="107">
                  <c:v>-41.042999999999999</c:v>
                </c:pt>
                <c:pt idx="108">
                  <c:v>-41.192</c:v>
                </c:pt>
                <c:pt idx="109">
                  <c:v>-41.356000000000002</c:v>
                </c:pt>
                <c:pt idx="110">
                  <c:v>-41.529000000000003</c:v>
                </c:pt>
                <c:pt idx="111">
                  <c:v>-41.704999999999998</c:v>
                </c:pt>
                <c:pt idx="112">
                  <c:v>-41.877000000000002</c:v>
                </c:pt>
                <c:pt idx="113">
                  <c:v>-42.036000000000001</c:v>
                </c:pt>
                <c:pt idx="114">
                  <c:v>-42.171999999999997</c:v>
                </c:pt>
                <c:pt idx="115">
                  <c:v>-42.277999999999999</c:v>
                </c:pt>
                <c:pt idx="116">
                  <c:v>-42.347000000000001</c:v>
                </c:pt>
                <c:pt idx="117">
                  <c:v>-42.372</c:v>
                </c:pt>
                <c:pt idx="118">
                  <c:v>-42.350999999999999</c:v>
                </c:pt>
                <c:pt idx="119">
                  <c:v>-42.283999999999999</c:v>
                </c:pt>
                <c:pt idx="120">
                  <c:v>-42.170999999999999</c:v>
                </c:pt>
                <c:pt idx="121">
                  <c:v>-42.015999999999998</c:v>
                </c:pt>
                <c:pt idx="122">
                  <c:v>-41.826000000000001</c:v>
                </c:pt>
                <c:pt idx="123">
                  <c:v>-41.606000000000002</c:v>
                </c:pt>
                <c:pt idx="124">
                  <c:v>-41.363</c:v>
                </c:pt>
                <c:pt idx="125">
                  <c:v>-41.103999999999999</c:v>
                </c:pt>
                <c:pt idx="126">
                  <c:v>-40.835999999999999</c:v>
                </c:pt>
                <c:pt idx="127">
                  <c:v>-40.566000000000003</c:v>
                </c:pt>
                <c:pt idx="128">
                  <c:v>-40.301000000000002</c:v>
                </c:pt>
                <c:pt idx="129">
                  <c:v>-40.045999999999999</c:v>
                </c:pt>
                <c:pt idx="130">
                  <c:v>-39.805999999999997</c:v>
                </c:pt>
                <c:pt idx="131">
                  <c:v>-39.585000000000001</c:v>
                </c:pt>
                <c:pt idx="132">
                  <c:v>-39.387999999999998</c:v>
                </c:pt>
                <c:pt idx="133">
                  <c:v>-39.218000000000004</c:v>
                </c:pt>
                <c:pt idx="134">
                  <c:v>-39.075000000000003</c:v>
                </c:pt>
                <c:pt idx="135">
                  <c:v>-38.962000000000003</c:v>
                </c:pt>
                <c:pt idx="136">
                  <c:v>-38.878</c:v>
                </c:pt>
                <c:pt idx="137">
                  <c:v>-38.823</c:v>
                </c:pt>
                <c:pt idx="138">
                  <c:v>-38.795999999999999</c:v>
                </c:pt>
                <c:pt idx="139">
                  <c:v>-38.795000000000002</c:v>
                </c:pt>
                <c:pt idx="140">
                  <c:v>-38.816000000000003</c:v>
                </c:pt>
                <c:pt idx="141">
                  <c:v>-38.856999999999999</c:v>
                </c:pt>
                <c:pt idx="142">
                  <c:v>-38.912999999999997</c:v>
                </c:pt>
                <c:pt idx="143">
                  <c:v>-38.978000000000002</c:v>
                </c:pt>
                <c:pt idx="144">
                  <c:v>-39.048999999999999</c:v>
                </c:pt>
                <c:pt idx="145">
                  <c:v>-39.119999999999997</c:v>
                </c:pt>
                <c:pt idx="146">
                  <c:v>-39.186</c:v>
                </c:pt>
                <c:pt idx="147">
                  <c:v>-39.241</c:v>
                </c:pt>
                <c:pt idx="148">
                  <c:v>-39.28</c:v>
                </c:pt>
                <c:pt idx="149">
                  <c:v>-39.301000000000002</c:v>
                </c:pt>
                <c:pt idx="150">
                  <c:v>-39.299999999999997</c:v>
                </c:pt>
                <c:pt idx="151">
                  <c:v>-39.274999999999999</c:v>
                </c:pt>
                <c:pt idx="152">
                  <c:v>-39.225999999999999</c:v>
                </c:pt>
                <c:pt idx="153">
                  <c:v>-39.152999999999999</c:v>
                </c:pt>
                <c:pt idx="154">
                  <c:v>-39.058999999999997</c:v>
                </c:pt>
                <c:pt idx="155">
                  <c:v>-38.945999999999998</c:v>
                </c:pt>
                <c:pt idx="156">
                  <c:v>-38.817999999999998</c:v>
                </c:pt>
                <c:pt idx="157">
                  <c:v>-38.679000000000002</c:v>
                </c:pt>
                <c:pt idx="158">
                  <c:v>-38.533000000000001</c:v>
                </c:pt>
                <c:pt idx="159">
                  <c:v>-38.384</c:v>
                </c:pt>
                <c:pt idx="160">
                  <c:v>-38.237000000000002</c:v>
                </c:pt>
                <c:pt idx="161">
                  <c:v>-38.094000000000001</c:v>
                </c:pt>
                <c:pt idx="162">
                  <c:v>-37.959000000000003</c:v>
                </c:pt>
                <c:pt idx="163">
                  <c:v>-37.834000000000003</c:v>
                </c:pt>
                <c:pt idx="164">
                  <c:v>-37.72</c:v>
                </c:pt>
                <c:pt idx="165">
                  <c:v>-37.619</c:v>
                </c:pt>
                <c:pt idx="166">
                  <c:v>-37.530999999999999</c:v>
                </c:pt>
                <c:pt idx="167">
                  <c:v>-37.456000000000003</c:v>
                </c:pt>
                <c:pt idx="168">
                  <c:v>-37.392000000000003</c:v>
                </c:pt>
                <c:pt idx="169">
                  <c:v>-37.338999999999999</c:v>
                </c:pt>
                <c:pt idx="170">
                  <c:v>-37.293999999999997</c:v>
                </c:pt>
                <c:pt idx="171">
                  <c:v>-37.256</c:v>
                </c:pt>
                <c:pt idx="172">
                  <c:v>-37.220999999999997</c:v>
                </c:pt>
                <c:pt idx="173">
                  <c:v>-37.188000000000002</c:v>
                </c:pt>
                <c:pt idx="174">
                  <c:v>-37.154000000000003</c:v>
                </c:pt>
                <c:pt idx="175">
                  <c:v>-37.116</c:v>
                </c:pt>
                <c:pt idx="176">
                  <c:v>-37.072000000000003</c:v>
                </c:pt>
                <c:pt idx="177">
                  <c:v>-37.021000000000001</c:v>
                </c:pt>
                <c:pt idx="178">
                  <c:v>-36.960999999999999</c:v>
                </c:pt>
                <c:pt idx="179">
                  <c:v>-36.890999999999998</c:v>
                </c:pt>
                <c:pt idx="180">
                  <c:v>-36.811999999999998</c:v>
                </c:pt>
                <c:pt idx="181">
                  <c:v>-36.723999999999997</c:v>
                </c:pt>
                <c:pt idx="182">
                  <c:v>-36.628</c:v>
                </c:pt>
                <c:pt idx="183">
                  <c:v>-36.526000000000003</c:v>
                </c:pt>
                <c:pt idx="184">
                  <c:v>-36.418999999999997</c:v>
                </c:pt>
                <c:pt idx="185">
                  <c:v>-36.31</c:v>
                </c:pt>
                <c:pt idx="186">
                  <c:v>-36.200000000000003</c:v>
                </c:pt>
                <c:pt idx="187">
                  <c:v>-36.094000000000001</c:v>
                </c:pt>
                <c:pt idx="188">
                  <c:v>-35.991999999999997</c:v>
                </c:pt>
                <c:pt idx="189">
                  <c:v>-35.898000000000003</c:v>
                </c:pt>
                <c:pt idx="190">
                  <c:v>-35.811999999999998</c:v>
                </c:pt>
                <c:pt idx="191">
                  <c:v>-35.738</c:v>
                </c:pt>
                <c:pt idx="192">
                  <c:v>-35.676000000000002</c:v>
                </c:pt>
                <c:pt idx="193">
                  <c:v>-35.628</c:v>
                </c:pt>
                <c:pt idx="194">
                  <c:v>-35.593000000000004</c:v>
                </c:pt>
                <c:pt idx="195">
                  <c:v>-35.573</c:v>
                </c:pt>
                <c:pt idx="196">
                  <c:v>-35.567</c:v>
                </c:pt>
                <c:pt idx="197">
                  <c:v>-35.573</c:v>
                </c:pt>
                <c:pt idx="198">
                  <c:v>-35.593000000000004</c:v>
                </c:pt>
                <c:pt idx="199">
                  <c:v>-35.622999999999998</c:v>
                </c:pt>
                <c:pt idx="200">
                  <c:v>-35.661999999999999</c:v>
                </c:pt>
                <c:pt idx="201">
                  <c:v>-35.707999999999998</c:v>
                </c:pt>
                <c:pt idx="202">
                  <c:v>-35.76</c:v>
                </c:pt>
                <c:pt idx="203">
                  <c:v>-35.814</c:v>
                </c:pt>
                <c:pt idx="204">
                  <c:v>-35.868000000000002</c:v>
                </c:pt>
                <c:pt idx="205">
                  <c:v>-35.920999999999999</c:v>
                </c:pt>
                <c:pt idx="206">
                  <c:v>-35.97</c:v>
                </c:pt>
                <c:pt idx="207">
                  <c:v>-36.014000000000003</c:v>
                </c:pt>
                <c:pt idx="208">
                  <c:v>-36.048999999999999</c:v>
                </c:pt>
                <c:pt idx="209">
                  <c:v>-36.076999999999998</c:v>
                </c:pt>
                <c:pt idx="210">
                  <c:v>-36.094999999999999</c:v>
                </c:pt>
                <c:pt idx="211">
                  <c:v>-36.103999999999999</c:v>
                </c:pt>
                <c:pt idx="212">
                  <c:v>-36.103000000000002</c:v>
                </c:pt>
                <c:pt idx="213">
                  <c:v>-36.093000000000004</c:v>
                </c:pt>
                <c:pt idx="214">
                  <c:v>-36.075000000000003</c:v>
                </c:pt>
                <c:pt idx="215">
                  <c:v>-36.048999999999999</c:v>
                </c:pt>
                <c:pt idx="216">
                  <c:v>-36.017000000000003</c:v>
                </c:pt>
                <c:pt idx="217">
                  <c:v>-35.979999999999997</c:v>
                </c:pt>
                <c:pt idx="218">
                  <c:v>-35.94</c:v>
                </c:pt>
                <c:pt idx="219">
                  <c:v>-35.898000000000003</c:v>
                </c:pt>
                <c:pt idx="220">
                  <c:v>-35.854999999999997</c:v>
                </c:pt>
                <c:pt idx="221">
                  <c:v>-35.813000000000002</c:v>
                </c:pt>
                <c:pt idx="222">
                  <c:v>-35.773000000000003</c:v>
                </c:pt>
                <c:pt idx="223">
                  <c:v>-35.734999999999999</c:v>
                </c:pt>
                <c:pt idx="224">
                  <c:v>-35.701000000000001</c:v>
                </c:pt>
                <c:pt idx="225">
                  <c:v>-35.670999999999999</c:v>
                </c:pt>
                <c:pt idx="226">
                  <c:v>-35.645000000000003</c:v>
                </c:pt>
                <c:pt idx="227">
                  <c:v>-35.622</c:v>
                </c:pt>
                <c:pt idx="228">
                  <c:v>-35.603000000000002</c:v>
                </c:pt>
                <c:pt idx="229">
                  <c:v>-35.587000000000003</c:v>
                </c:pt>
                <c:pt idx="230">
                  <c:v>-35.573</c:v>
                </c:pt>
                <c:pt idx="231">
                  <c:v>-35.558999999999997</c:v>
                </c:pt>
                <c:pt idx="232">
                  <c:v>-35.543999999999997</c:v>
                </c:pt>
                <c:pt idx="233">
                  <c:v>-35.529000000000003</c:v>
                </c:pt>
                <c:pt idx="234">
                  <c:v>-35.511000000000003</c:v>
                </c:pt>
                <c:pt idx="235">
                  <c:v>-35.49</c:v>
                </c:pt>
                <c:pt idx="236">
                  <c:v>-35.465000000000003</c:v>
                </c:pt>
                <c:pt idx="237">
                  <c:v>-35.436999999999998</c:v>
                </c:pt>
                <c:pt idx="238">
                  <c:v>-35.405999999999999</c:v>
                </c:pt>
                <c:pt idx="239">
                  <c:v>-35.372999999999998</c:v>
                </c:pt>
                <c:pt idx="240">
                  <c:v>-35.337000000000003</c:v>
                </c:pt>
                <c:pt idx="241">
                  <c:v>-35.298999999999999</c:v>
                </c:pt>
                <c:pt idx="242">
                  <c:v>-35.262</c:v>
                </c:pt>
                <c:pt idx="243">
                  <c:v>-35.223999999999997</c:v>
                </c:pt>
                <c:pt idx="244">
                  <c:v>-35.186999999999998</c:v>
                </c:pt>
                <c:pt idx="245">
                  <c:v>-35.151000000000003</c:v>
                </c:pt>
                <c:pt idx="246">
                  <c:v>-35.115000000000002</c:v>
                </c:pt>
                <c:pt idx="247">
                  <c:v>-35.08</c:v>
                </c:pt>
                <c:pt idx="248">
                  <c:v>-35.043999999999997</c:v>
                </c:pt>
                <c:pt idx="249">
                  <c:v>-35.008000000000003</c:v>
                </c:pt>
                <c:pt idx="250">
                  <c:v>-34.969000000000001</c:v>
                </c:pt>
                <c:pt idx="251">
                  <c:v>-34.927</c:v>
                </c:pt>
                <c:pt idx="252">
                  <c:v>-34.881</c:v>
                </c:pt>
                <c:pt idx="253">
                  <c:v>-34.829000000000001</c:v>
                </c:pt>
                <c:pt idx="254">
                  <c:v>-34.771000000000001</c:v>
                </c:pt>
                <c:pt idx="255">
                  <c:v>-34.704999999999998</c:v>
                </c:pt>
                <c:pt idx="256">
                  <c:v>-34.631999999999998</c:v>
                </c:pt>
                <c:pt idx="257">
                  <c:v>-34.549999999999997</c:v>
                </c:pt>
                <c:pt idx="258">
                  <c:v>-34.457999999999998</c:v>
                </c:pt>
                <c:pt idx="259">
                  <c:v>-34.359000000000002</c:v>
                </c:pt>
                <c:pt idx="260">
                  <c:v>-34.25</c:v>
                </c:pt>
                <c:pt idx="261">
                  <c:v>-34.134</c:v>
                </c:pt>
                <c:pt idx="262">
                  <c:v>-34.01</c:v>
                </c:pt>
                <c:pt idx="263">
                  <c:v>-33.881</c:v>
                </c:pt>
                <c:pt idx="264">
                  <c:v>-33.747999999999998</c:v>
                </c:pt>
                <c:pt idx="265">
                  <c:v>-33.613</c:v>
                </c:pt>
                <c:pt idx="266">
                  <c:v>-33.478000000000002</c:v>
                </c:pt>
                <c:pt idx="267">
                  <c:v>-33.345999999999997</c:v>
                </c:pt>
                <c:pt idx="268">
                  <c:v>-33.218000000000004</c:v>
                </c:pt>
                <c:pt idx="269">
                  <c:v>-33.097999999999999</c:v>
                </c:pt>
                <c:pt idx="270">
                  <c:v>-32.987000000000002</c:v>
                </c:pt>
                <c:pt idx="271">
                  <c:v>-32.887</c:v>
                </c:pt>
                <c:pt idx="272">
                  <c:v>-32.799999999999997</c:v>
                </c:pt>
                <c:pt idx="273">
                  <c:v>-32.728000000000002</c:v>
                </c:pt>
                <c:pt idx="274">
                  <c:v>-32.67</c:v>
                </c:pt>
                <c:pt idx="275">
                  <c:v>-32.627000000000002</c:v>
                </c:pt>
                <c:pt idx="276">
                  <c:v>-32.6</c:v>
                </c:pt>
                <c:pt idx="277">
                  <c:v>-32.587000000000003</c:v>
                </c:pt>
                <c:pt idx="278">
                  <c:v>-32.587000000000003</c:v>
                </c:pt>
                <c:pt idx="279">
                  <c:v>-32.597999999999999</c:v>
                </c:pt>
                <c:pt idx="280">
                  <c:v>-32.619</c:v>
                </c:pt>
                <c:pt idx="281">
                  <c:v>-32.646000000000001</c:v>
                </c:pt>
                <c:pt idx="282">
                  <c:v>-32.677999999999997</c:v>
                </c:pt>
                <c:pt idx="283">
                  <c:v>-32.71</c:v>
                </c:pt>
                <c:pt idx="284">
                  <c:v>-32.741</c:v>
                </c:pt>
                <c:pt idx="285">
                  <c:v>-32.767000000000003</c:v>
                </c:pt>
                <c:pt idx="286">
                  <c:v>-32.783999999999999</c:v>
                </c:pt>
                <c:pt idx="287">
                  <c:v>-32.792000000000002</c:v>
                </c:pt>
                <c:pt idx="288">
                  <c:v>-32.786999999999999</c:v>
                </c:pt>
                <c:pt idx="289">
                  <c:v>-32.767000000000003</c:v>
                </c:pt>
                <c:pt idx="290">
                  <c:v>-32.732999999999997</c:v>
                </c:pt>
                <c:pt idx="291">
                  <c:v>-32.683</c:v>
                </c:pt>
                <c:pt idx="292">
                  <c:v>-32.619</c:v>
                </c:pt>
                <c:pt idx="293">
                  <c:v>-32.54</c:v>
                </c:pt>
                <c:pt idx="294">
                  <c:v>-32.450000000000003</c:v>
                </c:pt>
                <c:pt idx="295">
                  <c:v>-32.35</c:v>
                </c:pt>
                <c:pt idx="296">
                  <c:v>-32.243000000000002</c:v>
                </c:pt>
                <c:pt idx="297">
                  <c:v>-32.131999999999998</c:v>
                </c:pt>
                <c:pt idx="298">
                  <c:v>-32.020000000000003</c:v>
                </c:pt>
                <c:pt idx="299">
                  <c:v>-31.91</c:v>
                </c:pt>
                <c:pt idx="300">
                  <c:v>-31.803999999999998</c:v>
                </c:pt>
                <c:pt idx="301">
                  <c:v>-31.706</c:v>
                </c:pt>
                <c:pt idx="302">
                  <c:v>-31.617000000000001</c:v>
                </c:pt>
                <c:pt idx="303">
                  <c:v>-31.539000000000001</c:v>
                </c:pt>
                <c:pt idx="304">
                  <c:v>-31.474</c:v>
                </c:pt>
                <c:pt idx="305">
                  <c:v>-31.423999999999999</c:v>
                </c:pt>
                <c:pt idx="306">
                  <c:v>-31.388000000000002</c:v>
                </c:pt>
                <c:pt idx="307">
                  <c:v>-31.366</c:v>
                </c:pt>
                <c:pt idx="308">
                  <c:v>-31.36</c:v>
                </c:pt>
                <c:pt idx="309">
                  <c:v>-31.367999999999999</c:v>
                </c:pt>
                <c:pt idx="310">
                  <c:v>-31.388999999999999</c:v>
                </c:pt>
                <c:pt idx="311">
                  <c:v>-31.420999999999999</c:v>
                </c:pt>
                <c:pt idx="312">
                  <c:v>-31.465</c:v>
                </c:pt>
                <c:pt idx="313">
                  <c:v>-31.515999999999998</c:v>
                </c:pt>
                <c:pt idx="314">
                  <c:v>-31.574000000000002</c:v>
                </c:pt>
                <c:pt idx="315">
                  <c:v>-31.637</c:v>
                </c:pt>
                <c:pt idx="316">
                  <c:v>-31.702000000000002</c:v>
                </c:pt>
                <c:pt idx="317">
                  <c:v>-31.765999999999998</c:v>
                </c:pt>
                <c:pt idx="318">
                  <c:v>-31.829000000000001</c:v>
                </c:pt>
                <c:pt idx="319">
                  <c:v>-31.888000000000002</c:v>
                </c:pt>
                <c:pt idx="320">
                  <c:v>-31.943000000000001</c:v>
                </c:pt>
                <c:pt idx="321">
                  <c:v>-31.992000000000001</c:v>
                </c:pt>
                <c:pt idx="322">
                  <c:v>-32.036000000000001</c:v>
                </c:pt>
                <c:pt idx="323">
                  <c:v>-32.073</c:v>
                </c:pt>
                <c:pt idx="324">
                  <c:v>-32.106000000000002</c:v>
                </c:pt>
                <c:pt idx="325">
                  <c:v>-32.136000000000003</c:v>
                </c:pt>
                <c:pt idx="326">
                  <c:v>-32.162999999999997</c:v>
                </c:pt>
                <c:pt idx="327">
                  <c:v>-32.19</c:v>
                </c:pt>
                <c:pt idx="328">
                  <c:v>-32.219000000000001</c:v>
                </c:pt>
                <c:pt idx="329">
                  <c:v>-32.252000000000002</c:v>
                </c:pt>
                <c:pt idx="330">
                  <c:v>-32.29</c:v>
                </c:pt>
                <c:pt idx="331">
                  <c:v>-32.335000000000001</c:v>
                </c:pt>
                <c:pt idx="332">
                  <c:v>-32.39</c:v>
                </c:pt>
                <c:pt idx="333">
                  <c:v>-32.454999999999998</c:v>
                </c:pt>
                <c:pt idx="334">
                  <c:v>-32.531999999999996</c:v>
                </c:pt>
                <c:pt idx="335">
                  <c:v>-32.621000000000002</c:v>
                </c:pt>
                <c:pt idx="336">
                  <c:v>-32.722000000000001</c:v>
                </c:pt>
                <c:pt idx="337">
                  <c:v>-32.835999999999999</c:v>
                </c:pt>
                <c:pt idx="338">
                  <c:v>-32.960999999999999</c:v>
                </c:pt>
                <c:pt idx="339">
                  <c:v>-33.097000000000001</c:v>
                </c:pt>
                <c:pt idx="340">
                  <c:v>-33.241999999999997</c:v>
                </c:pt>
                <c:pt idx="341">
                  <c:v>-33.393000000000001</c:v>
                </c:pt>
                <c:pt idx="342">
                  <c:v>-33.548000000000002</c:v>
                </c:pt>
                <c:pt idx="343">
                  <c:v>-33.704000000000001</c:v>
                </c:pt>
                <c:pt idx="344">
                  <c:v>-33.854999999999997</c:v>
                </c:pt>
                <c:pt idx="345">
                  <c:v>-34</c:v>
                </c:pt>
                <c:pt idx="346">
                  <c:v>-34.131999999999998</c:v>
                </c:pt>
                <c:pt idx="347">
                  <c:v>-34.249000000000002</c:v>
                </c:pt>
                <c:pt idx="348">
                  <c:v>-34.347999999999999</c:v>
                </c:pt>
                <c:pt idx="349">
                  <c:v>-34.427</c:v>
                </c:pt>
                <c:pt idx="350">
                  <c:v>-34.485999999999997</c:v>
                </c:pt>
                <c:pt idx="351">
                  <c:v>-34.524999999999999</c:v>
                </c:pt>
                <c:pt idx="352">
                  <c:v>-34.548000000000002</c:v>
                </c:pt>
                <c:pt idx="353">
                  <c:v>-34.558</c:v>
                </c:pt>
                <c:pt idx="354">
                  <c:v>-34.558999999999997</c:v>
                </c:pt>
                <c:pt idx="355">
                  <c:v>-34.555999999999997</c:v>
                </c:pt>
                <c:pt idx="356">
                  <c:v>-34.554000000000002</c:v>
                </c:pt>
                <c:pt idx="357">
                  <c:v>-34.558</c:v>
                </c:pt>
                <c:pt idx="358">
                  <c:v>-34.570999999999998</c:v>
                </c:pt>
                <c:pt idx="359">
                  <c:v>-34.595999999999997</c:v>
                </c:pt>
                <c:pt idx="360">
                  <c:v>-34.636000000000003</c:v>
                </c:pt>
                <c:pt idx="361">
                  <c:v>-34.692</c:v>
                </c:pt>
                <c:pt idx="362">
                  <c:v>-34.762999999999998</c:v>
                </c:pt>
                <c:pt idx="363">
                  <c:v>-34.847999999999999</c:v>
                </c:pt>
                <c:pt idx="364">
                  <c:v>-34.945999999999998</c:v>
                </c:pt>
                <c:pt idx="365">
                  <c:v>-35.052999999999997</c:v>
                </c:pt>
                <c:pt idx="366">
                  <c:v>-35.165999999999997</c:v>
                </c:pt>
                <c:pt idx="367">
                  <c:v>-35.279000000000003</c:v>
                </c:pt>
                <c:pt idx="368">
                  <c:v>-35.387</c:v>
                </c:pt>
                <c:pt idx="369">
                  <c:v>-35.482999999999997</c:v>
                </c:pt>
                <c:pt idx="370">
                  <c:v>-35.561</c:v>
                </c:pt>
                <c:pt idx="371">
                  <c:v>-35.613</c:v>
                </c:pt>
                <c:pt idx="372">
                  <c:v>-35.634</c:v>
                </c:pt>
                <c:pt idx="373">
                  <c:v>-35.618000000000002</c:v>
                </c:pt>
                <c:pt idx="374">
                  <c:v>-35.561</c:v>
                </c:pt>
                <c:pt idx="375">
                  <c:v>-35.463999999999999</c:v>
                </c:pt>
                <c:pt idx="376">
                  <c:v>-35.326999999999998</c:v>
                </c:pt>
                <c:pt idx="377">
                  <c:v>-35.154000000000003</c:v>
                </c:pt>
                <c:pt idx="378">
                  <c:v>-34.951000000000001</c:v>
                </c:pt>
                <c:pt idx="379">
                  <c:v>-34.726999999999997</c:v>
                </c:pt>
                <c:pt idx="380">
                  <c:v>-34.488</c:v>
                </c:pt>
                <c:pt idx="381">
                  <c:v>-34.244</c:v>
                </c:pt>
                <c:pt idx="382">
                  <c:v>-34.002000000000002</c:v>
                </c:pt>
                <c:pt idx="383">
                  <c:v>-33.768999999999998</c:v>
                </c:pt>
                <c:pt idx="384">
                  <c:v>-33.552</c:v>
                </c:pt>
                <c:pt idx="385">
                  <c:v>-33.353999999999999</c:v>
                </c:pt>
                <c:pt idx="386">
                  <c:v>-33.179000000000002</c:v>
                </c:pt>
                <c:pt idx="387">
                  <c:v>-33.03</c:v>
                </c:pt>
                <c:pt idx="388">
                  <c:v>-32.906999999999996</c:v>
                </c:pt>
                <c:pt idx="389">
                  <c:v>-32.811999999999998</c:v>
                </c:pt>
                <c:pt idx="390">
                  <c:v>-32.743000000000002</c:v>
                </c:pt>
                <c:pt idx="391">
                  <c:v>-32.700000000000003</c:v>
                </c:pt>
                <c:pt idx="392">
                  <c:v>-32.68</c:v>
                </c:pt>
                <c:pt idx="393">
                  <c:v>-32.68</c:v>
                </c:pt>
                <c:pt idx="394">
                  <c:v>-32.695999999999998</c:v>
                </c:pt>
                <c:pt idx="395">
                  <c:v>-32.725000000000001</c:v>
                </c:pt>
                <c:pt idx="396">
                  <c:v>-32.761000000000003</c:v>
                </c:pt>
                <c:pt idx="397">
                  <c:v>-32.798999999999999</c:v>
                </c:pt>
                <c:pt idx="398">
                  <c:v>-32.832000000000001</c:v>
                </c:pt>
                <c:pt idx="399">
                  <c:v>-32.853999999999999</c:v>
                </c:pt>
                <c:pt idx="400">
                  <c:v>-32.859000000000002</c:v>
                </c:pt>
                <c:pt idx="401">
                  <c:v>-32.840000000000003</c:v>
                </c:pt>
                <c:pt idx="402">
                  <c:v>-32.792999999999999</c:v>
                </c:pt>
                <c:pt idx="403">
                  <c:v>-32.712000000000003</c:v>
                </c:pt>
                <c:pt idx="404">
                  <c:v>-32.595999999999997</c:v>
                </c:pt>
                <c:pt idx="405">
                  <c:v>-32.444000000000003</c:v>
                </c:pt>
                <c:pt idx="406">
                  <c:v>-32.26</c:v>
                </c:pt>
                <c:pt idx="407">
                  <c:v>-32.046999999999997</c:v>
                </c:pt>
                <c:pt idx="408">
                  <c:v>-31.81</c:v>
                </c:pt>
                <c:pt idx="409">
                  <c:v>-31.556000000000001</c:v>
                </c:pt>
                <c:pt idx="410">
                  <c:v>-31.292000000000002</c:v>
                </c:pt>
                <c:pt idx="411">
                  <c:v>-31.024999999999999</c:v>
                </c:pt>
                <c:pt idx="412">
                  <c:v>-30.76</c:v>
                </c:pt>
                <c:pt idx="413">
                  <c:v>-30.503</c:v>
                </c:pt>
                <c:pt idx="414">
                  <c:v>-30.259</c:v>
                </c:pt>
                <c:pt idx="415">
                  <c:v>-30.03</c:v>
                </c:pt>
                <c:pt idx="416">
                  <c:v>-29.82</c:v>
                </c:pt>
                <c:pt idx="417">
                  <c:v>-29.631</c:v>
                </c:pt>
                <c:pt idx="418">
                  <c:v>-29.463000000000001</c:v>
                </c:pt>
                <c:pt idx="419">
                  <c:v>-29.318000000000001</c:v>
                </c:pt>
                <c:pt idx="420">
                  <c:v>-29.195</c:v>
                </c:pt>
                <c:pt idx="421">
                  <c:v>-29.094000000000001</c:v>
                </c:pt>
                <c:pt idx="422">
                  <c:v>-29.015999999999998</c:v>
                </c:pt>
                <c:pt idx="423">
                  <c:v>-28.959</c:v>
                </c:pt>
                <c:pt idx="424">
                  <c:v>-28.922000000000001</c:v>
                </c:pt>
                <c:pt idx="425">
                  <c:v>-28.904</c:v>
                </c:pt>
                <c:pt idx="426">
                  <c:v>-28.902999999999999</c:v>
                </c:pt>
                <c:pt idx="427">
                  <c:v>-28.916</c:v>
                </c:pt>
                <c:pt idx="428">
                  <c:v>-28.940999999999999</c:v>
                </c:pt>
                <c:pt idx="429">
                  <c:v>-28.972999999999999</c:v>
                </c:pt>
                <c:pt idx="430">
                  <c:v>-29.007000000000001</c:v>
                </c:pt>
                <c:pt idx="431">
                  <c:v>-29.038</c:v>
                </c:pt>
                <c:pt idx="432">
                  <c:v>-29.059000000000001</c:v>
                </c:pt>
                <c:pt idx="433">
                  <c:v>-29.062999999999999</c:v>
                </c:pt>
                <c:pt idx="434">
                  <c:v>-29.044</c:v>
                </c:pt>
                <c:pt idx="435">
                  <c:v>-28.995000000000001</c:v>
                </c:pt>
                <c:pt idx="436">
                  <c:v>-28.911000000000001</c:v>
                </c:pt>
                <c:pt idx="437">
                  <c:v>-28.792000000000002</c:v>
                </c:pt>
                <c:pt idx="438">
                  <c:v>-28.637</c:v>
                </c:pt>
                <c:pt idx="439">
                  <c:v>-28.45</c:v>
                </c:pt>
                <c:pt idx="440">
                  <c:v>-28.236000000000001</c:v>
                </c:pt>
                <c:pt idx="441">
                  <c:v>-28.001000000000001</c:v>
                </c:pt>
                <c:pt idx="442">
                  <c:v>-27.754999999999999</c:v>
                </c:pt>
                <c:pt idx="443">
                  <c:v>-27.504000000000001</c:v>
                </c:pt>
                <c:pt idx="444">
                  <c:v>-27.257999999999999</c:v>
                </c:pt>
                <c:pt idx="445">
                  <c:v>-27.023</c:v>
                </c:pt>
                <c:pt idx="446">
                  <c:v>-26.805</c:v>
                </c:pt>
                <c:pt idx="447">
                  <c:v>-26.61</c:v>
                </c:pt>
                <c:pt idx="448">
                  <c:v>-26.442</c:v>
                </c:pt>
                <c:pt idx="449">
                  <c:v>-26.305</c:v>
                </c:pt>
                <c:pt idx="450">
                  <c:v>-26.201000000000001</c:v>
                </c:pt>
                <c:pt idx="451">
                  <c:v>-26.132999999999999</c:v>
                </c:pt>
                <c:pt idx="452">
                  <c:v>-26.103000000000002</c:v>
                </c:pt>
                <c:pt idx="453">
                  <c:v>-26.113</c:v>
                </c:pt>
                <c:pt idx="454">
                  <c:v>-26.164000000000001</c:v>
                </c:pt>
                <c:pt idx="455">
                  <c:v>-26.257999999999999</c:v>
                </c:pt>
                <c:pt idx="456">
                  <c:v>-26.393999999999998</c:v>
                </c:pt>
                <c:pt idx="457">
                  <c:v>-26.574000000000002</c:v>
                </c:pt>
                <c:pt idx="458">
                  <c:v>-26.797000000000001</c:v>
                </c:pt>
                <c:pt idx="459">
                  <c:v>-27.059000000000001</c:v>
                </c:pt>
                <c:pt idx="460">
                  <c:v>-27.358000000000001</c:v>
                </c:pt>
                <c:pt idx="461">
                  <c:v>-27.686</c:v>
                </c:pt>
                <c:pt idx="462">
                  <c:v>-28.032</c:v>
                </c:pt>
                <c:pt idx="463">
                  <c:v>-28.382000000000001</c:v>
                </c:pt>
                <c:pt idx="464">
                  <c:v>-28.713999999999999</c:v>
                </c:pt>
                <c:pt idx="465">
                  <c:v>-29</c:v>
                </c:pt>
                <c:pt idx="466">
                  <c:v>-29.212</c:v>
                </c:pt>
                <c:pt idx="467">
                  <c:v>-29.32</c:v>
                </c:pt>
                <c:pt idx="468">
                  <c:v>-29.305</c:v>
                </c:pt>
                <c:pt idx="469">
                  <c:v>-29.158999999999999</c:v>
                </c:pt>
                <c:pt idx="470">
                  <c:v>-28.891999999999999</c:v>
                </c:pt>
                <c:pt idx="471">
                  <c:v>-28.527999999999999</c:v>
                </c:pt>
                <c:pt idx="472">
                  <c:v>-28.096</c:v>
                </c:pt>
                <c:pt idx="473">
                  <c:v>-27.625</c:v>
                </c:pt>
                <c:pt idx="474">
                  <c:v>-27.140999999999998</c:v>
                </c:pt>
                <c:pt idx="475">
                  <c:v>-26.661999999999999</c:v>
                </c:pt>
                <c:pt idx="476">
                  <c:v>-26.204999999999998</c:v>
                </c:pt>
                <c:pt idx="477">
                  <c:v>-25.777999999999999</c:v>
                </c:pt>
                <c:pt idx="478">
                  <c:v>-25.388000000000002</c:v>
                </c:pt>
                <c:pt idx="479">
                  <c:v>-25.039000000000001</c:v>
                </c:pt>
                <c:pt idx="480">
                  <c:v>-24.731999999999999</c:v>
                </c:pt>
                <c:pt idx="481">
                  <c:v>-24.47</c:v>
                </c:pt>
                <c:pt idx="482">
                  <c:v>-24.251999999999999</c:v>
                </c:pt>
                <c:pt idx="483">
                  <c:v>-24.079000000000001</c:v>
                </c:pt>
                <c:pt idx="484">
                  <c:v>-23.951000000000001</c:v>
                </c:pt>
                <c:pt idx="485">
                  <c:v>-23.867000000000001</c:v>
                </c:pt>
                <c:pt idx="486">
                  <c:v>-23.827000000000002</c:v>
                </c:pt>
                <c:pt idx="487">
                  <c:v>-23.832000000000001</c:v>
                </c:pt>
                <c:pt idx="488">
                  <c:v>-23.881</c:v>
                </c:pt>
                <c:pt idx="489">
                  <c:v>-23.972000000000001</c:v>
                </c:pt>
                <c:pt idx="490">
                  <c:v>-24.106999999999999</c:v>
                </c:pt>
                <c:pt idx="491">
                  <c:v>-24.282</c:v>
                </c:pt>
                <c:pt idx="492">
                  <c:v>-24.495999999999999</c:v>
                </c:pt>
                <c:pt idx="493">
                  <c:v>-24.745000000000001</c:v>
                </c:pt>
                <c:pt idx="494">
                  <c:v>-25.024000000000001</c:v>
                </c:pt>
                <c:pt idx="495">
                  <c:v>-25.326000000000001</c:v>
                </c:pt>
                <c:pt idx="496">
                  <c:v>-25.638999999999999</c:v>
                </c:pt>
                <c:pt idx="497">
                  <c:v>-25.95</c:v>
                </c:pt>
                <c:pt idx="498">
                  <c:v>-26.241</c:v>
                </c:pt>
                <c:pt idx="499">
                  <c:v>-26.489000000000001</c:v>
                </c:pt>
                <c:pt idx="500">
                  <c:v>-26.672000000000001</c:v>
                </c:pt>
                <c:pt idx="501">
                  <c:v>-26.765999999999998</c:v>
                </c:pt>
                <c:pt idx="502">
                  <c:v>-26.754999999999999</c:v>
                </c:pt>
                <c:pt idx="503">
                  <c:v>-26.632000000000001</c:v>
                </c:pt>
                <c:pt idx="504">
                  <c:v>-26.399000000000001</c:v>
                </c:pt>
                <c:pt idx="505">
                  <c:v>-26.071000000000002</c:v>
                </c:pt>
                <c:pt idx="506">
                  <c:v>-25.666</c:v>
                </c:pt>
                <c:pt idx="507">
                  <c:v>-25.207000000000001</c:v>
                </c:pt>
                <c:pt idx="508">
                  <c:v>-24.713000000000001</c:v>
                </c:pt>
                <c:pt idx="509">
                  <c:v>-24.202000000000002</c:v>
                </c:pt>
                <c:pt idx="510">
                  <c:v>-23.687000000000001</c:v>
                </c:pt>
                <c:pt idx="511">
                  <c:v>-23.177</c:v>
                </c:pt>
                <c:pt idx="512">
                  <c:v>-22.68</c:v>
                </c:pt>
                <c:pt idx="513">
                  <c:v>-22.199000000000002</c:v>
                </c:pt>
                <c:pt idx="514">
                  <c:v>-21.738</c:v>
                </c:pt>
                <c:pt idx="515">
                  <c:v>-21.297000000000001</c:v>
                </c:pt>
                <c:pt idx="516">
                  <c:v>-20.878</c:v>
                </c:pt>
                <c:pt idx="517">
                  <c:v>-20.478999999999999</c:v>
                </c:pt>
                <c:pt idx="518">
                  <c:v>-20.102</c:v>
                </c:pt>
                <c:pt idx="519">
                  <c:v>-19.745000000000001</c:v>
                </c:pt>
                <c:pt idx="520">
                  <c:v>-19.407</c:v>
                </c:pt>
                <c:pt idx="521">
                  <c:v>-19.087</c:v>
                </c:pt>
                <c:pt idx="522">
                  <c:v>-18.783999999999999</c:v>
                </c:pt>
                <c:pt idx="523">
                  <c:v>-18.498000000000001</c:v>
                </c:pt>
                <c:pt idx="524">
                  <c:v>-18.225999999999999</c:v>
                </c:pt>
                <c:pt idx="525">
                  <c:v>-17.968</c:v>
                </c:pt>
                <c:pt idx="526">
                  <c:v>-17.722999999999999</c:v>
                </c:pt>
                <c:pt idx="527">
                  <c:v>-17.489000000000001</c:v>
                </c:pt>
                <c:pt idx="528">
                  <c:v>-17.265999999999998</c:v>
                </c:pt>
                <c:pt idx="529">
                  <c:v>-17.053000000000001</c:v>
                </c:pt>
                <c:pt idx="530">
                  <c:v>-16.847999999999999</c:v>
                </c:pt>
                <c:pt idx="531">
                  <c:v>-16.652000000000001</c:v>
                </c:pt>
                <c:pt idx="532">
                  <c:v>-16.463999999999999</c:v>
                </c:pt>
                <c:pt idx="533">
                  <c:v>-16.282</c:v>
                </c:pt>
                <c:pt idx="534">
                  <c:v>-16.108000000000001</c:v>
                </c:pt>
                <c:pt idx="535">
                  <c:v>-15.941000000000001</c:v>
                </c:pt>
                <c:pt idx="536">
                  <c:v>-15.782</c:v>
                </c:pt>
                <c:pt idx="537">
                  <c:v>-15.629</c:v>
                </c:pt>
                <c:pt idx="538">
                  <c:v>-15.484999999999999</c:v>
                </c:pt>
                <c:pt idx="539">
                  <c:v>-15.348000000000001</c:v>
                </c:pt>
                <c:pt idx="540">
                  <c:v>-15.221</c:v>
                </c:pt>
                <c:pt idx="541">
                  <c:v>-15.102</c:v>
                </c:pt>
                <c:pt idx="542">
                  <c:v>-14.994</c:v>
                </c:pt>
                <c:pt idx="543">
                  <c:v>-14.896000000000001</c:v>
                </c:pt>
                <c:pt idx="544">
                  <c:v>-14.808999999999999</c:v>
                </c:pt>
                <c:pt idx="545">
                  <c:v>-14.734</c:v>
                </c:pt>
                <c:pt idx="546">
                  <c:v>-14.670999999999999</c:v>
                </c:pt>
                <c:pt idx="547">
                  <c:v>-14.62</c:v>
                </c:pt>
                <c:pt idx="548">
                  <c:v>-14.582000000000001</c:v>
                </c:pt>
                <c:pt idx="549">
                  <c:v>-14.555</c:v>
                </c:pt>
                <c:pt idx="550">
                  <c:v>-14.541</c:v>
                </c:pt>
                <c:pt idx="551">
                  <c:v>-14.54</c:v>
                </c:pt>
                <c:pt idx="552">
                  <c:v>-14.548999999999999</c:v>
                </c:pt>
                <c:pt idx="553">
                  <c:v>-14.57</c:v>
                </c:pt>
                <c:pt idx="554">
                  <c:v>-14.602</c:v>
                </c:pt>
                <c:pt idx="555">
                  <c:v>-14.643000000000001</c:v>
                </c:pt>
                <c:pt idx="556">
                  <c:v>-14.693</c:v>
                </c:pt>
                <c:pt idx="557">
                  <c:v>-14.752000000000001</c:v>
                </c:pt>
                <c:pt idx="558">
                  <c:v>-14.819000000000001</c:v>
                </c:pt>
                <c:pt idx="559">
                  <c:v>-14.891999999999999</c:v>
                </c:pt>
                <c:pt idx="560">
                  <c:v>-14.972</c:v>
                </c:pt>
                <c:pt idx="561">
                  <c:v>-15.058</c:v>
                </c:pt>
                <c:pt idx="562">
                  <c:v>-15.15</c:v>
                </c:pt>
                <c:pt idx="563">
                  <c:v>-15.247999999999999</c:v>
                </c:pt>
                <c:pt idx="564">
                  <c:v>-15.351000000000001</c:v>
                </c:pt>
                <c:pt idx="565">
                  <c:v>-15.46</c:v>
                </c:pt>
                <c:pt idx="566">
                  <c:v>-15.576000000000001</c:v>
                </c:pt>
                <c:pt idx="567">
                  <c:v>-15.699</c:v>
                </c:pt>
                <c:pt idx="568">
                  <c:v>-15.83</c:v>
                </c:pt>
                <c:pt idx="569">
                  <c:v>-15.97</c:v>
                </c:pt>
                <c:pt idx="570">
                  <c:v>-16.120999999999999</c:v>
                </c:pt>
                <c:pt idx="571">
                  <c:v>-16.285</c:v>
                </c:pt>
                <c:pt idx="572">
                  <c:v>-16.462</c:v>
                </c:pt>
                <c:pt idx="573">
                  <c:v>-16.655000000000001</c:v>
                </c:pt>
                <c:pt idx="574">
                  <c:v>-16.864999999999998</c:v>
                </c:pt>
                <c:pt idx="575">
                  <c:v>-17.093</c:v>
                </c:pt>
                <c:pt idx="576">
                  <c:v>-17.343</c:v>
                </c:pt>
                <c:pt idx="577">
                  <c:v>-17.614999999999998</c:v>
                </c:pt>
                <c:pt idx="578">
                  <c:v>-17.911000000000001</c:v>
                </c:pt>
                <c:pt idx="579">
                  <c:v>-18.231999999999999</c:v>
                </c:pt>
                <c:pt idx="580">
                  <c:v>-18.581</c:v>
                </c:pt>
                <c:pt idx="581">
                  <c:v>-18.959</c:v>
                </c:pt>
                <c:pt idx="582">
                  <c:v>-19.367000000000001</c:v>
                </c:pt>
                <c:pt idx="583">
                  <c:v>-19.806000000000001</c:v>
                </c:pt>
                <c:pt idx="584">
                  <c:v>-20.277999999999999</c:v>
                </c:pt>
                <c:pt idx="585">
                  <c:v>-20.783999999999999</c:v>
                </c:pt>
                <c:pt idx="586">
                  <c:v>-21.326000000000001</c:v>
                </c:pt>
                <c:pt idx="587">
                  <c:v>-21.905000000000001</c:v>
                </c:pt>
                <c:pt idx="588">
                  <c:v>-22.523</c:v>
                </c:pt>
                <c:pt idx="589">
                  <c:v>-23.181000000000001</c:v>
                </c:pt>
                <c:pt idx="590">
                  <c:v>-23.882999999999999</c:v>
                </c:pt>
                <c:pt idx="591">
                  <c:v>-24.632999999999999</c:v>
                </c:pt>
                <c:pt idx="592">
                  <c:v>-25.434000000000001</c:v>
                </c:pt>
                <c:pt idx="593">
                  <c:v>-26.292999999999999</c:v>
                </c:pt>
                <c:pt idx="594">
                  <c:v>-27.216999999999999</c:v>
                </c:pt>
                <c:pt idx="595">
                  <c:v>-28.216999999999999</c:v>
                </c:pt>
                <c:pt idx="596">
                  <c:v>-29.305</c:v>
                </c:pt>
                <c:pt idx="597">
                  <c:v>-30.498000000000001</c:v>
                </c:pt>
                <c:pt idx="598">
                  <c:v>-31.812999999999999</c:v>
                </c:pt>
                <c:pt idx="599">
                  <c:v>-33.262</c:v>
                </c:pt>
                <c:pt idx="600">
                  <c:v>-34.829000000000001</c:v>
                </c:pt>
                <c:pt idx="601">
                  <c:v>-36.412999999999997</c:v>
                </c:pt>
                <c:pt idx="602">
                  <c:v>-37.701000000000001</c:v>
                </c:pt>
                <c:pt idx="603">
                  <c:v>-38.146000000000001</c:v>
                </c:pt>
                <c:pt idx="604">
                  <c:v>-37.450000000000003</c:v>
                </c:pt>
                <c:pt idx="605">
                  <c:v>-35.993000000000002</c:v>
                </c:pt>
                <c:pt idx="606">
                  <c:v>-34.311</c:v>
                </c:pt>
                <c:pt idx="607">
                  <c:v>-32.677</c:v>
                </c:pt>
                <c:pt idx="608">
                  <c:v>-31.18</c:v>
                </c:pt>
                <c:pt idx="609">
                  <c:v>-29.827999999999999</c:v>
                </c:pt>
                <c:pt idx="610">
                  <c:v>-28.611000000000001</c:v>
                </c:pt>
                <c:pt idx="611">
                  <c:v>-27.513000000000002</c:v>
                </c:pt>
                <c:pt idx="612">
                  <c:v>-26.516999999999999</c:v>
                </c:pt>
                <c:pt idx="613">
                  <c:v>-25.611000000000001</c:v>
                </c:pt>
                <c:pt idx="614">
                  <c:v>-24.786000000000001</c:v>
                </c:pt>
                <c:pt idx="615">
                  <c:v>-24.030999999999999</c:v>
                </c:pt>
                <c:pt idx="616">
                  <c:v>-23.341000000000001</c:v>
                </c:pt>
                <c:pt idx="617">
                  <c:v>-22.710999999999999</c:v>
                </c:pt>
                <c:pt idx="618">
                  <c:v>-22.134</c:v>
                </c:pt>
                <c:pt idx="619">
                  <c:v>-21.606000000000002</c:v>
                </c:pt>
                <c:pt idx="620">
                  <c:v>-21.125</c:v>
                </c:pt>
                <c:pt idx="621">
                  <c:v>-20.686</c:v>
                </c:pt>
                <c:pt idx="622">
                  <c:v>-20.286000000000001</c:v>
                </c:pt>
                <c:pt idx="623">
                  <c:v>-19.922999999999998</c:v>
                </c:pt>
                <c:pt idx="624">
                  <c:v>-19.593</c:v>
                </c:pt>
                <c:pt idx="625">
                  <c:v>-19.292999999999999</c:v>
                </c:pt>
                <c:pt idx="626">
                  <c:v>-19.021000000000001</c:v>
                </c:pt>
                <c:pt idx="627">
                  <c:v>-18.774000000000001</c:v>
                </c:pt>
                <c:pt idx="628">
                  <c:v>-18.55</c:v>
                </c:pt>
                <c:pt idx="629">
                  <c:v>-18.346</c:v>
                </c:pt>
                <c:pt idx="630">
                  <c:v>-18.16</c:v>
                </c:pt>
                <c:pt idx="631">
                  <c:v>-17.989999999999998</c:v>
                </c:pt>
                <c:pt idx="632">
                  <c:v>-17.832999999999998</c:v>
                </c:pt>
                <c:pt idx="633">
                  <c:v>-17.687999999999999</c:v>
                </c:pt>
                <c:pt idx="634">
                  <c:v>-17.553999999999998</c:v>
                </c:pt>
                <c:pt idx="635">
                  <c:v>-17.428999999999998</c:v>
                </c:pt>
                <c:pt idx="636">
                  <c:v>-17.312000000000001</c:v>
                </c:pt>
                <c:pt idx="637">
                  <c:v>-17.202999999999999</c:v>
                </c:pt>
                <c:pt idx="638">
                  <c:v>-17.100999999999999</c:v>
                </c:pt>
                <c:pt idx="639">
                  <c:v>-17.004999999999999</c:v>
                </c:pt>
                <c:pt idx="640">
                  <c:v>-16.917000000000002</c:v>
                </c:pt>
                <c:pt idx="641">
                  <c:v>-16.835999999999999</c:v>
                </c:pt>
                <c:pt idx="642">
                  <c:v>-16.763000000000002</c:v>
                </c:pt>
                <c:pt idx="643">
                  <c:v>-16.699000000000002</c:v>
                </c:pt>
                <c:pt idx="644">
                  <c:v>-16.643999999999998</c:v>
                </c:pt>
                <c:pt idx="645">
                  <c:v>-16.599</c:v>
                </c:pt>
                <c:pt idx="646">
                  <c:v>-16.565999999999999</c:v>
                </c:pt>
                <c:pt idx="647">
                  <c:v>-16.544</c:v>
                </c:pt>
                <c:pt idx="648">
                  <c:v>-16.536000000000001</c:v>
                </c:pt>
                <c:pt idx="649">
                  <c:v>-16.541</c:v>
                </c:pt>
                <c:pt idx="650">
                  <c:v>-16.559999999999999</c:v>
                </c:pt>
                <c:pt idx="651">
                  <c:v>-16.594000000000001</c:v>
                </c:pt>
                <c:pt idx="652">
                  <c:v>-16.641999999999999</c:v>
                </c:pt>
                <c:pt idx="653">
                  <c:v>-16.704999999999998</c:v>
                </c:pt>
                <c:pt idx="654">
                  <c:v>-16.782</c:v>
                </c:pt>
                <c:pt idx="655">
                  <c:v>-16.873999999999999</c:v>
                </c:pt>
                <c:pt idx="656">
                  <c:v>-16.978999999999999</c:v>
                </c:pt>
                <c:pt idx="657">
                  <c:v>-17.097000000000001</c:v>
                </c:pt>
                <c:pt idx="658">
                  <c:v>-17.227</c:v>
                </c:pt>
                <c:pt idx="659">
                  <c:v>-17.367999999999999</c:v>
                </c:pt>
                <c:pt idx="660">
                  <c:v>-17.518000000000001</c:v>
                </c:pt>
                <c:pt idx="661">
                  <c:v>-17.678000000000001</c:v>
                </c:pt>
                <c:pt idx="662">
                  <c:v>-17.844999999999999</c:v>
                </c:pt>
                <c:pt idx="663">
                  <c:v>-18.02</c:v>
                </c:pt>
                <c:pt idx="664">
                  <c:v>-18.2</c:v>
                </c:pt>
                <c:pt idx="665">
                  <c:v>-18.385999999999999</c:v>
                </c:pt>
                <c:pt idx="666">
                  <c:v>-18.577999999999999</c:v>
                </c:pt>
                <c:pt idx="667">
                  <c:v>-18.774000000000001</c:v>
                </c:pt>
                <c:pt idx="668">
                  <c:v>-18.975999999999999</c:v>
                </c:pt>
                <c:pt idx="669">
                  <c:v>-19.183</c:v>
                </c:pt>
                <c:pt idx="670">
                  <c:v>-19.396000000000001</c:v>
                </c:pt>
                <c:pt idx="671">
                  <c:v>-19.617000000000001</c:v>
                </c:pt>
                <c:pt idx="672">
                  <c:v>-19.844999999999999</c:v>
                </c:pt>
                <c:pt idx="673">
                  <c:v>-20.082999999999998</c:v>
                </c:pt>
                <c:pt idx="674">
                  <c:v>-20.332000000000001</c:v>
                </c:pt>
                <c:pt idx="675">
                  <c:v>-20.591999999999999</c:v>
                </c:pt>
                <c:pt idx="676">
                  <c:v>-20.866</c:v>
                </c:pt>
                <c:pt idx="677">
                  <c:v>-21.154</c:v>
                </c:pt>
                <c:pt idx="678">
                  <c:v>-21.459</c:v>
                </c:pt>
                <c:pt idx="679">
                  <c:v>-21.780999999999999</c:v>
                </c:pt>
                <c:pt idx="680">
                  <c:v>-22.12</c:v>
                </c:pt>
                <c:pt idx="681">
                  <c:v>-22.48</c:v>
                </c:pt>
                <c:pt idx="682">
                  <c:v>-22.859000000000002</c:v>
                </c:pt>
                <c:pt idx="683">
                  <c:v>-23.257999999999999</c:v>
                </c:pt>
                <c:pt idx="684">
                  <c:v>-23.678999999999998</c:v>
                </c:pt>
                <c:pt idx="685">
                  <c:v>-24.12</c:v>
                </c:pt>
                <c:pt idx="686">
                  <c:v>-24.581</c:v>
                </c:pt>
                <c:pt idx="687">
                  <c:v>-25.061</c:v>
                </c:pt>
                <c:pt idx="688">
                  <c:v>-25.556999999999999</c:v>
                </c:pt>
                <c:pt idx="689">
                  <c:v>-26.065999999999999</c:v>
                </c:pt>
                <c:pt idx="690">
                  <c:v>-26.58</c:v>
                </c:pt>
                <c:pt idx="691">
                  <c:v>-27.093</c:v>
                </c:pt>
                <c:pt idx="692">
                  <c:v>-27.59</c:v>
                </c:pt>
                <c:pt idx="693">
                  <c:v>-28.056000000000001</c:v>
                </c:pt>
                <c:pt idx="694">
                  <c:v>-28.47</c:v>
                </c:pt>
                <c:pt idx="695">
                  <c:v>-28.81</c:v>
                </c:pt>
                <c:pt idx="696">
                  <c:v>-29.053999999999998</c:v>
                </c:pt>
                <c:pt idx="697">
                  <c:v>-29.184000000000001</c:v>
                </c:pt>
                <c:pt idx="698">
                  <c:v>-29.193999999999999</c:v>
                </c:pt>
                <c:pt idx="699">
                  <c:v>-29.09</c:v>
                </c:pt>
                <c:pt idx="700">
                  <c:v>-28.885999999999999</c:v>
                </c:pt>
                <c:pt idx="701">
                  <c:v>-28.608000000000001</c:v>
                </c:pt>
                <c:pt idx="702">
                  <c:v>-28.279</c:v>
                </c:pt>
                <c:pt idx="703">
                  <c:v>-27.925000000000001</c:v>
                </c:pt>
                <c:pt idx="704">
                  <c:v>-27.565999999999999</c:v>
                </c:pt>
                <c:pt idx="705">
                  <c:v>-27.216999999999999</c:v>
                </c:pt>
                <c:pt idx="706">
                  <c:v>-26.890999999999998</c:v>
                </c:pt>
                <c:pt idx="707">
                  <c:v>-26.594999999999999</c:v>
                </c:pt>
                <c:pt idx="708">
                  <c:v>-26.335999999999999</c:v>
                </c:pt>
                <c:pt idx="709">
                  <c:v>-26.116</c:v>
                </c:pt>
                <c:pt idx="710">
                  <c:v>-25.937999999999999</c:v>
                </c:pt>
                <c:pt idx="711">
                  <c:v>-25.802</c:v>
                </c:pt>
                <c:pt idx="712">
                  <c:v>-25.709</c:v>
                </c:pt>
                <c:pt idx="713">
                  <c:v>-25.658000000000001</c:v>
                </c:pt>
                <c:pt idx="714">
                  <c:v>-25.65</c:v>
                </c:pt>
                <c:pt idx="715">
                  <c:v>-25.683</c:v>
                </c:pt>
                <c:pt idx="716">
                  <c:v>-25.757000000000001</c:v>
                </c:pt>
                <c:pt idx="717">
                  <c:v>-25.872</c:v>
                </c:pt>
                <c:pt idx="718">
                  <c:v>-26.027000000000001</c:v>
                </c:pt>
                <c:pt idx="719">
                  <c:v>-26.221</c:v>
                </c:pt>
                <c:pt idx="720">
                  <c:v>-26.454000000000001</c:v>
                </c:pt>
                <c:pt idx="721">
                  <c:v>-26.724</c:v>
                </c:pt>
                <c:pt idx="722">
                  <c:v>-27.029</c:v>
                </c:pt>
                <c:pt idx="723">
                  <c:v>-27.367000000000001</c:v>
                </c:pt>
                <c:pt idx="724">
                  <c:v>-27.731999999999999</c:v>
                </c:pt>
                <c:pt idx="725">
                  <c:v>-28.117999999999999</c:v>
                </c:pt>
                <c:pt idx="726">
                  <c:v>-28.515000000000001</c:v>
                </c:pt>
                <c:pt idx="727">
                  <c:v>-28.907</c:v>
                </c:pt>
                <c:pt idx="728">
                  <c:v>-29.277000000000001</c:v>
                </c:pt>
                <c:pt idx="729">
                  <c:v>-29.603999999999999</c:v>
                </c:pt>
                <c:pt idx="730">
                  <c:v>-29.864000000000001</c:v>
                </c:pt>
                <c:pt idx="731">
                  <c:v>-30.036999999999999</c:v>
                </c:pt>
                <c:pt idx="732">
                  <c:v>-30.109000000000002</c:v>
                </c:pt>
                <c:pt idx="733">
                  <c:v>-30.077000000000002</c:v>
                </c:pt>
                <c:pt idx="734">
                  <c:v>-29.95</c:v>
                </c:pt>
                <c:pt idx="735">
                  <c:v>-29.745000000000001</c:v>
                </c:pt>
                <c:pt idx="736">
                  <c:v>-29.484999999999999</c:v>
                </c:pt>
                <c:pt idx="737">
                  <c:v>-29.193999999999999</c:v>
                </c:pt>
                <c:pt idx="738">
                  <c:v>-28.890999999999998</c:v>
                </c:pt>
                <c:pt idx="739">
                  <c:v>-28.594999999999999</c:v>
                </c:pt>
                <c:pt idx="740">
                  <c:v>-28.317</c:v>
                </c:pt>
                <c:pt idx="741">
                  <c:v>-28.065999999999999</c:v>
                </c:pt>
                <c:pt idx="742">
                  <c:v>-27.849</c:v>
                </c:pt>
                <c:pt idx="743">
                  <c:v>-27.667999999999999</c:v>
                </c:pt>
                <c:pt idx="744">
                  <c:v>-27.526</c:v>
                </c:pt>
                <c:pt idx="745">
                  <c:v>-27.422000000000001</c:v>
                </c:pt>
                <c:pt idx="746">
                  <c:v>-27.356999999999999</c:v>
                </c:pt>
                <c:pt idx="747">
                  <c:v>-27.33</c:v>
                </c:pt>
                <c:pt idx="748">
                  <c:v>-27.338999999999999</c:v>
                </c:pt>
                <c:pt idx="749">
                  <c:v>-27.382999999999999</c:v>
                </c:pt>
                <c:pt idx="750">
                  <c:v>-27.46</c:v>
                </c:pt>
                <c:pt idx="751">
                  <c:v>-27.568000000000001</c:v>
                </c:pt>
                <c:pt idx="752">
                  <c:v>-27.704999999999998</c:v>
                </c:pt>
                <c:pt idx="753">
                  <c:v>-27.867999999999999</c:v>
                </c:pt>
                <c:pt idx="754">
                  <c:v>-28.053999999999998</c:v>
                </c:pt>
                <c:pt idx="755">
                  <c:v>-28.259</c:v>
                </c:pt>
                <c:pt idx="756">
                  <c:v>-28.478999999999999</c:v>
                </c:pt>
                <c:pt idx="757">
                  <c:v>-28.707999999999998</c:v>
                </c:pt>
                <c:pt idx="758">
                  <c:v>-28.942</c:v>
                </c:pt>
                <c:pt idx="759">
                  <c:v>-29.173999999999999</c:v>
                </c:pt>
                <c:pt idx="760">
                  <c:v>-29.396999999999998</c:v>
                </c:pt>
                <c:pt idx="761">
                  <c:v>-29.605</c:v>
                </c:pt>
                <c:pt idx="762">
                  <c:v>-29.791</c:v>
                </c:pt>
                <c:pt idx="763">
                  <c:v>-29.952000000000002</c:v>
                </c:pt>
                <c:pt idx="764">
                  <c:v>-30.084</c:v>
                </c:pt>
                <c:pt idx="765">
                  <c:v>-30.187000000000001</c:v>
                </c:pt>
                <c:pt idx="766">
                  <c:v>-30.262</c:v>
                </c:pt>
                <c:pt idx="767">
                  <c:v>-30.312999999999999</c:v>
                </c:pt>
                <c:pt idx="768">
                  <c:v>-30.343</c:v>
                </c:pt>
                <c:pt idx="769">
                  <c:v>-30.359000000000002</c:v>
                </c:pt>
                <c:pt idx="770">
                  <c:v>-30.367000000000001</c:v>
                </c:pt>
                <c:pt idx="771">
                  <c:v>-30.372</c:v>
                </c:pt>
                <c:pt idx="772">
                  <c:v>-30.38</c:v>
                </c:pt>
                <c:pt idx="773">
                  <c:v>-30.396000000000001</c:v>
                </c:pt>
                <c:pt idx="774">
                  <c:v>-30.422999999999998</c:v>
                </c:pt>
                <c:pt idx="775">
                  <c:v>-30.465</c:v>
                </c:pt>
                <c:pt idx="776">
                  <c:v>-30.523</c:v>
                </c:pt>
                <c:pt idx="777">
                  <c:v>-30.600999999999999</c:v>
                </c:pt>
                <c:pt idx="778">
                  <c:v>-30.7</c:v>
                </c:pt>
                <c:pt idx="779">
                  <c:v>-30.82</c:v>
                </c:pt>
                <c:pt idx="780">
                  <c:v>-30.963000000000001</c:v>
                </c:pt>
                <c:pt idx="781">
                  <c:v>-31.13</c:v>
                </c:pt>
                <c:pt idx="782">
                  <c:v>-31.321000000000002</c:v>
                </c:pt>
                <c:pt idx="783">
                  <c:v>-31.536999999999999</c:v>
                </c:pt>
                <c:pt idx="784">
                  <c:v>-31.776</c:v>
                </c:pt>
                <c:pt idx="785">
                  <c:v>-32.039000000000001</c:v>
                </c:pt>
                <c:pt idx="786">
                  <c:v>-32.323</c:v>
                </c:pt>
                <c:pt idx="787">
                  <c:v>-32.627000000000002</c:v>
                </c:pt>
                <c:pt idx="788">
                  <c:v>-32.945999999999998</c:v>
                </c:pt>
                <c:pt idx="789">
                  <c:v>-33.277999999999999</c:v>
                </c:pt>
                <c:pt idx="790">
                  <c:v>-33.616</c:v>
                </c:pt>
                <c:pt idx="791">
                  <c:v>-33.953000000000003</c:v>
                </c:pt>
                <c:pt idx="792">
                  <c:v>-34.283000000000001</c:v>
                </c:pt>
                <c:pt idx="793">
                  <c:v>-34.595999999999997</c:v>
                </c:pt>
                <c:pt idx="794">
                  <c:v>-34.884999999999998</c:v>
                </c:pt>
                <c:pt idx="795">
                  <c:v>-35.140999999999998</c:v>
                </c:pt>
                <c:pt idx="796">
                  <c:v>-35.36</c:v>
                </c:pt>
                <c:pt idx="797">
                  <c:v>-35.534999999999997</c:v>
                </c:pt>
                <c:pt idx="798">
                  <c:v>-35.665999999999997</c:v>
                </c:pt>
                <c:pt idx="799">
                  <c:v>-35.753</c:v>
                </c:pt>
                <c:pt idx="800">
                  <c:v>-35.799999999999997</c:v>
                </c:pt>
                <c:pt idx="801">
                  <c:v>-35.81</c:v>
                </c:pt>
                <c:pt idx="802">
                  <c:v>-35.790999999999997</c:v>
                </c:pt>
                <c:pt idx="803">
                  <c:v>-35.749000000000002</c:v>
                </c:pt>
                <c:pt idx="804">
                  <c:v>-35.692</c:v>
                </c:pt>
                <c:pt idx="805">
                  <c:v>-35.628</c:v>
                </c:pt>
                <c:pt idx="806">
                  <c:v>-35.563000000000002</c:v>
                </c:pt>
                <c:pt idx="807">
                  <c:v>-35.503</c:v>
                </c:pt>
                <c:pt idx="808">
                  <c:v>-35.454000000000001</c:v>
                </c:pt>
                <c:pt idx="809">
                  <c:v>-35.421999999999997</c:v>
                </c:pt>
                <c:pt idx="810">
                  <c:v>-35.409999999999997</c:v>
                </c:pt>
                <c:pt idx="811">
                  <c:v>-35.420999999999999</c:v>
                </c:pt>
                <c:pt idx="812">
                  <c:v>-35.457999999999998</c:v>
                </c:pt>
                <c:pt idx="813">
                  <c:v>-35.523000000000003</c:v>
                </c:pt>
                <c:pt idx="814">
                  <c:v>-35.616</c:v>
                </c:pt>
                <c:pt idx="815">
                  <c:v>-35.735999999999997</c:v>
                </c:pt>
                <c:pt idx="816">
                  <c:v>-35.880000000000003</c:v>
                </c:pt>
                <c:pt idx="817">
                  <c:v>-36.045999999999999</c:v>
                </c:pt>
                <c:pt idx="818">
                  <c:v>-36.228000000000002</c:v>
                </c:pt>
                <c:pt idx="819">
                  <c:v>-36.420999999999999</c:v>
                </c:pt>
                <c:pt idx="820">
                  <c:v>-36.618000000000002</c:v>
                </c:pt>
                <c:pt idx="821">
                  <c:v>-36.808999999999997</c:v>
                </c:pt>
                <c:pt idx="822">
                  <c:v>-36.987000000000002</c:v>
                </c:pt>
                <c:pt idx="823">
                  <c:v>-37.143999999999998</c:v>
                </c:pt>
                <c:pt idx="824">
                  <c:v>-37.273000000000003</c:v>
                </c:pt>
                <c:pt idx="825">
                  <c:v>-37.369</c:v>
                </c:pt>
                <c:pt idx="826">
                  <c:v>-37.427999999999997</c:v>
                </c:pt>
                <c:pt idx="827">
                  <c:v>-37.451000000000001</c:v>
                </c:pt>
                <c:pt idx="828">
                  <c:v>-37.44</c:v>
                </c:pt>
                <c:pt idx="829">
                  <c:v>-37.399000000000001</c:v>
                </c:pt>
                <c:pt idx="830">
                  <c:v>-37.332000000000001</c:v>
                </c:pt>
                <c:pt idx="831">
                  <c:v>-37.244999999999997</c:v>
                </c:pt>
                <c:pt idx="832">
                  <c:v>-37.145000000000003</c:v>
                </c:pt>
                <c:pt idx="833">
                  <c:v>-37.036000000000001</c:v>
                </c:pt>
                <c:pt idx="834">
                  <c:v>-36.923000000000002</c:v>
                </c:pt>
                <c:pt idx="835">
                  <c:v>-36.808999999999997</c:v>
                </c:pt>
                <c:pt idx="836">
                  <c:v>-36.698999999999998</c:v>
                </c:pt>
                <c:pt idx="837">
                  <c:v>-36.594000000000001</c:v>
                </c:pt>
                <c:pt idx="838">
                  <c:v>-36.496000000000002</c:v>
                </c:pt>
                <c:pt idx="839">
                  <c:v>-36.405999999999999</c:v>
                </c:pt>
                <c:pt idx="840">
                  <c:v>-36.323999999999998</c:v>
                </c:pt>
                <c:pt idx="841">
                  <c:v>-36.25</c:v>
                </c:pt>
                <c:pt idx="842">
                  <c:v>-36.182000000000002</c:v>
                </c:pt>
                <c:pt idx="843">
                  <c:v>-36.119</c:v>
                </c:pt>
                <c:pt idx="844">
                  <c:v>-36.058</c:v>
                </c:pt>
                <c:pt idx="845">
                  <c:v>-35.996000000000002</c:v>
                </c:pt>
                <c:pt idx="846">
                  <c:v>-35.932000000000002</c:v>
                </c:pt>
                <c:pt idx="847">
                  <c:v>-35.86</c:v>
                </c:pt>
                <c:pt idx="848">
                  <c:v>-35.779000000000003</c:v>
                </c:pt>
                <c:pt idx="849">
                  <c:v>-35.686</c:v>
                </c:pt>
                <c:pt idx="850">
                  <c:v>-35.58</c:v>
                </c:pt>
                <c:pt idx="851">
                  <c:v>-35.457999999999998</c:v>
                </c:pt>
                <c:pt idx="852">
                  <c:v>-35.323</c:v>
                </c:pt>
                <c:pt idx="853">
                  <c:v>-35.173999999999999</c:v>
                </c:pt>
                <c:pt idx="854">
                  <c:v>-35.012999999999998</c:v>
                </c:pt>
                <c:pt idx="855">
                  <c:v>-34.844000000000001</c:v>
                </c:pt>
                <c:pt idx="856">
                  <c:v>-34.668999999999997</c:v>
                </c:pt>
                <c:pt idx="857">
                  <c:v>-34.491999999999997</c:v>
                </c:pt>
                <c:pt idx="858">
                  <c:v>-34.316000000000003</c:v>
                </c:pt>
                <c:pt idx="859">
                  <c:v>-34.143999999999998</c:v>
                </c:pt>
                <c:pt idx="860">
                  <c:v>-33.978999999999999</c:v>
                </c:pt>
                <c:pt idx="861">
                  <c:v>-33.822000000000003</c:v>
                </c:pt>
                <c:pt idx="862">
                  <c:v>-33.677</c:v>
                </c:pt>
                <c:pt idx="863">
                  <c:v>-33.543999999999997</c:v>
                </c:pt>
                <c:pt idx="864">
                  <c:v>-33.424999999999997</c:v>
                </c:pt>
                <c:pt idx="865">
                  <c:v>-33.319000000000003</c:v>
                </c:pt>
                <c:pt idx="866">
                  <c:v>-33.226999999999997</c:v>
                </c:pt>
                <c:pt idx="867">
                  <c:v>-33.149000000000001</c:v>
                </c:pt>
                <c:pt idx="868">
                  <c:v>-33.082999999999998</c:v>
                </c:pt>
                <c:pt idx="869">
                  <c:v>-33.027999999999999</c:v>
                </c:pt>
                <c:pt idx="870">
                  <c:v>-32.984000000000002</c:v>
                </c:pt>
                <c:pt idx="871">
                  <c:v>-32.948</c:v>
                </c:pt>
                <c:pt idx="872">
                  <c:v>-32.917999999999999</c:v>
                </c:pt>
                <c:pt idx="873">
                  <c:v>-32.893000000000001</c:v>
                </c:pt>
                <c:pt idx="874">
                  <c:v>-32.869999999999997</c:v>
                </c:pt>
                <c:pt idx="875">
                  <c:v>-32.847000000000001</c:v>
                </c:pt>
                <c:pt idx="876">
                  <c:v>-32.822000000000003</c:v>
                </c:pt>
                <c:pt idx="877">
                  <c:v>-32.793999999999997</c:v>
                </c:pt>
                <c:pt idx="878">
                  <c:v>-32.761000000000003</c:v>
                </c:pt>
                <c:pt idx="879">
                  <c:v>-32.722999999999999</c:v>
                </c:pt>
                <c:pt idx="880">
                  <c:v>-32.677999999999997</c:v>
                </c:pt>
                <c:pt idx="881">
                  <c:v>-32.625999999999998</c:v>
                </c:pt>
                <c:pt idx="882">
                  <c:v>-32.567999999999998</c:v>
                </c:pt>
                <c:pt idx="883">
                  <c:v>-32.503999999999998</c:v>
                </c:pt>
                <c:pt idx="884">
                  <c:v>-32.435000000000002</c:v>
                </c:pt>
                <c:pt idx="885">
                  <c:v>-32.363999999999997</c:v>
                </c:pt>
                <c:pt idx="886">
                  <c:v>-32.29</c:v>
                </c:pt>
                <c:pt idx="887">
                  <c:v>-32.216000000000001</c:v>
                </c:pt>
                <c:pt idx="888">
                  <c:v>-32.143999999999998</c:v>
                </c:pt>
                <c:pt idx="889">
                  <c:v>-32.076000000000001</c:v>
                </c:pt>
                <c:pt idx="890">
                  <c:v>-32.012</c:v>
                </c:pt>
                <c:pt idx="891">
                  <c:v>-31.954999999999998</c:v>
                </c:pt>
                <c:pt idx="892">
                  <c:v>-31.905999999999999</c:v>
                </c:pt>
                <c:pt idx="893">
                  <c:v>-31.867000000000001</c:v>
                </c:pt>
                <c:pt idx="894">
                  <c:v>-31.837</c:v>
                </c:pt>
                <c:pt idx="895">
                  <c:v>-31.818000000000001</c:v>
                </c:pt>
                <c:pt idx="896">
                  <c:v>-31.81</c:v>
                </c:pt>
                <c:pt idx="897">
                  <c:v>-31.812000000000001</c:v>
                </c:pt>
                <c:pt idx="898">
                  <c:v>-31.824000000000002</c:v>
                </c:pt>
                <c:pt idx="899">
                  <c:v>-31.844999999999999</c:v>
                </c:pt>
                <c:pt idx="900">
                  <c:v>-31.875</c:v>
                </c:pt>
                <c:pt idx="901">
                  <c:v>-31.911000000000001</c:v>
                </c:pt>
                <c:pt idx="902">
                  <c:v>-31.952999999999999</c:v>
                </c:pt>
                <c:pt idx="903">
                  <c:v>-31.998000000000001</c:v>
                </c:pt>
                <c:pt idx="904">
                  <c:v>-32.045999999999999</c:v>
                </c:pt>
                <c:pt idx="905">
                  <c:v>-32.093000000000004</c:v>
                </c:pt>
                <c:pt idx="906">
                  <c:v>-32.139000000000003</c:v>
                </c:pt>
                <c:pt idx="907">
                  <c:v>-32.183</c:v>
                </c:pt>
                <c:pt idx="908">
                  <c:v>-32.222999999999999</c:v>
                </c:pt>
                <c:pt idx="909">
                  <c:v>-32.259</c:v>
                </c:pt>
                <c:pt idx="910">
                  <c:v>-32.289000000000001</c:v>
                </c:pt>
                <c:pt idx="911">
                  <c:v>-32.314999999999998</c:v>
                </c:pt>
                <c:pt idx="912">
                  <c:v>-32.335999999999999</c:v>
                </c:pt>
                <c:pt idx="913">
                  <c:v>-32.351999999999997</c:v>
                </c:pt>
                <c:pt idx="914">
                  <c:v>-32.363999999999997</c:v>
                </c:pt>
                <c:pt idx="915">
                  <c:v>-32.372999999999998</c:v>
                </c:pt>
                <c:pt idx="916">
                  <c:v>-32.378999999999998</c:v>
                </c:pt>
                <c:pt idx="917">
                  <c:v>-32.381999999999998</c:v>
                </c:pt>
                <c:pt idx="918">
                  <c:v>-32.384999999999998</c:v>
                </c:pt>
                <c:pt idx="919">
                  <c:v>-32.387</c:v>
                </c:pt>
                <c:pt idx="920">
                  <c:v>-32.389000000000003</c:v>
                </c:pt>
                <c:pt idx="921">
                  <c:v>-32.393000000000001</c:v>
                </c:pt>
                <c:pt idx="922">
                  <c:v>-32.398000000000003</c:v>
                </c:pt>
                <c:pt idx="923">
                  <c:v>-32.405999999999999</c:v>
                </c:pt>
                <c:pt idx="924">
                  <c:v>-32.415999999999997</c:v>
                </c:pt>
                <c:pt idx="925">
                  <c:v>-32.429000000000002</c:v>
                </c:pt>
                <c:pt idx="926">
                  <c:v>-32.445</c:v>
                </c:pt>
                <c:pt idx="927">
                  <c:v>-32.465000000000003</c:v>
                </c:pt>
                <c:pt idx="928">
                  <c:v>-32.488</c:v>
                </c:pt>
                <c:pt idx="929">
                  <c:v>-32.512999999999998</c:v>
                </c:pt>
                <c:pt idx="930">
                  <c:v>-32.540999999999997</c:v>
                </c:pt>
                <c:pt idx="931">
                  <c:v>-32.570999999999998</c:v>
                </c:pt>
                <c:pt idx="932">
                  <c:v>-32.603000000000002</c:v>
                </c:pt>
                <c:pt idx="933">
                  <c:v>-32.634999999999998</c:v>
                </c:pt>
                <c:pt idx="934">
                  <c:v>-32.667999999999999</c:v>
                </c:pt>
                <c:pt idx="935">
                  <c:v>-32.700000000000003</c:v>
                </c:pt>
                <c:pt idx="936">
                  <c:v>-32.731999999999999</c:v>
                </c:pt>
                <c:pt idx="937">
                  <c:v>-32.764000000000003</c:v>
                </c:pt>
                <c:pt idx="938">
                  <c:v>-32.793999999999997</c:v>
                </c:pt>
                <c:pt idx="939">
                  <c:v>-32.823999999999998</c:v>
                </c:pt>
                <c:pt idx="940">
                  <c:v>-32.853999999999999</c:v>
                </c:pt>
                <c:pt idx="941">
                  <c:v>-32.884</c:v>
                </c:pt>
                <c:pt idx="942">
                  <c:v>-32.914000000000001</c:v>
                </c:pt>
                <c:pt idx="943">
                  <c:v>-32.945</c:v>
                </c:pt>
                <c:pt idx="944">
                  <c:v>-32.976999999999997</c:v>
                </c:pt>
                <c:pt idx="945">
                  <c:v>-33.011000000000003</c:v>
                </c:pt>
                <c:pt idx="946">
                  <c:v>-33.046999999999997</c:v>
                </c:pt>
                <c:pt idx="947">
                  <c:v>-33.085000000000001</c:v>
                </c:pt>
                <c:pt idx="948">
                  <c:v>-33.125</c:v>
                </c:pt>
                <c:pt idx="949">
                  <c:v>-33.167999999999999</c:v>
                </c:pt>
                <c:pt idx="950">
                  <c:v>-33.212000000000003</c:v>
                </c:pt>
                <c:pt idx="951">
                  <c:v>-33.259</c:v>
                </c:pt>
                <c:pt idx="952">
                  <c:v>-33.308</c:v>
                </c:pt>
                <c:pt idx="953">
                  <c:v>-33.356999999999999</c:v>
                </c:pt>
                <c:pt idx="954">
                  <c:v>-33.406999999999996</c:v>
                </c:pt>
                <c:pt idx="955">
                  <c:v>-33.457999999999998</c:v>
                </c:pt>
                <c:pt idx="956">
                  <c:v>-33.508000000000003</c:v>
                </c:pt>
                <c:pt idx="957">
                  <c:v>-33.557000000000002</c:v>
                </c:pt>
                <c:pt idx="958">
                  <c:v>-33.603999999999999</c:v>
                </c:pt>
                <c:pt idx="959">
                  <c:v>-33.648000000000003</c:v>
                </c:pt>
                <c:pt idx="960">
                  <c:v>-33.69</c:v>
                </c:pt>
                <c:pt idx="961">
                  <c:v>-33.728000000000002</c:v>
                </c:pt>
                <c:pt idx="962">
                  <c:v>-33.762999999999998</c:v>
                </c:pt>
                <c:pt idx="963">
                  <c:v>-33.792999999999999</c:v>
                </c:pt>
                <c:pt idx="964">
                  <c:v>-33.82</c:v>
                </c:pt>
                <c:pt idx="965">
                  <c:v>-33.844000000000001</c:v>
                </c:pt>
                <c:pt idx="966">
                  <c:v>-33.863999999999997</c:v>
                </c:pt>
                <c:pt idx="967">
                  <c:v>-33.883000000000003</c:v>
                </c:pt>
                <c:pt idx="968">
                  <c:v>-33.902000000000001</c:v>
                </c:pt>
                <c:pt idx="969">
                  <c:v>-33.920999999999999</c:v>
                </c:pt>
                <c:pt idx="970">
                  <c:v>-33.942</c:v>
                </c:pt>
                <c:pt idx="971">
                  <c:v>-33.966999999999999</c:v>
                </c:pt>
                <c:pt idx="972">
                  <c:v>-33.997999999999998</c:v>
                </c:pt>
                <c:pt idx="973">
                  <c:v>-34.036000000000001</c:v>
                </c:pt>
                <c:pt idx="974">
                  <c:v>-34.082999999999998</c:v>
                </c:pt>
                <c:pt idx="975">
                  <c:v>-34.14</c:v>
                </c:pt>
                <c:pt idx="976">
                  <c:v>-34.209000000000003</c:v>
                </c:pt>
                <c:pt idx="977">
                  <c:v>-34.29</c:v>
                </c:pt>
                <c:pt idx="978">
                  <c:v>-34.384999999999998</c:v>
                </c:pt>
                <c:pt idx="979">
                  <c:v>-34.491999999999997</c:v>
                </c:pt>
                <c:pt idx="980">
                  <c:v>-34.613</c:v>
                </c:pt>
                <c:pt idx="981">
                  <c:v>-34.746000000000002</c:v>
                </c:pt>
                <c:pt idx="982">
                  <c:v>-34.890999999999998</c:v>
                </c:pt>
                <c:pt idx="983">
                  <c:v>-35.045000000000002</c:v>
                </c:pt>
                <c:pt idx="984">
                  <c:v>-35.207999999999998</c:v>
                </c:pt>
                <c:pt idx="985">
                  <c:v>-35.375999999999998</c:v>
                </c:pt>
                <c:pt idx="986">
                  <c:v>-35.548000000000002</c:v>
                </c:pt>
                <c:pt idx="987">
                  <c:v>-35.719000000000001</c:v>
                </c:pt>
                <c:pt idx="988">
                  <c:v>-35.887999999999998</c:v>
                </c:pt>
                <c:pt idx="989">
                  <c:v>-36.051000000000002</c:v>
                </c:pt>
                <c:pt idx="990">
                  <c:v>-36.204000000000001</c:v>
                </c:pt>
                <c:pt idx="991">
                  <c:v>-36.347000000000001</c:v>
                </c:pt>
                <c:pt idx="992">
                  <c:v>-36.475000000000001</c:v>
                </c:pt>
                <c:pt idx="993">
                  <c:v>-36.588999999999999</c:v>
                </c:pt>
                <c:pt idx="994">
                  <c:v>-36.686</c:v>
                </c:pt>
                <c:pt idx="995">
                  <c:v>-36.765999999999998</c:v>
                </c:pt>
                <c:pt idx="996">
                  <c:v>-36.832000000000001</c:v>
                </c:pt>
                <c:pt idx="997">
                  <c:v>-36.883000000000003</c:v>
                </c:pt>
                <c:pt idx="998">
                  <c:v>-36.920999999999999</c:v>
                </c:pt>
                <c:pt idx="999">
                  <c:v>-36.951000000000001</c:v>
                </c:pt>
                <c:pt idx="1000">
                  <c:v>-36.975000000000001</c:v>
                </c:pt>
                <c:pt idx="1001">
                  <c:v>-36.996000000000002</c:v>
                </c:pt>
                <c:pt idx="1002">
                  <c:v>-37.018000000000001</c:v>
                </c:pt>
                <c:pt idx="1003">
                  <c:v>-37.045000000000002</c:v>
                </c:pt>
                <c:pt idx="1004">
                  <c:v>-37.079000000000001</c:v>
                </c:pt>
                <c:pt idx="1005">
                  <c:v>-37.124000000000002</c:v>
                </c:pt>
                <c:pt idx="1006">
                  <c:v>-37.183</c:v>
                </c:pt>
                <c:pt idx="1007">
                  <c:v>-37.256999999999998</c:v>
                </c:pt>
                <c:pt idx="1008">
                  <c:v>-37.347000000000001</c:v>
                </c:pt>
                <c:pt idx="1009">
                  <c:v>-37.454999999999998</c:v>
                </c:pt>
                <c:pt idx="1010">
                  <c:v>-37.579000000000001</c:v>
                </c:pt>
                <c:pt idx="1011">
                  <c:v>-37.72</c:v>
                </c:pt>
                <c:pt idx="1012">
                  <c:v>-37.875999999999998</c:v>
                </c:pt>
                <c:pt idx="1013">
                  <c:v>-38.045000000000002</c:v>
                </c:pt>
                <c:pt idx="1014">
                  <c:v>-38.222000000000001</c:v>
                </c:pt>
                <c:pt idx="1015">
                  <c:v>-38.405999999999999</c:v>
                </c:pt>
                <c:pt idx="1016">
                  <c:v>-38.590000000000003</c:v>
                </c:pt>
                <c:pt idx="1017">
                  <c:v>-38.771999999999998</c:v>
                </c:pt>
                <c:pt idx="1018">
                  <c:v>-38.945</c:v>
                </c:pt>
                <c:pt idx="1019">
                  <c:v>-39.106000000000002</c:v>
                </c:pt>
                <c:pt idx="1020">
                  <c:v>-39.249000000000002</c:v>
                </c:pt>
                <c:pt idx="1021">
                  <c:v>-39.369999999999997</c:v>
                </c:pt>
                <c:pt idx="1022">
                  <c:v>-39.466000000000001</c:v>
                </c:pt>
                <c:pt idx="1023">
                  <c:v>-39.534999999999997</c:v>
                </c:pt>
                <c:pt idx="1024">
                  <c:v>-39.576000000000001</c:v>
                </c:pt>
                <c:pt idx="1025">
                  <c:v>-39.590000000000003</c:v>
                </c:pt>
                <c:pt idx="1026">
                  <c:v>-39.576999999999998</c:v>
                </c:pt>
                <c:pt idx="1027">
                  <c:v>-39.540999999999997</c:v>
                </c:pt>
                <c:pt idx="1028">
                  <c:v>-39.485999999999997</c:v>
                </c:pt>
                <c:pt idx="1029">
                  <c:v>-39.414999999999999</c:v>
                </c:pt>
                <c:pt idx="1030">
                  <c:v>-39.335000000000001</c:v>
                </c:pt>
                <c:pt idx="1031">
                  <c:v>-39.25</c:v>
                </c:pt>
                <c:pt idx="1032">
                  <c:v>-39.164000000000001</c:v>
                </c:pt>
                <c:pt idx="1033">
                  <c:v>-39.084000000000003</c:v>
                </c:pt>
                <c:pt idx="1034">
                  <c:v>-39.012</c:v>
                </c:pt>
                <c:pt idx="1035">
                  <c:v>-38.951999999999998</c:v>
                </c:pt>
                <c:pt idx="1036">
                  <c:v>-38.908000000000001</c:v>
                </c:pt>
                <c:pt idx="1037">
                  <c:v>-38.880000000000003</c:v>
                </c:pt>
                <c:pt idx="1038">
                  <c:v>-38.871000000000002</c:v>
                </c:pt>
                <c:pt idx="1039">
                  <c:v>-38.880000000000003</c:v>
                </c:pt>
                <c:pt idx="1040">
                  <c:v>-38.906999999999996</c:v>
                </c:pt>
                <c:pt idx="1041">
                  <c:v>-38.950000000000003</c:v>
                </c:pt>
                <c:pt idx="1042">
                  <c:v>-39.008000000000003</c:v>
                </c:pt>
                <c:pt idx="1043">
                  <c:v>-39.078000000000003</c:v>
                </c:pt>
                <c:pt idx="1044">
                  <c:v>-39.155999999999999</c:v>
                </c:pt>
                <c:pt idx="1045">
                  <c:v>-39.238999999999997</c:v>
                </c:pt>
                <c:pt idx="1046">
                  <c:v>-39.323</c:v>
                </c:pt>
                <c:pt idx="1047">
                  <c:v>-39.402999999999999</c:v>
                </c:pt>
                <c:pt idx="1048">
                  <c:v>-39.475000000000001</c:v>
                </c:pt>
                <c:pt idx="1049">
                  <c:v>-39.533999999999999</c:v>
                </c:pt>
                <c:pt idx="1050">
                  <c:v>-39.578000000000003</c:v>
                </c:pt>
                <c:pt idx="1051">
                  <c:v>-39.601999999999997</c:v>
                </c:pt>
                <c:pt idx="1052">
                  <c:v>-39.603999999999999</c:v>
                </c:pt>
                <c:pt idx="1053">
                  <c:v>-39.582999999999998</c:v>
                </c:pt>
                <c:pt idx="1054">
                  <c:v>-39.539000000000001</c:v>
                </c:pt>
                <c:pt idx="1055">
                  <c:v>-39.472000000000001</c:v>
                </c:pt>
                <c:pt idx="1056">
                  <c:v>-39.384999999999998</c:v>
                </c:pt>
                <c:pt idx="1057">
                  <c:v>-39.28</c:v>
                </c:pt>
                <c:pt idx="1058">
                  <c:v>-39.161999999999999</c:v>
                </c:pt>
                <c:pt idx="1059">
                  <c:v>-39.034999999999997</c:v>
                </c:pt>
                <c:pt idx="1060">
                  <c:v>-38.905000000000001</c:v>
                </c:pt>
                <c:pt idx="1061">
                  <c:v>-38.776000000000003</c:v>
                </c:pt>
                <c:pt idx="1062">
                  <c:v>-38.654000000000003</c:v>
                </c:pt>
                <c:pt idx="1063">
                  <c:v>-38.542000000000002</c:v>
                </c:pt>
                <c:pt idx="1064">
                  <c:v>-38.445</c:v>
                </c:pt>
                <c:pt idx="1065">
                  <c:v>-38.366</c:v>
                </c:pt>
                <c:pt idx="1066">
                  <c:v>-38.308</c:v>
                </c:pt>
                <c:pt idx="1067">
                  <c:v>-38.271000000000001</c:v>
                </c:pt>
                <c:pt idx="1068">
                  <c:v>-38.259</c:v>
                </c:pt>
                <c:pt idx="1069">
                  <c:v>-38.268999999999998</c:v>
                </c:pt>
                <c:pt idx="1070">
                  <c:v>-38.302999999999997</c:v>
                </c:pt>
                <c:pt idx="1071">
                  <c:v>-38.359000000000002</c:v>
                </c:pt>
                <c:pt idx="1072">
                  <c:v>-38.435000000000002</c:v>
                </c:pt>
                <c:pt idx="1073">
                  <c:v>-38.53</c:v>
                </c:pt>
                <c:pt idx="1074">
                  <c:v>-38.639000000000003</c:v>
                </c:pt>
                <c:pt idx="1075">
                  <c:v>-38.76</c:v>
                </c:pt>
                <c:pt idx="1076">
                  <c:v>-38.889000000000003</c:v>
                </c:pt>
                <c:pt idx="1077">
                  <c:v>-39.021000000000001</c:v>
                </c:pt>
                <c:pt idx="1078">
                  <c:v>-39.152999999999999</c:v>
                </c:pt>
                <c:pt idx="1079">
                  <c:v>-39.277999999999999</c:v>
                </c:pt>
                <c:pt idx="1080">
                  <c:v>-39.393000000000001</c:v>
                </c:pt>
                <c:pt idx="1081">
                  <c:v>-39.493000000000002</c:v>
                </c:pt>
                <c:pt idx="1082">
                  <c:v>-39.573999999999998</c:v>
                </c:pt>
                <c:pt idx="1083">
                  <c:v>-39.631999999999998</c:v>
                </c:pt>
                <c:pt idx="1084">
                  <c:v>-39.664999999999999</c:v>
                </c:pt>
                <c:pt idx="1085">
                  <c:v>-39.670999999999999</c:v>
                </c:pt>
                <c:pt idx="1086">
                  <c:v>-39.652000000000001</c:v>
                </c:pt>
                <c:pt idx="1087">
                  <c:v>-39.61</c:v>
                </c:pt>
                <c:pt idx="1088">
                  <c:v>-39.545999999999999</c:v>
                </c:pt>
                <c:pt idx="1089">
                  <c:v>-39.466000000000001</c:v>
                </c:pt>
                <c:pt idx="1090">
                  <c:v>-39.375999999999998</c:v>
                </c:pt>
                <c:pt idx="1091">
                  <c:v>-39.279000000000003</c:v>
                </c:pt>
                <c:pt idx="1092">
                  <c:v>-39.182000000000002</c:v>
                </c:pt>
                <c:pt idx="1093">
                  <c:v>-39.091000000000001</c:v>
                </c:pt>
                <c:pt idx="1094">
                  <c:v>-39.009</c:v>
                </c:pt>
                <c:pt idx="1095">
                  <c:v>-38.94</c:v>
                </c:pt>
                <c:pt idx="1096">
                  <c:v>-38.889000000000003</c:v>
                </c:pt>
                <c:pt idx="1097">
                  <c:v>-38.856999999999999</c:v>
                </c:pt>
                <c:pt idx="1098">
                  <c:v>-38.847000000000001</c:v>
                </c:pt>
                <c:pt idx="1099">
                  <c:v>-38.857999999999997</c:v>
                </c:pt>
                <c:pt idx="1100">
                  <c:v>-38.892000000000003</c:v>
                </c:pt>
                <c:pt idx="1101">
                  <c:v>-38.948</c:v>
                </c:pt>
                <c:pt idx="1102">
                  <c:v>-39.026000000000003</c:v>
                </c:pt>
                <c:pt idx="1103">
                  <c:v>-39.124000000000002</c:v>
                </c:pt>
                <c:pt idx="1104">
                  <c:v>-39.241</c:v>
                </c:pt>
                <c:pt idx="1105">
                  <c:v>-39.374000000000002</c:v>
                </c:pt>
                <c:pt idx="1106">
                  <c:v>-39.523000000000003</c:v>
                </c:pt>
                <c:pt idx="1107">
                  <c:v>-39.685000000000002</c:v>
                </c:pt>
                <c:pt idx="1108">
                  <c:v>-39.856000000000002</c:v>
                </c:pt>
                <c:pt idx="1109">
                  <c:v>-40.036000000000001</c:v>
                </c:pt>
                <c:pt idx="1110">
                  <c:v>-40.22</c:v>
                </c:pt>
                <c:pt idx="1111">
                  <c:v>-40.405999999999999</c:v>
                </c:pt>
                <c:pt idx="1112">
                  <c:v>-40.591999999999999</c:v>
                </c:pt>
                <c:pt idx="1113">
                  <c:v>-40.774000000000001</c:v>
                </c:pt>
                <c:pt idx="1114">
                  <c:v>-40.948999999999998</c:v>
                </c:pt>
                <c:pt idx="1115">
                  <c:v>-41.113999999999997</c:v>
                </c:pt>
                <c:pt idx="1116">
                  <c:v>-41.267000000000003</c:v>
                </c:pt>
                <c:pt idx="1117">
                  <c:v>-41.406999999999996</c:v>
                </c:pt>
                <c:pt idx="1118">
                  <c:v>-41.531999999999996</c:v>
                </c:pt>
                <c:pt idx="1119">
                  <c:v>-41.642000000000003</c:v>
                </c:pt>
                <c:pt idx="1120">
                  <c:v>-41.738</c:v>
                </c:pt>
                <c:pt idx="1121">
                  <c:v>-41.820999999999998</c:v>
                </c:pt>
                <c:pt idx="1122">
                  <c:v>-41.893000000000001</c:v>
                </c:pt>
                <c:pt idx="1123">
                  <c:v>-41.956000000000003</c:v>
                </c:pt>
                <c:pt idx="1124">
                  <c:v>-42.012999999999998</c:v>
                </c:pt>
                <c:pt idx="1125">
                  <c:v>-42.067</c:v>
                </c:pt>
                <c:pt idx="1126">
                  <c:v>-42.119</c:v>
                </c:pt>
                <c:pt idx="1127">
                  <c:v>-42.170999999999999</c:v>
                </c:pt>
                <c:pt idx="1128">
                  <c:v>-42.223999999999997</c:v>
                </c:pt>
                <c:pt idx="1129">
                  <c:v>-42.277000000000001</c:v>
                </c:pt>
                <c:pt idx="1130">
                  <c:v>-42.33</c:v>
                </c:pt>
                <c:pt idx="1131">
                  <c:v>-42.381999999999998</c:v>
                </c:pt>
                <c:pt idx="1132">
                  <c:v>-42.43</c:v>
                </c:pt>
                <c:pt idx="1133">
                  <c:v>-42.472000000000001</c:v>
                </c:pt>
                <c:pt idx="1134">
                  <c:v>-42.505000000000003</c:v>
                </c:pt>
                <c:pt idx="1135">
                  <c:v>-42.527000000000001</c:v>
                </c:pt>
                <c:pt idx="1136">
                  <c:v>-42.534999999999997</c:v>
                </c:pt>
                <c:pt idx="1137">
                  <c:v>-42.527000000000001</c:v>
                </c:pt>
                <c:pt idx="1138">
                  <c:v>-42.500999999999998</c:v>
                </c:pt>
                <c:pt idx="1139">
                  <c:v>-42.457999999999998</c:v>
                </c:pt>
                <c:pt idx="1140">
                  <c:v>-42.396999999999998</c:v>
                </c:pt>
                <c:pt idx="1141">
                  <c:v>-42.319000000000003</c:v>
                </c:pt>
                <c:pt idx="1142">
                  <c:v>-42.225999999999999</c:v>
                </c:pt>
                <c:pt idx="1143">
                  <c:v>-42.12</c:v>
                </c:pt>
                <c:pt idx="1144">
                  <c:v>-42.005000000000003</c:v>
                </c:pt>
                <c:pt idx="1145">
                  <c:v>-41.883000000000003</c:v>
                </c:pt>
                <c:pt idx="1146">
                  <c:v>-41.758000000000003</c:v>
                </c:pt>
                <c:pt idx="1147">
                  <c:v>-41.634</c:v>
                </c:pt>
                <c:pt idx="1148">
                  <c:v>-41.514000000000003</c:v>
                </c:pt>
                <c:pt idx="1149">
                  <c:v>-41.402000000000001</c:v>
                </c:pt>
                <c:pt idx="1150">
                  <c:v>-41.298999999999999</c:v>
                </c:pt>
                <c:pt idx="1151">
                  <c:v>-41.207999999999998</c:v>
                </c:pt>
                <c:pt idx="1152">
                  <c:v>-41.133000000000003</c:v>
                </c:pt>
                <c:pt idx="1153">
                  <c:v>-41.073</c:v>
                </c:pt>
                <c:pt idx="1154">
                  <c:v>-41.030999999999999</c:v>
                </c:pt>
                <c:pt idx="1155">
                  <c:v>-41.006</c:v>
                </c:pt>
                <c:pt idx="1156">
                  <c:v>-40.999000000000002</c:v>
                </c:pt>
                <c:pt idx="1157">
                  <c:v>-41.01</c:v>
                </c:pt>
                <c:pt idx="1158">
                  <c:v>-41.037999999999997</c:v>
                </c:pt>
                <c:pt idx="1159">
                  <c:v>-41.082000000000001</c:v>
                </c:pt>
                <c:pt idx="1160">
                  <c:v>-41.14</c:v>
                </c:pt>
                <c:pt idx="1161">
                  <c:v>-41.210999999999999</c:v>
                </c:pt>
                <c:pt idx="1162">
                  <c:v>-41.292999999999999</c:v>
                </c:pt>
                <c:pt idx="1163">
                  <c:v>-41.384</c:v>
                </c:pt>
                <c:pt idx="1164">
                  <c:v>-41.481999999999999</c:v>
                </c:pt>
                <c:pt idx="1165">
                  <c:v>-41.584000000000003</c:v>
                </c:pt>
                <c:pt idx="1166">
                  <c:v>-41.689</c:v>
                </c:pt>
                <c:pt idx="1167">
                  <c:v>-41.792999999999999</c:v>
                </c:pt>
                <c:pt idx="1168">
                  <c:v>-41.895000000000003</c:v>
                </c:pt>
                <c:pt idx="1169">
                  <c:v>-41.993000000000002</c:v>
                </c:pt>
                <c:pt idx="1170">
                  <c:v>-42.085999999999999</c:v>
                </c:pt>
                <c:pt idx="1171">
                  <c:v>-42.171999999999997</c:v>
                </c:pt>
                <c:pt idx="1172">
                  <c:v>-42.25</c:v>
                </c:pt>
                <c:pt idx="1173">
                  <c:v>-42.32</c:v>
                </c:pt>
                <c:pt idx="1174">
                  <c:v>-42.381999999999998</c:v>
                </c:pt>
                <c:pt idx="1175">
                  <c:v>-42.436</c:v>
                </c:pt>
                <c:pt idx="1176">
                  <c:v>-42.482999999999997</c:v>
                </c:pt>
                <c:pt idx="1177">
                  <c:v>-42.524000000000001</c:v>
                </c:pt>
                <c:pt idx="1178">
                  <c:v>-42.561</c:v>
                </c:pt>
                <c:pt idx="1179">
                  <c:v>-42.595999999999997</c:v>
                </c:pt>
                <c:pt idx="1180">
                  <c:v>-42.631</c:v>
                </c:pt>
                <c:pt idx="1181">
                  <c:v>-42.667000000000002</c:v>
                </c:pt>
                <c:pt idx="1182">
                  <c:v>-42.707000000000001</c:v>
                </c:pt>
                <c:pt idx="1183">
                  <c:v>-42.752000000000002</c:v>
                </c:pt>
                <c:pt idx="1184">
                  <c:v>-42.804000000000002</c:v>
                </c:pt>
                <c:pt idx="1185">
                  <c:v>-42.865000000000002</c:v>
                </c:pt>
                <c:pt idx="1186">
                  <c:v>-42.936999999999998</c:v>
                </c:pt>
                <c:pt idx="1187">
                  <c:v>-43.018999999999998</c:v>
                </c:pt>
                <c:pt idx="1188">
                  <c:v>-43.113999999999997</c:v>
                </c:pt>
                <c:pt idx="1189">
                  <c:v>-43.22</c:v>
                </c:pt>
                <c:pt idx="1190">
                  <c:v>-43.338999999999999</c:v>
                </c:pt>
                <c:pt idx="1191">
                  <c:v>-43.469000000000001</c:v>
                </c:pt>
                <c:pt idx="1192">
                  <c:v>-43.61</c:v>
                </c:pt>
                <c:pt idx="1193">
                  <c:v>-43.76</c:v>
                </c:pt>
                <c:pt idx="1194">
                  <c:v>-43.917000000000002</c:v>
                </c:pt>
                <c:pt idx="1195">
                  <c:v>-44.08</c:v>
                </c:pt>
                <c:pt idx="1196">
                  <c:v>-44.244999999999997</c:v>
                </c:pt>
                <c:pt idx="1197">
                  <c:v>-44.411000000000001</c:v>
                </c:pt>
                <c:pt idx="1198">
                  <c:v>-44.575000000000003</c:v>
                </c:pt>
                <c:pt idx="1199">
                  <c:v>-44.735999999999997</c:v>
                </c:pt>
                <c:pt idx="1200">
                  <c:v>-44.890999999999998</c:v>
                </c:pt>
              </c:numCache>
            </c:numRef>
          </c:yVal>
          <c:smooth val="0"/>
          <c:extLst>
            <c:ext xmlns:c16="http://schemas.microsoft.com/office/drawing/2014/chart" uri="{C3380CC4-5D6E-409C-BE32-E72D297353CC}">
              <c16:uniqueId val="{0000000F-6541-442A-B7B4-1ED7109384D5}"/>
            </c:ext>
          </c:extLst>
        </c:ser>
        <c:ser>
          <c:idx val="16"/>
          <c:order val="16"/>
          <c:tx>
            <c:strRef>
              <c:f>Eplane!$AH$1</c:f>
              <c:strCache>
                <c:ptCount val="1"/>
                <c:pt idx="0">
                  <c:v>-11EPm</c:v>
                </c:pt>
              </c:strCache>
            </c:strRef>
          </c:tx>
          <c:spPr>
            <a:ln w="19050" cap="rnd">
              <a:solidFill>
                <a:schemeClr val="accent5">
                  <a:lumMod val="80000"/>
                  <a:lumOff val="20000"/>
                </a:schemeClr>
              </a:solidFill>
              <a:round/>
            </a:ln>
            <a:effectLst/>
          </c:spPr>
          <c:marker>
            <c:symbol val="none"/>
          </c:marker>
          <c:xVal>
            <c:numRef>
              <c:f>Eplane!$A$2:$A$1203</c:f>
              <c:numCache>
                <c:formatCode>General</c:formatCode>
                <c:ptCount val="1202"/>
                <c:pt idx="0">
                  <c:v>-120</c:v>
                </c:pt>
                <c:pt idx="1">
                  <c:v>-119.8</c:v>
                </c:pt>
                <c:pt idx="2">
                  <c:v>-119.6</c:v>
                </c:pt>
                <c:pt idx="3">
                  <c:v>-119.4</c:v>
                </c:pt>
                <c:pt idx="4">
                  <c:v>-119.2</c:v>
                </c:pt>
                <c:pt idx="5">
                  <c:v>-119</c:v>
                </c:pt>
                <c:pt idx="6">
                  <c:v>-118.8</c:v>
                </c:pt>
                <c:pt idx="7">
                  <c:v>-118.6</c:v>
                </c:pt>
                <c:pt idx="8">
                  <c:v>-118.4</c:v>
                </c:pt>
                <c:pt idx="9">
                  <c:v>-118.2</c:v>
                </c:pt>
                <c:pt idx="10">
                  <c:v>-118</c:v>
                </c:pt>
                <c:pt idx="11">
                  <c:v>-117.8</c:v>
                </c:pt>
                <c:pt idx="12">
                  <c:v>-117.6</c:v>
                </c:pt>
                <c:pt idx="13">
                  <c:v>-117.4</c:v>
                </c:pt>
                <c:pt idx="14">
                  <c:v>-117.2</c:v>
                </c:pt>
                <c:pt idx="15">
                  <c:v>-117</c:v>
                </c:pt>
                <c:pt idx="16">
                  <c:v>-116.8</c:v>
                </c:pt>
                <c:pt idx="17">
                  <c:v>-116.6</c:v>
                </c:pt>
                <c:pt idx="18">
                  <c:v>-116.4</c:v>
                </c:pt>
                <c:pt idx="19">
                  <c:v>-116.2</c:v>
                </c:pt>
                <c:pt idx="20">
                  <c:v>-116</c:v>
                </c:pt>
                <c:pt idx="21">
                  <c:v>-115.8</c:v>
                </c:pt>
                <c:pt idx="22">
                  <c:v>-115.6</c:v>
                </c:pt>
                <c:pt idx="23">
                  <c:v>-115.4</c:v>
                </c:pt>
                <c:pt idx="24">
                  <c:v>-115.2</c:v>
                </c:pt>
                <c:pt idx="25">
                  <c:v>-115</c:v>
                </c:pt>
                <c:pt idx="26">
                  <c:v>-114.8</c:v>
                </c:pt>
                <c:pt idx="27">
                  <c:v>-114.6</c:v>
                </c:pt>
                <c:pt idx="28">
                  <c:v>-114.4</c:v>
                </c:pt>
                <c:pt idx="29">
                  <c:v>-114.2</c:v>
                </c:pt>
                <c:pt idx="30">
                  <c:v>-114</c:v>
                </c:pt>
                <c:pt idx="31">
                  <c:v>-113.8</c:v>
                </c:pt>
                <c:pt idx="32">
                  <c:v>-113.6</c:v>
                </c:pt>
                <c:pt idx="33">
                  <c:v>-113.4</c:v>
                </c:pt>
                <c:pt idx="34">
                  <c:v>-113.2</c:v>
                </c:pt>
                <c:pt idx="35">
                  <c:v>-113</c:v>
                </c:pt>
                <c:pt idx="36">
                  <c:v>-112.8</c:v>
                </c:pt>
                <c:pt idx="37">
                  <c:v>-112.6</c:v>
                </c:pt>
                <c:pt idx="38">
                  <c:v>-112.4</c:v>
                </c:pt>
                <c:pt idx="39">
                  <c:v>-112.2</c:v>
                </c:pt>
                <c:pt idx="40">
                  <c:v>-112</c:v>
                </c:pt>
                <c:pt idx="41">
                  <c:v>-111.8</c:v>
                </c:pt>
                <c:pt idx="42">
                  <c:v>-111.6</c:v>
                </c:pt>
                <c:pt idx="43">
                  <c:v>-111.4</c:v>
                </c:pt>
                <c:pt idx="44">
                  <c:v>-111.2</c:v>
                </c:pt>
                <c:pt idx="45">
                  <c:v>-111</c:v>
                </c:pt>
                <c:pt idx="46">
                  <c:v>-110.8</c:v>
                </c:pt>
                <c:pt idx="47">
                  <c:v>-110.6</c:v>
                </c:pt>
                <c:pt idx="48">
                  <c:v>-110.4</c:v>
                </c:pt>
                <c:pt idx="49">
                  <c:v>-110.2</c:v>
                </c:pt>
                <c:pt idx="50">
                  <c:v>-110</c:v>
                </c:pt>
                <c:pt idx="51">
                  <c:v>-109.8</c:v>
                </c:pt>
                <c:pt idx="52">
                  <c:v>-109.6</c:v>
                </c:pt>
                <c:pt idx="53">
                  <c:v>-109.4</c:v>
                </c:pt>
                <c:pt idx="54">
                  <c:v>-109.2</c:v>
                </c:pt>
                <c:pt idx="55">
                  <c:v>-109</c:v>
                </c:pt>
                <c:pt idx="56">
                  <c:v>-108.8</c:v>
                </c:pt>
                <c:pt idx="57">
                  <c:v>-108.6</c:v>
                </c:pt>
                <c:pt idx="58">
                  <c:v>-108.4</c:v>
                </c:pt>
                <c:pt idx="59">
                  <c:v>-108.2</c:v>
                </c:pt>
                <c:pt idx="60">
                  <c:v>-108</c:v>
                </c:pt>
                <c:pt idx="61">
                  <c:v>-107.8</c:v>
                </c:pt>
                <c:pt idx="62">
                  <c:v>-107.6</c:v>
                </c:pt>
                <c:pt idx="63">
                  <c:v>-107.4</c:v>
                </c:pt>
                <c:pt idx="64">
                  <c:v>-107.2</c:v>
                </c:pt>
                <c:pt idx="65">
                  <c:v>-107</c:v>
                </c:pt>
                <c:pt idx="66">
                  <c:v>-106.8</c:v>
                </c:pt>
                <c:pt idx="67">
                  <c:v>-106.6</c:v>
                </c:pt>
                <c:pt idx="68">
                  <c:v>-106.4</c:v>
                </c:pt>
                <c:pt idx="69">
                  <c:v>-106.2</c:v>
                </c:pt>
                <c:pt idx="70">
                  <c:v>-106</c:v>
                </c:pt>
                <c:pt idx="71">
                  <c:v>-105.8</c:v>
                </c:pt>
                <c:pt idx="72">
                  <c:v>-105.6</c:v>
                </c:pt>
                <c:pt idx="73">
                  <c:v>-105.4</c:v>
                </c:pt>
                <c:pt idx="74">
                  <c:v>-105.2</c:v>
                </c:pt>
                <c:pt idx="75">
                  <c:v>-105</c:v>
                </c:pt>
                <c:pt idx="76">
                  <c:v>-104.8</c:v>
                </c:pt>
                <c:pt idx="77">
                  <c:v>-104.6</c:v>
                </c:pt>
                <c:pt idx="78">
                  <c:v>-104.4</c:v>
                </c:pt>
                <c:pt idx="79">
                  <c:v>-104.2</c:v>
                </c:pt>
                <c:pt idx="80">
                  <c:v>-104</c:v>
                </c:pt>
                <c:pt idx="81">
                  <c:v>-103.8</c:v>
                </c:pt>
                <c:pt idx="82">
                  <c:v>-103.6</c:v>
                </c:pt>
                <c:pt idx="83">
                  <c:v>-103.4</c:v>
                </c:pt>
                <c:pt idx="84">
                  <c:v>-103.2</c:v>
                </c:pt>
                <c:pt idx="85">
                  <c:v>-103</c:v>
                </c:pt>
                <c:pt idx="86">
                  <c:v>-102.8</c:v>
                </c:pt>
                <c:pt idx="87">
                  <c:v>-102.6</c:v>
                </c:pt>
                <c:pt idx="88">
                  <c:v>-102.4</c:v>
                </c:pt>
                <c:pt idx="89">
                  <c:v>-102.2</c:v>
                </c:pt>
                <c:pt idx="90">
                  <c:v>-102</c:v>
                </c:pt>
                <c:pt idx="91">
                  <c:v>-101.8</c:v>
                </c:pt>
                <c:pt idx="92">
                  <c:v>-101.6</c:v>
                </c:pt>
                <c:pt idx="93">
                  <c:v>-101.4</c:v>
                </c:pt>
                <c:pt idx="94">
                  <c:v>-101.2</c:v>
                </c:pt>
                <c:pt idx="95">
                  <c:v>-101</c:v>
                </c:pt>
                <c:pt idx="96">
                  <c:v>-100.8</c:v>
                </c:pt>
                <c:pt idx="97">
                  <c:v>-100.6</c:v>
                </c:pt>
                <c:pt idx="98">
                  <c:v>-100.4</c:v>
                </c:pt>
                <c:pt idx="99">
                  <c:v>-100.2</c:v>
                </c:pt>
                <c:pt idx="100">
                  <c:v>-100</c:v>
                </c:pt>
                <c:pt idx="101">
                  <c:v>-99.8</c:v>
                </c:pt>
                <c:pt idx="102">
                  <c:v>-99.6</c:v>
                </c:pt>
                <c:pt idx="103">
                  <c:v>-99.4</c:v>
                </c:pt>
                <c:pt idx="104">
                  <c:v>-99.2</c:v>
                </c:pt>
                <c:pt idx="105">
                  <c:v>-99</c:v>
                </c:pt>
                <c:pt idx="106">
                  <c:v>-98.8</c:v>
                </c:pt>
                <c:pt idx="107">
                  <c:v>-98.6</c:v>
                </c:pt>
                <c:pt idx="108">
                  <c:v>-98.4</c:v>
                </c:pt>
                <c:pt idx="109">
                  <c:v>-98.2</c:v>
                </c:pt>
                <c:pt idx="110">
                  <c:v>-98</c:v>
                </c:pt>
                <c:pt idx="111">
                  <c:v>-97.8</c:v>
                </c:pt>
                <c:pt idx="112">
                  <c:v>-97.6</c:v>
                </c:pt>
                <c:pt idx="113">
                  <c:v>-97.4</c:v>
                </c:pt>
                <c:pt idx="114">
                  <c:v>-97.2</c:v>
                </c:pt>
                <c:pt idx="115">
                  <c:v>-97</c:v>
                </c:pt>
                <c:pt idx="116">
                  <c:v>-96.8</c:v>
                </c:pt>
                <c:pt idx="117">
                  <c:v>-96.6</c:v>
                </c:pt>
                <c:pt idx="118">
                  <c:v>-96.4</c:v>
                </c:pt>
                <c:pt idx="119">
                  <c:v>-96.2</c:v>
                </c:pt>
                <c:pt idx="120">
                  <c:v>-96</c:v>
                </c:pt>
                <c:pt idx="121">
                  <c:v>-95.8</c:v>
                </c:pt>
                <c:pt idx="122">
                  <c:v>-95.6</c:v>
                </c:pt>
                <c:pt idx="123">
                  <c:v>-95.4</c:v>
                </c:pt>
                <c:pt idx="124">
                  <c:v>-95.2</c:v>
                </c:pt>
                <c:pt idx="125">
                  <c:v>-95</c:v>
                </c:pt>
                <c:pt idx="126">
                  <c:v>-94.8</c:v>
                </c:pt>
                <c:pt idx="127">
                  <c:v>-94.6</c:v>
                </c:pt>
                <c:pt idx="128">
                  <c:v>-94.4</c:v>
                </c:pt>
                <c:pt idx="129">
                  <c:v>-94.2</c:v>
                </c:pt>
                <c:pt idx="130">
                  <c:v>-94</c:v>
                </c:pt>
                <c:pt idx="131">
                  <c:v>-93.8</c:v>
                </c:pt>
                <c:pt idx="132">
                  <c:v>-93.6</c:v>
                </c:pt>
                <c:pt idx="133">
                  <c:v>-93.4</c:v>
                </c:pt>
                <c:pt idx="134">
                  <c:v>-93.2</c:v>
                </c:pt>
                <c:pt idx="135">
                  <c:v>-93</c:v>
                </c:pt>
                <c:pt idx="136">
                  <c:v>-92.8</c:v>
                </c:pt>
                <c:pt idx="137">
                  <c:v>-92.6</c:v>
                </c:pt>
                <c:pt idx="138">
                  <c:v>-92.4</c:v>
                </c:pt>
                <c:pt idx="139">
                  <c:v>-92.2</c:v>
                </c:pt>
                <c:pt idx="140">
                  <c:v>-92</c:v>
                </c:pt>
                <c:pt idx="141">
                  <c:v>-91.8</c:v>
                </c:pt>
                <c:pt idx="142">
                  <c:v>-91.6</c:v>
                </c:pt>
                <c:pt idx="143">
                  <c:v>-91.4</c:v>
                </c:pt>
                <c:pt idx="144">
                  <c:v>-91.2</c:v>
                </c:pt>
                <c:pt idx="145">
                  <c:v>-91</c:v>
                </c:pt>
                <c:pt idx="146">
                  <c:v>-90.8</c:v>
                </c:pt>
                <c:pt idx="147">
                  <c:v>-90.6</c:v>
                </c:pt>
                <c:pt idx="148">
                  <c:v>-90.4</c:v>
                </c:pt>
                <c:pt idx="149">
                  <c:v>-90.2</c:v>
                </c:pt>
                <c:pt idx="150">
                  <c:v>-90</c:v>
                </c:pt>
                <c:pt idx="151">
                  <c:v>-89.8</c:v>
                </c:pt>
                <c:pt idx="152">
                  <c:v>-89.6</c:v>
                </c:pt>
                <c:pt idx="153">
                  <c:v>-89.4</c:v>
                </c:pt>
                <c:pt idx="154">
                  <c:v>-89.2</c:v>
                </c:pt>
                <c:pt idx="155">
                  <c:v>-89</c:v>
                </c:pt>
                <c:pt idx="156">
                  <c:v>-88.8</c:v>
                </c:pt>
                <c:pt idx="157">
                  <c:v>-88.6</c:v>
                </c:pt>
                <c:pt idx="158">
                  <c:v>-88.4</c:v>
                </c:pt>
                <c:pt idx="159">
                  <c:v>-88.2</c:v>
                </c:pt>
                <c:pt idx="160">
                  <c:v>-88</c:v>
                </c:pt>
                <c:pt idx="161">
                  <c:v>-87.8</c:v>
                </c:pt>
                <c:pt idx="162">
                  <c:v>-87.6</c:v>
                </c:pt>
                <c:pt idx="163">
                  <c:v>-87.4</c:v>
                </c:pt>
                <c:pt idx="164">
                  <c:v>-87.2</c:v>
                </c:pt>
                <c:pt idx="165">
                  <c:v>-87</c:v>
                </c:pt>
                <c:pt idx="166">
                  <c:v>-86.8</c:v>
                </c:pt>
                <c:pt idx="167">
                  <c:v>-86.6</c:v>
                </c:pt>
                <c:pt idx="168">
                  <c:v>-86.4</c:v>
                </c:pt>
                <c:pt idx="169">
                  <c:v>-86.2</c:v>
                </c:pt>
                <c:pt idx="170">
                  <c:v>-86</c:v>
                </c:pt>
                <c:pt idx="171">
                  <c:v>-85.8</c:v>
                </c:pt>
                <c:pt idx="172">
                  <c:v>-85.6</c:v>
                </c:pt>
                <c:pt idx="173">
                  <c:v>-85.4</c:v>
                </c:pt>
                <c:pt idx="174">
                  <c:v>-85.2</c:v>
                </c:pt>
                <c:pt idx="175">
                  <c:v>-85</c:v>
                </c:pt>
                <c:pt idx="176">
                  <c:v>-84.8</c:v>
                </c:pt>
                <c:pt idx="177">
                  <c:v>-84.6</c:v>
                </c:pt>
                <c:pt idx="178">
                  <c:v>-84.4</c:v>
                </c:pt>
                <c:pt idx="179">
                  <c:v>-84.2</c:v>
                </c:pt>
                <c:pt idx="180">
                  <c:v>-84</c:v>
                </c:pt>
                <c:pt idx="181">
                  <c:v>-83.8</c:v>
                </c:pt>
                <c:pt idx="182">
                  <c:v>-83.6</c:v>
                </c:pt>
                <c:pt idx="183">
                  <c:v>-83.4</c:v>
                </c:pt>
                <c:pt idx="184">
                  <c:v>-83.2</c:v>
                </c:pt>
                <c:pt idx="185">
                  <c:v>-83</c:v>
                </c:pt>
                <c:pt idx="186">
                  <c:v>-82.8</c:v>
                </c:pt>
                <c:pt idx="187">
                  <c:v>-82.6</c:v>
                </c:pt>
                <c:pt idx="188">
                  <c:v>-82.4</c:v>
                </c:pt>
                <c:pt idx="189">
                  <c:v>-82.2</c:v>
                </c:pt>
                <c:pt idx="190">
                  <c:v>-82</c:v>
                </c:pt>
                <c:pt idx="191">
                  <c:v>-81.8</c:v>
                </c:pt>
                <c:pt idx="192">
                  <c:v>-81.599999999999994</c:v>
                </c:pt>
                <c:pt idx="193">
                  <c:v>-81.400000000000006</c:v>
                </c:pt>
                <c:pt idx="194">
                  <c:v>-81.2</c:v>
                </c:pt>
                <c:pt idx="195">
                  <c:v>-81</c:v>
                </c:pt>
                <c:pt idx="196">
                  <c:v>-80.8</c:v>
                </c:pt>
                <c:pt idx="197">
                  <c:v>-80.599999999999994</c:v>
                </c:pt>
                <c:pt idx="198">
                  <c:v>-80.400000000000006</c:v>
                </c:pt>
                <c:pt idx="199">
                  <c:v>-80.2</c:v>
                </c:pt>
                <c:pt idx="200">
                  <c:v>-80</c:v>
                </c:pt>
                <c:pt idx="201">
                  <c:v>-79.8</c:v>
                </c:pt>
                <c:pt idx="202">
                  <c:v>-79.599999999999994</c:v>
                </c:pt>
                <c:pt idx="203">
                  <c:v>-79.400000000000006</c:v>
                </c:pt>
                <c:pt idx="204">
                  <c:v>-79.2</c:v>
                </c:pt>
                <c:pt idx="205">
                  <c:v>-79</c:v>
                </c:pt>
                <c:pt idx="206">
                  <c:v>-78.8</c:v>
                </c:pt>
                <c:pt idx="207">
                  <c:v>-78.599999999999994</c:v>
                </c:pt>
                <c:pt idx="208">
                  <c:v>-78.400000000000006</c:v>
                </c:pt>
                <c:pt idx="209">
                  <c:v>-78.2</c:v>
                </c:pt>
                <c:pt idx="210">
                  <c:v>-78</c:v>
                </c:pt>
                <c:pt idx="211">
                  <c:v>-77.8</c:v>
                </c:pt>
                <c:pt idx="212">
                  <c:v>-77.599999999999994</c:v>
                </c:pt>
                <c:pt idx="213">
                  <c:v>-77.400000000000006</c:v>
                </c:pt>
                <c:pt idx="214">
                  <c:v>-77.2</c:v>
                </c:pt>
                <c:pt idx="215">
                  <c:v>-77</c:v>
                </c:pt>
                <c:pt idx="216">
                  <c:v>-76.8</c:v>
                </c:pt>
                <c:pt idx="217">
                  <c:v>-76.599999999999994</c:v>
                </c:pt>
                <c:pt idx="218">
                  <c:v>-76.400000000000006</c:v>
                </c:pt>
                <c:pt idx="219">
                  <c:v>-76.2</c:v>
                </c:pt>
                <c:pt idx="220">
                  <c:v>-76</c:v>
                </c:pt>
                <c:pt idx="221">
                  <c:v>-75.8</c:v>
                </c:pt>
                <c:pt idx="222">
                  <c:v>-75.599999999999994</c:v>
                </c:pt>
                <c:pt idx="223">
                  <c:v>-75.400000000000006</c:v>
                </c:pt>
                <c:pt idx="224">
                  <c:v>-75.2</c:v>
                </c:pt>
                <c:pt idx="225">
                  <c:v>-75</c:v>
                </c:pt>
                <c:pt idx="226">
                  <c:v>-74.8</c:v>
                </c:pt>
                <c:pt idx="227">
                  <c:v>-74.599999999999994</c:v>
                </c:pt>
                <c:pt idx="228">
                  <c:v>-74.400000000000006</c:v>
                </c:pt>
                <c:pt idx="229">
                  <c:v>-74.2</c:v>
                </c:pt>
                <c:pt idx="230">
                  <c:v>-74</c:v>
                </c:pt>
                <c:pt idx="231">
                  <c:v>-73.8</c:v>
                </c:pt>
                <c:pt idx="232">
                  <c:v>-73.599999999999994</c:v>
                </c:pt>
                <c:pt idx="233">
                  <c:v>-73.400000000000006</c:v>
                </c:pt>
                <c:pt idx="234">
                  <c:v>-73.2</c:v>
                </c:pt>
                <c:pt idx="235">
                  <c:v>-73</c:v>
                </c:pt>
                <c:pt idx="236">
                  <c:v>-72.8</c:v>
                </c:pt>
                <c:pt idx="237">
                  <c:v>-72.599999999999994</c:v>
                </c:pt>
                <c:pt idx="238">
                  <c:v>-72.400000000000006</c:v>
                </c:pt>
                <c:pt idx="239">
                  <c:v>-72.2</c:v>
                </c:pt>
                <c:pt idx="240">
                  <c:v>-72</c:v>
                </c:pt>
                <c:pt idx="241">
                  <c:v>-71.8</c:v>
                </c:pt>
                <c:pt idx="242">
                  <c:v>-71.599999999999994</c:v>
                </c:pt>
                <c:pt idx="243">
                  <c:v>-71.400000000000006</c:v>
                </c:pt>
                <c:pt idx="244">
                  <c:v>-71.2</c:v>
                </c:pt>
                <c:pt idx="245">
                  <c:v>-71</c:v>
                </c:pt>
                <c:pt idx="246">
                  <c:v>-70.8</c:v>
                </c:pt>
                <c:pt idx="247">
                  <c:v>-70.599999999999994</c:v>
                </c:pt>
                <c:pt idx="248">
                  <c:v>-70.400000000000006</c:v>
                </c:pt>
                <c:pt idx="249">
                  <c:v>-70.2</c:v>
                </c:pt>
                <c:pt idx="250">
                  <c:v>-70</c:v>
                </c:pt>
                <c:pt idx="251">
                  <c:v>-69.8</c:v>
                </c:pt>
                <c:pt idx="252">
                  <c:v>-69.599999999999994</c:v>
                </c:pt>
                <c:pt idx="253">
                  <c:v>-69.400000000000006</c:v>
                </c:pt>
                <c:pt idx="254">
                  <c:v>-69.2</c:v>
                </c:pt>
                <c:pt idx="255">
                  <c:v>-69</c:v>
                </c:pt>
                <c:pt idx="256">
                  <c:v>-68.8</c:v>
                </c:pt>
                <c:pt idx="257">
                  <c:v>-68.599999999999994</c:v>
                </c:pt>
                <c:pt idx="258">
                  <c:v>-68.400000000000006</c:v>
                </c:pt>
                <c:pt idx="259">
                  <c:v>-68.2</c:v>
                </c:pt>
                <c:pt idx="260">
                  <c:v>-68</c:v>
                </c:pt>
                <c:pt idx="261">
                  <c:v>-67.8</c:v>
                </c:pt>
                <c:pt idx="262">
                  <c:v>-67.599999999999994</c:v>
                </c:pt>
                <c:pt idx="263">
                  <c:v>-67.400000000000006</c:v>
                </c:pt>
                <c:pt idx="264">
                  <c:v>-67.2</c:v>
                </c:pt>
                <c:pt idx="265">
                  <c:v>-67</c:v>
                </c:pt>
                <c:pt idx="266">
                  <c:v>-66.8</c:v>
                </c:pt>
                <c:pt idx="267">
                  <c:v>-66.599999999999994</c:v>
                </c:pt>
                <c:pt idx="268">
                  <c:v>-66.400000000000006</c:v>
                </c:pt>
                <c:pt idx="269">
                  <c:v>-66.2</c:v>
                </c:pt>
                <c:pt idx="270">
                  <c:v>-66</c:v>
                </c:pt>
                <c:pt idx="271">
                  <c:v>-65.8</c:v>
                </c:pt>
                <c:pt idx="272">
                  <c:v>-65.599999999999994</c:v>
                </c:pt>
                <c:pt idx="273">
                  <c:v>-65.400000000000006</c:v>
                </c:pt>
                <c:pt idx="274">
                  <c:v>-65.2</c:v>
                </c:pt>
                <c:pt idx="275">
                  <c:v>-65</c:v>
                </c:pt>
                <c:pt idx="276">
                  <c:v>-64.8</c:v>
                </c:pt>
                <c:pt idx="277">
                  <c:v>-64.599999999999994</c:v>
                </c:pt>
                <c:pt idx="278">
                  <c:v>-64.400000000000006</c:v>
                </c:pt>
                <c:pt idx="279">
                  <c:v>-64.2</c:v>
                </c:pt>
                <c:pt idx="280">
                  <c:v>-64</c:v>
                </c:pt>
                <c:pt idx="281">
                  <c:v>-63.8</c:v>
                </c:pt>
                <c:pt idx="282">
                  <c:v>-63.6</c:v>
                </c:pt>
                <c:pt idx="283">
                  <c:v>-63.4</c:v>
                </c:pt>
                <c:pt idx="284">
                  <c:v>-63.2</c:v>
                </c:pt>
                <c:pt idx="285">
                  <c:v>-63</c:v>
                </c:pt>
                <c:pt idx="286">
                  <c:v>-62.8</c:v>
                </c:pt>
                <c:pt idx="287">
                  <c:v>-62.6</c:v>
                </c:pt>
                <c:pt idx="288">
                  <c:v>-62.4</c:v>
                </c:pt>
                <c:pt idx="289">
                  <c:v>-62.2</c:v>
                </c:pt>
                <c:pt idx="290">
                  <c:v>-62</c:v>
                </c:pt>
                <c:pt idx="291">
                  <c:v>-61.8</c:v>
                </c:pt>
                <c:pt idx="292">
                  <c:v>-61.6</c:v>
                </c:pt>
                <c:pt idx="293">
                  <c:v>-61.4</c:v>
                </c:pt>
                <c:pt idx="294">
                  <c:v>-61.2</c:v>
                </c:pt>
                <c:pt idx="295">
                  <c:v>-61</c:v>
                </c:pt>
                <c:pt idx="296">
                  <c:v>-60.8</c:v>
                </c:pt>
                <c:pt idx="297">
                  <c:v>-60.6</c:v>
                </c:pt>
                <c:pt idx="298">
                  <c:v>-60.4</c:v>
                </c:pt>
                <c:pt idx="299">
                  <c:v>-60.2</c:v>
                </c:pt>
                <c:pt idx="300">
                  <c:v>-60</c:v>
                </c:pt>
                <c:pt idx="301">
                  <c:v>-59.8</c:v>
                </c:pt>
                <c:pt idx="302">
                  <c:v>-59.6</c:v>
                </c:pt>
                <c:pt idx="303">
                  <c:v>-59.4</c:v>
                </c:pt>
                <c:pt idx="304">
                  <c:v>-59.2</c:v>
                </c:pt>
                <c:pt idx="305">
                  <c:v>-59</c:v>
                </c:pt>
                <c:pt idx="306">
                  <c:v>-58.8</c:v>
                </c:pt>
                <c:pt idx="307">
                  <c:v>-58.6</c:v>
                </c:pt>
                <c:pt idx="308">
                  <c:v>-58.4</c:v>
                </c:pt>
                <c:pt idx="309">
                  <c:v>-58.2</c:v>
                </c:pt>
                <c:pt idx="310">
                  <c:v>-58</c:v>
                </c:pt>
                <c:pt idx="311">
                  <c:v>-57.8</c:v>
                </c:pt>
                <c:pt idx="312">
                  <c:v>-57.6</c:v>
                </c:pt>
                <c:pt idx="313">
                  <c:v>-57.4</c:v>
                </c:pt>
                <c:pt idx="314">
                  <c:v>-57.2</c:v>
                </c:pt>
                <c:pt idx="315">
                  <c:v>-57</c:v>
                </c:pt>
                <c:pt idx="316">
                  <c:v>-56.8</c:v>
                </c:pt>
                <c:pt idx="317">
                  <c:v>-56.6</c:v>
                </c:pt>
                <c:pt idx="318">
                  <c:v>-56.4</c:v>
                </c:pt>
                <c:pt idx="319">
                  <c:v>-56.2</c:v>
                </c:pt>
                <c:pt idx="320">
                  <c:v>-56</c:v>
                </c:pt>
                <c:pt idx="321">
                  <c:v>-55.8</c:v>
                </c:pt>
                <c:pt idx="322">
                  <c:v>-55.6</c:v>
                </c:pt>
                <c:pt idx="323">
                  <c:v>-55.4</c:v>
                </c:pt>
                <c:pt idx="324">
                  <c:v>-55.2</c:v>
                </c:pt>
                <c:pt idx="325">
                  <c:v>-55</c:v>
                </c:pt>
                <c:pt idx="326">
                  <c:v>-54.8</c:v>
                </c:pt>
                <c:pt idx="327">
                  <c:v>-54.6</c:v>
                </c:pt>
                <c:pt idx="328">
                  <c:v>-54.4</c:v>
                </c:pt>
                <c:pt idx="329">
                  <c:v>-54.2</c:v>
                </c:pt>
                <c:pt idx="330">
                  <c:v>-54</c:v>
                </c:pt>
                <c:pt idx="331">
                  <c:v>-53.8</c:v>
                </c:pt>
                <c:pt idx="332">
                  <c:v>-53.6</c:v>
                </c:pt>
                <c:pt idx="333">
                  <c:v>-53.4</c:v>
                </c:pt>
                <c:pt idx="334">
                  <c:v>-53.2</c:v>
                </c:pt>
                <c:pt idx="335">
                  <c:v>-53</c:v>
                </c:pt>
                <c:pt idx="336">
                  <c:v>-52.8</c:v>
                </c:pt>
                <c:pt idx="337">
                  <c:v>-52.6</c:v>
                </c:pt>
                <c:pt idx="338">
                  <c:v>-52.4</c:v>
                </c:pt>
                <c:pt idx="339">
                  <c:v>-52.2</c:v>
                </c:pt>
                <c:pt idx="340">
                  <c:v>-52</c:v>
                </c:pt>
                <c:pt idx="341">
                  <c:v>-51.8</c:v>
                </c:pt>
                <c:pt idx="342">
                  <c:v>-51.6</c:v>
                </c:pt>
                <c:pt idx="343">
                  <c:v>-51.4</c:v>
                </c:pt>
                <c:pt idx="344">
                  <c:v>-51.2</c:v>
                </c:pt>
                <c:pt idx="345">
                  <c:v>-51</c:v>
                </c:pt>
                <c:pt idx="346">
                  <c:v>-50.8</c:v>
                </c:pt>
                <c:pt idx="347">
                  <c:v>-50.6</c:v>
                </c:pt>
                <c:pt idx="348">
                  <c:v>-50.4</c:v>
                </c:pt>
                <c:pt idx="349">
                  <c:v>-50.2</c:v>
                </c:pt>
                <c:pt idx="350">
                  <c:v>-50</c:v>
                </c:pt>
                <c:pt idx="351">
                  <c:v>-49.8</c:v>
                </c:pt>
                <c:pt idx="352">
                  <c:v>-49.6</c:v>
                </c:pt>
                <c:pt idx="353">
                  <c:v>-49.4</c:v>
                </c:pt>
                <c:pt idx="354">
                  <c:v>-49.2</c:v>
                </c:pt>
                <c:pt idx="355">
                  <c:v>-49</c:v>
                </c:pt>
                <c:pt idx="356">
                  <c:v>-48.8</c:v>
                </c:pt>
                <c:pt idx="357">
                  <c:v>-48.6</c:v>
                </c:pt>
                <c:pt idx="358">
                  <c:v>-48.4</c:v>
                </c:pt>
                <c:pt idx="359">
                  <c:v>-48.2</c:v>
                </c:pt>
                <c:pt idx="360">
                  <c:v>-48</c:v>
                </c:pt>
                <c:pt idx="361">
                  <c:v>-47.8</c:v>
                </c:pt>
                <c:pt idx="362">
                  <c:v>-47.6</c:v>
                </c:pt>
                <c:pt idx="363">
                  <c:v>-47.4</c:v>
                </c:pt>
                <c:pt idx="364">
                  <c:v>-47.2</c:v>
                </c:pt>
                <c:pt idx="365">
                  <c:v>-47</c:v>
                </c:pt>
                <c:pt idx="366">
                  <c:v>-46.8</c:v>
                </c:pt>
                <c:pt idx="367">
                  <c:v>-46.6</c:v>
                </c:pt>
                <c:pt idx="368">
                  <c:v>-46.4</c:v>
                </c:pt>
                <c:pt idx="369">
                  <c:v>-46.2</c:v>
                </c:pt>
                <c:pt idx="370">
                  <c:v>-46</c:v>
                </c:pt>
                <c:pt idx="371">
                  <c:v>-45.8</c:v>
                </c:pt>
                <c:pt idx="372">
                  <c:v>-45.6</c:v>
                </c:pt>
                <c:pt idx="373">
                  <c:v>-45.4</c:v>
                </c:pt>
                <c:pt idx="374">
                  <c:v>-45.2</c:v>
                </c:pt>
                <c:pt idx="375">
                  <c:v>-45</c:v>
                </c:pt>
                <c:pt idx="376">
                  <c:v>-44.8</c:v>
                </c:pt>
                <c:pt idx="377">
                  <c:v>-44.6</c:v>
                </c:pt>
                <c:pt idx="378">
                  <c:v>-44.4</c:v>
                </c:pt>
                <c:pt idx="379">
                  <c:v>-44.2</c:v>
                </c:pt>
                <c:pt idx="380">
                  <c:v>-44</c:v>
                </c:pt>
                <c:pt idx="381">
                  <c:v>-43.8</c:v>
                </c:pt>
                <c:pt idx="382">
                  <c:v>-43.6</c:v>
                </c:pt>
                <c:pt idx="383">
                  <c:v>-43.4</c:v>
                </c:pt>
                <c:pt idx="384">
                  <c:v>-43.2</c:v>
                </c:pt>
                <c:pt idx="385">
                  <c:v>-43</c:v>
                </c:pt>
                <c:pt idx="386">
                  <c:v>-42.8</c:v>
                </c:pt>
                <c:pt idx="387">
                  <c:v>-42.6</c:v>
                </c:pt>
                <c:pt idx="388">
                  <c:v>-42.4</c:v>
                </c:pt>
                <c:pt idx="389">
                  <c:v>-42.2</c:v>
                </c:pt>
                <c:pt idx="390">
                  <c:v>-42</c:v>
                </c:pt>
                <c:pt idx="391">
                  <c:v>-41.8</c:v>
                </c:pt>
                <c:pt idx="392">
                  <c:v>-41.6</c:v>
                </c:pt>
                <c:pt idx="393">
                  <c:v>-41.4</c:v>
                </c:pt>
                <c:pt idx="394">
                  <c:v>-41.2</c:v>
                </c:pt>
                <c:pt idx="395">
                  <c:v>-41</c:v>
                </c:pt>
                <c:pt idx="396">
                  <c:v>-40.799999999999997</c:v>
                </c:pt>
                <c:pt idx="397">
                  <c:v>-40.6</c:v>
                </c:pt>
                <c:pt idx="398">
                  <c:v>-40.4</c:v>
                </c:pt>
                <c:pt idx="399">
                  <c:v>-40.200000000000003</c:v>
                </c:pt>
                <c:pt idx="400">
                  <c:v>-40</c:v>
                </c:pt>
                <c:pt idx="401">
                  <c:v>-39.799999999999997</c:v>
                </c:pt>
                <c:pt idx="402">
                  <c:v>-39.6</c:v>
                </c:pt>
                <c:pt idx="403">
                  <c:v>-39.4</c:v>
                </c:pt>
                <c:pt idx="404">
                  <c:v>-39.200000000000003</c:v>
                </c:pt>
                <c:pt idx="405">
                  <c:v>-39</c:v>
                </c:pt>
                <c:pt idx="406">
                  <c:v>-38.799999999999997</c:v>
                </c:pt>
                <c:pt idx="407">
                  <c:v>-38.6</c:v>
                </c:pt>
                <c:pt idx="408">
                  <c:v>-38.4</c:v>
                </c:pt>
                <c:pt idx="409">
                  <c:v>-38.200000000000003</c:v>
                </c:pt>
                <c:pt idx="410">
                  <c:v>-38</c:v>
                </c:pt>
                <c:pt idx="411">
                  <c:v>-37.799999999999997</c:v>
                </c:pt>
                <c:pt idx="412">
                  <c:v>-37.6</c:v>
                </c:pt>
                <c:pt idx="413">
                  <c:v>-37.4</c:v>
                </c:pt>
                <c:pt idx="414">
                  <c:v>-37.200000000000003</c:v>
                </c:pt>
                <c:pt idx="415">
                  <c:v>-37</c:v>
                </c:pt>
                <c:pt idx="416">
                  <c:v>-36.799999999999997</c:v>
                </c:pt>
                <c:pt idx="417">
                  <c:v>-36.6</c:v>
                </c:pt>
                <c:pt idx="418">
                  <c:v>-36.4</c:v>
                </c:pt>
                <c:pt idx="419">
                  <c:v>-36.200000000000003</c:v>
                </c:pt>
                <c:pt idx="420">
                  <c:v>-36</c:v>
                </c:pt>
                <c:pt idx="421">
                  <c:v>-35.799999999999997</c:v>
                </c:pt>
                <c:pt idx="422">
                  <c:v>-35.6</c:v>
                </c:pt>
                <c:pt idx="423">
                  <c:v>-35.4</c:v>
                </c:pt>
                <c:pt idx="424">
                  <c:v>-35.200000000000003</c:v>
                </c:pt>
                <c:pt idx="425">
                  <c:v>-35</c:v>
                </c:pt>
                <c:pt idx="426">
                  <c:v>-34.799999999999997</c:v>
                </c:pt>
                <c:pt idx="427">
                  <c:v>-34.6</c:v>
                </c:pt>
                <c:pt idx="428">
                  <c:v>-34.4</c:v>
                </c:pt>
                <c:pt idx="429">
                  <c:v>-34.200000000000003</c:v>
                </c:pt>
                <c:pt idx="430">
                  <c:v>-34</c:v>
                </c:pt>
                <c:pt idx="431">
                  <c:v>-33.799999999999997</c:v>
                </c:pt>
                <c:pt idx="432">
                  <c:v>-33.6</c:v>
                </c:pt>
                <c:pt idx="433">
                  <c:v>-33.4</c:v>
                </c:pt>
                <c:pt idx="434">
                  <c:v>-33.200000000000003</c:v>
                </c:pt>
                <c:pt idx="435">
                  <c:v>-33</c:v>
                </c:pt>
                <c:pt idx="436">
                  <c:v>-32.799999999999997</c:v>
                </c:pt>
                <c:pt idx="437">
                  <c:v>-32.6</c:v>
                </c:pt>
                <c:pt idx="438">
                  <c:v>-32.4</c:v>
                </c:pt>
                <c:pt idx="439">
                  <c:v>-32.200000000000003</c:v>
                </c:pt>
                <c:pt idx="440">
                  <c:v>-32</c:v>
                </c:pt>
                <c:pt idx="441">
                  <c:v>-31.8</c:v>
                </c:pt>
                <c:pt idx="442">
                  <c:v>-31.6</c:v>
                </c:pt>
                <c:pt idx="443">
                  <c:v>-31.4</c:v>
                </c:pt>
                <c:pt idx="444">
                  <c:v>-31.2</c:v>
                </c:pt>
                <c:pt idx="445">
                  <c:v>-31</c:v>
                </c:pt>
                <c:pt idx="446">
                  <c:v>-30.8</c:v>
                </c:pt>
                <c:pt idx="447">
                  <c:v>-30.6</c:v>
                </c:pt>
                <c:pt idx="448">
                  <c:v>-30.4</c:v>
                </c:pt>
                <c:pt idx="449">
                  <c:v>-30.2</c:v>
                </c:pt>
                <c:pt idx="450">
                  <c:v>-30</c:v>
                </c:pt>
                <c:pt idx="451">
                  <c:v>-29.8</c:v>
                </c:pt>
                <c:pt idx="452">
                  <c:v>-29.6</c:v>
                </c:pt>
                <c:pt idx="453">
                  <c:v>-29.4</c:v>
                </c:pt>
                <c:pt idx="454">
                  <c:v>-29.2</c:v>
                </c:pt>
                <c:pt idx="455">
                  <c:v>-29</c:v>
                </c:pt>
                <c:pt idx="456">
                  <c:v>-28.8</c:v>
                </c:pt>
                <c:pt idx="457">
                  <c:v>-28.6</c:v>
                </c:pt>
                <c:pt idx="458">
                  <c:v>-28.4</c:v>
                </c:pt>
                <c:pt idx="459">
                  <c:v>-28.2</c:v>
                </c:pt>
                <c:pt idx="460">
                  <c:v>-28</c:v>
                </c:pt>
                <c:pt idx="461">
                  <c:v>-27.8</c:v>
                </c:pt>
                <c:pt idx="462">
                  <c:v>-27.6</c:v>
                </c:pt>
                <c:pt idx="463">
                  <c:v>-27.4</c:v>
                </c:pt>
                <c:pt idx="464">
                  <c:v>-27.2</c:v>
                </c:pt>
                <c:pt idx="465">
                  <c:v>-27</c:v>
                </c:pt>
                <c:pt idx="466">
                  <c:v>-26.8</c:v>
                </c:pt>
                <c:pt idx="467">
                  <c:v>-26.6</c:v>
                </c:pt>
                <c:pt idx="468">
                  <c:v>-26.4</c:v>
                </c:pt>
                <c:pt idx="469">
                  <c:v>-26.2</c:v>
                </c:pt>
                <c:pt idx="470">
                  <c:v>-26</c:v>
                </c:pt>
                <c:pt idx="471">
                  <c:v>-25.8</c:v>
                </c:pt>
                <c:pt idx="472">
                  <c:v>-25.6</c:v>
                </c:pt>
                <c:pt idx="473">
                  <c:v>-25.4</c:v>
                </c:pt>
                <c:pt idx="474">
                  <c:v>-25.2</c:v>
                </c:pt>
                <c:pt idx="475">
                  <c:v>-25</c:v>
                </c:pt>
                <c:pt idx="476">
                  <c:v>-24.8</c:v>
                </c:pt>
                <c:pt idx="477">
                  <c:v>-24.6</c:v>
                </c:pt>
                <c:pt idx="478">
                  <c:v>-24.4</c:v>
                </c:pt>
                <c:pt idx="479">
                  <c:v>-24.2</c:v>
                </c:pt>
                <c:pt idx="480">
                  <c:v>-24</c:v>
                </c:pt>
                <c:pt idx="481">
                  <c:v>-23.8</c:v>
                </c:pt>
                <c:pt idx="482">
                  <c:v>-23.6</c:v>
                </c:pt>
                <c:pt idx="483">
                  <c:v>-23.4</c:v>
                </c:pt>
                <c:pt idx="484">
                  <c:v>-23.2</c:v>
                </c:pt>
                <c:pt idx="485">
                  <c:v>-23</c:v>
                </c:pt>
                <c:pt idx="486">
                  <c:v>-22.8</c:v>
                </c:pt>
                <c:pt idx="487">
                  <c:v>-22.6</c:v>
                </c:pt>
                <c:pt idx="488">
                  <c:v>-22.4</c:v>
                </c:pt>
                <c:pt idx="489">
                  <c:v>-22.2</c:v>
                </c:pt>
                <c:pt idx="490">
                  <c:v>-22</c:v>
                </c:pt>
                <c:pt idx="491">
                  <c:v>-21.8</c:v>
                </c:pt>
                <c:pt idx="492">
                  <c:v>-21.6</c:v>
                </c:pt>
                <c:pt idx="493">
                  <c:v>-21.4</c:v>
                </c:pt>
                <c:pt idx="494">
                  <c:v>-21.2</c:v>
                </c:pt>
                <c:pt idx="495">
                  <c:v>-21</c:v>
                </c:pt>
                <c:pt idx="496">
                  <c:v>-20.8</c:v>
                </c:pt>
                <c:pt idx="497">
                  <c:v>-20.6</c:v>
                </c:pt>
                <c:pt idx="498">
                  <c:v>-20.399999999999999</c:v>
                </c:pt>
                <c:pt idx="499">
                  <c:v>-20.2</c:v>
                </c:pt>
                <c:pt idx="500">
                  <c:v>-20</c:v>
                </c:pt>
                <c:pt idx="501">
                  <c:v>-19.8</c:v>
                </c:pt>
                <c:pt idx="502">
                  <c:v>-19.600000000000001</c:v>
                </c:pt>
                <c:pt idx="503">
                  <c:v>-19.399999999999999</c:v>
                </c:pt>
                <c:pt idx="504">
                  <c:v>-19.2</c:v>
                </c:pt>
                <c:pt idx="505">
                  <c:v>-19</c:v>
                </c:pt>
                <c:pt idx="506">
                  <c:v>-18.8</c:v>
                </c:pt>
                <c:pt idx="507">
                  <c:v>-18.600000000000001</c:v>
                </c:pt>
                <c:pt idx="508">
                  <c:v>-18.399999999999999</c:v>
                </c:pt>
                <c:pt idx="509">
                  <c:v>-18.2</c:v>
                </c:pt>
                <c:pt idx="510">
                  <c:v>-18</c:v>
                </c:pt>
                <c:pt idx="511">
                  <c:v>-17.8</c:v>
                </c:pt>
                <c:pt idx="512">
                  <c:v>-17.600000000000001</c:v>
                </c:pt>
                <c:pt idx="513">
                  <c:v>-17.399999999999999</c:v>
                </c:pt>
                <c:pt idx="514">
                  <c:v>-17.2</c:v>
                </c:pt>
                <c:pt idx="515">
                  <c:v>-17</c:v>
                </c:pt>
                <c:pt idx="516">
                  <c:v>-16.8</c:v>
                </c:pt>
                <c:pt idx="517">
                  <c:v>-16.600000000000001</c:v>
                </c:pt>
                <c:pt idx="518">
                  <c:v>-16.399999999999999</c:v>
                </c:pt>
                <c:pt idx="519">
                  <c:v>-16.2</c:v>
                </c:pt>
                <c:pt idx="520">
                  <c:v>-16</c:v>
                </c:pt>
                <c:pt idx="521">
                  <c:v>-15.8</c:v>
                </c:pt>
                <c:pt idx="522">
                  <c:v>-15.6</c:v>
                </c:pt>
                <c:pt idx="523">
                  <c:v>-15.4</c:v>
                </c:pt>
                <c:pt idx="524">
                  <c:v>-15.2</c:v>
                </c:pt>
                <c:pt idx="525">
                  <c:v>-15</c:v>
                </c:pt>
                <c:pt idx="526">
                  <c:v>-14.8</c:v>
                </c:pt>
                <c:pt idx="527">
                  <c:v>-14.6</c:v>
                </c:pt>
                <c:pt idx="528">
                  <c:v>-14.4</c:v>
                </c:pt>
                <c:pt idx="529">
                  <c:v>-14.2</c:v>
                </c:pt>
                <c:pt idx="530">
                  <c:v>-14</c:v>
                </c:pt>
                <c:pt idx="531">
                  <c:v>-13.8</c:v>
                </c:pt>
                <c:pt idx="532">
                  <c:v>-13.6</c:v>
                </c:pt>
                <c:pt idx="533">
                  <c:v>-13.4</c:v>
                </c:pt>
                <c:pt idx="534">
                  <c:v>-13.2</c:v>
                </c:pt>
                <c:pt idx="535">
                  <c:v>-13</c:v>
                </c:pt>
                <c:pt idx="536">
                  <c:v>-12.8</c:v>
                </c:pt>
                <c:pt idx="537">
                  <c:v>-12.6</c:v>
                </c:pt>
                <c:pt idx="538">
                  <c:v>-12.4</c:v>
                </c:pt>
                <c:pt idx="539">
                  <c:v>-12.2</c:v>
                </c:pt>
                <c:pt idx="540">
                  <c:v>-12</c:v>
                </c:pt>
                <c:pt idx="541">
                  <c:v>-11.8</c:v>
                </c:pt>
                <c:pt idx="542">
                  <c:v>-11.6</c:v>
                </c:pt>
                <c:pt idx="543">
                  <c:v>-11.4</c:v>
                </c:pt>
                <c:pt idx="544">
                  <c:v>-11.2</c:v>
                </c:pt>
                <c:pt idx="545">
                  <c:v>-11</c:v>
                </c:pt>
                <c:pt idx="546">
                  <c:v>-10.8</c:v>
                </c:pt>
                <c:pt idx="547">
                  <c:v>-10.6</c:v>
                </c:pt>
                <c:pt idx="548">
                  <c:v>-10.4</c:v>
                </c:pt>
                <c:pt idx="549">
                  <c:v>-10.199999999999999</c:v>
                </c:pt>
                <c:pt idx="550">
                  <c:v>-10</c:v>
                </c:pt>
                <c:pt idx="551">
                  <c:v>-9.8000000000000007</c:v>
                </c:pt>
                <c:pt idx="552">
                  <c:v>-9.6</c:v>
                </c:pt>
                <c:pt idx="553">
                  <c:v>-9.4</c:v>
                </c:pt>
                <c:pt idx="554">
                  <c:v>-9.1999999999999993</c:v>
                </c:pt>
                <c:pt idx="555">
                  <c:v>-9</c:v>
                </c:pt>
                <c:pt idx="556">
                  <c:v>-8.8000000000000007</c:v>
                </c:pt>
                <c:pt idx="557">
                  <c:v>-8.6</c:v>
                </c:pt>
                <c:pt idx="558">
                  <c:v>-8.4</c:v>
                </c:pt>
                <c:pt idx="559">
                  <c:v>-8.1999999999999993</c:v>
                </c:pt>
                <c:pt idx="560">
                  <c:v>-8</c:v>
                </c:pt>
                <c:pt idx="561">
                  <c:v>-7.8</c:v>
                </c:pt>
                <c:pt idx="562">
                  <c:v>-7.6</c:v>
                </c:pt>
                <c:pt idx="563">
                  <c:v>-7.4</c:v>
                </c:pt>
                <c:pt idx="564">
                  <c:v>-7.2</c:v>
                </c:pt>
                <c:pt idx="565">
                  <c:v>-7</c:v>
                </c:pt>
                <c:pt idx="566">
                  <c:v>-6.8</c:v>
                </c:pt>
                <c:pt idx="567">
                  <c:v>-6.6</c:v>
                </c:pt>
                <c:pt idx="568">
                  <c:v>-6.4</c:v>
                </c:pt>
                <c:pt idx="569">
                  <c:v>-6.2</c:v>
                </c:pt>
                <c:pt idx="570">
                  <c:v>-6</c:v>
                </c:pt>
                <c:pt idx="571">
                  <c:v>-5.8</c:v>
                </c:pt>
                <c:pt idx="572">
                  <c:v>-5.6</c:v>
                </c:pt>
                <c:pt idx="573">
                  <c:v>-5.4</c:v>
                </c:pt>
                <c:pt idx="574">
                  <c:v>-5.2</c:v>
                </c:pt>
                <c:pt idx="575">
                  <c:v>-5</c:v>
                </c:pt>
                <c:pt idx="576">
                  <c:v>-4.8</c:v>
                </c:pt>
                <c:pt idx="577">
                  <c:v>-4.5999999999999996</c:v>
                </c:pt>
                <c:pt idx="578">
                  <c:v>-4.4000000000000004</c:v>
                </c:pt>
                <c:pt idx="579">
                  <c:v>-4.2</c:v>
                </c:pt>
                <c:pt idx="580">
                  <c:v>-4</c:v>
                </c:pt>
                <c:pt idx="581">
                  <c:v>-3.8</c:v>
                </c:pt>
                <c:pt idx="582">
                  <c:v>-3.6</c:v>
                </c:pt>
                <c:pt idx="583">
                  <c:v>-3.4</c:v>
                </c:pt>
                <c:pt idx="584">
                  <c:v>-3.2</c:v>
                </c:pt>
                <c:pt idx="585">
                  <c:v>-3</c:v>
                </c:pt>
                <c:pt idx="586">
                  <c:v>-2.8</c:v>
                </c:pt>
                <c:pt idx="587">
                  <c:v>-2.6</c:v>
                </c:pt>
                <c:pt idx="588">
                  <c:v>-2.4</c:v>
                </c:pt>
                <c:pt idx="589">
                  <c:v>-2.2000000000000002</c:v>
                </c:pt>
                <c:pt idx="590">
                  <c:v>-2</c:v>
                </c:pt>
                <c:pt idx="591">
                  <c:v>-1.8</c:v>
                </c:pt>
                <c:pt idx="592">
                  <c:v>-1.6</c:v>
                </c:pt>
                <c:pt idx="593">
                  <c:v>-1.4</c:v>
                </c:pt>
                <c:pt idx="594">
                  <c:v>-1.2</c:v>
                </c:pt>
                <c:pt idx="595">
                  <c:v>-1</c:v>
                </c:pt>
                <c:pt idx="596">
                  <c:v>-0.8</c:v>
                </c:pt>
                <c:pt idx="597">
                  <c:v>-0.6</c:v>
                </c:pt>
                <c:pt idx="598">
                  <c:v>-0.4</c:v>
                </c:pt>
                <c:pt idx="599">
                  <c:v>-0.2</c:v>
                </c:pt>
                <c:pt idx="600">
                  <c:v>0</c:v>
                </c:pt>
                <c:pt idx="601">
                  <c:v>0.2</c:v>
                </c:pt>
                <c:pt idx="602">
                  <c:v>0.4</c:v>
                </c:pt>
                <c:pt idx="603">
                  <c:v>0.6</c:v>
                </c:pt>
                <c:pt idx="604">
                  <c:v>0.8</c:v>
                </c:pt>
                <c:pt idx="605">
                  <c:v>1</c:v>
                </c:pt>
                <c:pt idx="606">
                  <c:v>1.2</c:v>
                </c:pt>
                <c:pt idx="607">
                  <c:v>1.4</c:v>
                </c:pt>
                <c:pt idx="608">
                  <c:v>1.6</c:v>
                </c:pt>
                <c:pt idx="609">
                  <c:v>1.8</c:v>
                </c:pt>
                <c:pt idx="610">
                  <c:v>2</c:v>
                </c:pt>
                <c:pt idx="611">
                  <c:v>2.2000000000000002</c:v>
                </c:pt>
                <c:pt idx="612">
                  <c:v>2.4</c:v>
                </c:pt>
                <c:pt idx="613">
                  <c:v>2.6</c:v>
                </c:pt>
                <c:pt idx="614">
                  <c:v>2.8</c:v>
                </c:pt>
                <c:pt idx="615">
                  <c:v>3</c:v>
                </c:pt>
                <c:pt idx="616">
                  <c:v>3.2</c:v>
                </c:pt>
                <c:pt idx="617">
                  <c:v>3.4</c:v>
                </c:pt>
                <c:pt idx="618">
                  <c:v>3.6</c:v>
                </c:pt>
                <c:pt idx="619">
                  <c:v>3.8</c:v>
                </c:pt>
                <c:pt idx="620">
                  <c:v>4</c:v>
                </c:pt>
                <c:pt idx="621">
                  <c:v>4.2</c:v>
                </c:pt>
                <c:pt idx="622">
                  <c:v>4.4000000000000004</c:v>
                </c:pt>
                <c:pt idx="623">
                  <c:v>4.5999999999999996</c:v>
                </c:pt>
                <c:pt idx="624">
                  <c:v>4.8</c:v>
                </c:pt>
                <c:pt idx="625">
                  <c:v>5</c:v>
                </c:pt>
                <c:pt idx="626">
                  <c:v>5.2</c:v>
                </c:pt>
                <c:pt idx="627">
                  <c:v>5.4</c:v>
                </c:pt>
                <c:pt idx="628">
                  <c:v>5.6</c:v>
                </c:pt>
                <c:pt idx="629">
                  <c:v>5.8</c:v>
                </c:pt>
                <c:pt idx="630">
                  <c:v>6</c:v>
                </c:pt>
                <c:pt idx="631">
                  <c:v>6.2</c:v>
                </c:pt>
                <c:pt idx="632">
                  <c:v>6.4</c:v>
                </c:pt>
                <c:pt idx="633">
                  <c:v>6.6</c:v>
                </c:pt>
                <c:pt idx="634">
                  <c:v>6.8</c:v>
                </c:pt>
                <c:pt idx="635">
                  <c:v>7</c:v>
                </c:pt>
                <c:pt idx="636">
                  <c:v>7.2</c:v>
                </c:pt>
                <c:pt idx="637">
                  <c:v>7.4</c:v>
                </c:pt>
                <c:pt idx="638">
                  <c:v>7.6</c:v>
                </c:pt>
                <c:pt idx="639">
                  <c:v>7.8</c:v>
                </c:pt>
                <c:pt idx="640">
                  <c:v>8</c:v>
                </c:pt>
                <c:pt idx="641">
                  <c:v>8.1999999999999993</c:v>
                </c:pt>
                <c:pt idx="642">
                  <c:v>8.4</c:v>
                </c:pt>
                <c:pt idx="643">
                  <c:v>8.6</c:v>
                </c:pt>
                <c:pt idx="644">
                  <c:v>8.8000000000000007</c:v>
                </c:pt>
                <c:pt idx="645">
                  <c:v>9</c:v>
                </c:pt>
                <c:pt idx="646">
                  <c:v>9.1999999999999993</c:v>
                </c:pt>
                <c:pt idx="647">
                  <c:v>9.4</c:v>
                </c:pt>
                <c:pt idx="648">
                  <c:v>9.6</c:v>
                </c:pt>
                <c:pt idx="649">
                  <c:v>9.8000000000000007</c:v>
                </c:pt>
                <c:pt idx="650">
                  <c:v>10</c:v>
                </c:pt>
                <c:pt idx="651">
                  <c:v>10.199999999999999</c:v>
                </c:pt>
                <c:pt idx="652">
                  <c:v>10.4</c:v>
                </c:pt>
                <c:pt idx="653">
                  <c:v>10.6</c:v>
                </c:pt>
                <c:pt idx="654">
                  <c:v>10.8</c:v>
                </c:pt>
                <c:pt idx="655">
                  <c:v>11</c:v>
                </c:pt>
                <c:pt idx="656">
                  <c:v>11.2</c:v>
                </c:pt>
                <c:pt idx="657">
                  <c:v>11.4</c:v>
                </c:pt>
                <c:pt idx="658">
                  <c:v>11.6</c:v>
                </c:pt>
                <c:pt idx="659">
                  <c:v>11.8</c:v>
                </c:pt>
                <c:pt idx="660">
                  <c:v>12</c:v>
                </c:pt>
                <c:pt idx="661">
                  <c:v>12.2</c:v>
                </c:pt>
                <c:pt idx="662">
                  <c:v>12.4</c:v>
                </c:pt>
                <c:pt idx="663">
                  <c:v>12.6</c:v>
                </c:pt>
                <c:pt idx="664">
                  <c:v>12.8</c:v>
                </c:pt>
                <c:pt idx="665">
                  <c:v>13</c:v>
                </c:pt>
                <c:pt idx="666">
                  <c:v>13.2</c:v>
                </c:pt>
                <c:pt idx="667">
                  <c:v>13.4</c:v>
                </c:pt>
                <c:pt idx="668">
                  <c:v>13.6</c:v>
                </c:pt>
                <c:pt idx="669">
                  <c:v>13.8</c:v>
                </c:pt>
                <c:pt idx="670">
                  <c:v>14</c:v>
                </c:pt>
                <c:pt idx="671">
                  <c:v>14.2</c:v>
                </c:pt>
                <c:pt idx="672">
                  <c:v>14.4</c:v>
                </c:pt>
                <c:pt idx="673">
                  <c:v>14.6</c:v>
                </c:pt>
                <c:pt idx="674">
                  <c:v>14.8</c:v>
                </c:pt>
                <c:pt idx="675">
                  <c:v>15</c:v>
                </c:pt>
                <c:pt idx="676">
                  <c:v>15.2</c:v>
                </c:pt>
                <c:pt idx="677">
                  <c:v>15.4</c:v>
                </c:pt>
                <c:pt idx="678">
                  <c:v>15.6</c:v>
                </c:pt>
                <c:pt idx="679">
                  <c:v>15.8</c:v>
                </c:pt>
                <c:pt idx="680">
                  <c:v>16</c:v>
                </c:pt>
                <c:pt idx="681">
                  <c:v>16.2</c:v>
                </c:pt>
                <c:pt idx="682">
                  <c:v>16.399999999999999</c:v>
                </c:pt>
                <c:pt idx="683">
                  <c:v>16.600000000000001</c:v>
                </c:pt>
                <c:pt idx="684">
                  <c:v>16.8</c:v>
                </c:pt>
                <c:pt idx="685">
                  <c:v>17</c:v>
                </c:pt>
                <c:pt idx="686">
                  <c:v>17.2</c:v>
                </c:pt>
                <c:pt idx="687">
                  <c:v>17.399999999999999</c:v>
                </c:pt>
                <c:pt idx="688">
                  <c:v>17.600000000000001</c:v>
                </c:pt>
                <c:pt idx="689">
                  <c:v>17.8</c:v>
                </c:pt>
                <c:pt idx="690">
                  <c:v>18</c:v>
                </c:pt>
                <c:pt idx="691">
                  <c:v>18.2</c:v>
                </c:pt>
                <c:pt idx="692">
                  <c:v>18.399999999999999</c:v>
                </c:pt>
                <c:pt idx="693">
                  <c:v>18.600000000000001</c:v>
                </c:pt>
                <c:pt idx="694">
                  <c:v>18.8</c:v>
                </c:pt>
                <c:pt idx="695">
                  <c:v>19</c:v>
                </c:pt>
                <c:pt idx="696">
                  <c:v>19.2</c:v>
                </c:pt>
                <c:pt idx="697">
                  <c:v>19.399999999999999</c:v>
                </c:pt>
                <c:pt idx="698">
                  <c:v>19.600000000000001</c:v>
                </c:pt>
                <c:pt idx="699">
                  <c:v>19.8</c:v>
                </c:pt>
                <c:pt idx="700">
                  <c:v>20</c:v>
                </c:pt>
                <c:pt idx="701">
                  <c:v>20.2</c:v>
                </c:pt>
                <c:pt idx="702">
                  <c:v>20.399999999999999</c:v>
                </c:pt>
                <c:pt idx="703">
                  <c:v>20.6</c:v>
                </c:pt>
                <c:pt idx="704">
                  <c:v>20.8</c:v>
                </c:pt>
                <c:pt idx="705">
                  <c:v>21</c:v>
                </c:pt>
                <c:pt idx="706">
                  <c:v>21.2</c:v>
                </c:pt>
                <c:pt idx="707">
                  <c:v>21.4</c:v>
                </c:pt>
                <c:pt idx="708">
                  <c:v>21.6</c:v>
                </c:pt>
                <c:pt idx="709">
                  <c:v>21.8</c:v>
                </c:pt>
                <c:pt idx="710">
                  <c:v>22</c:v>
                </c:pt>
                <c:pt idx="711">
                  <c:v>22.2</c:v>
                </c:pt>
                <c:pt idx="712">
                  <c:v>22.4</c:v>
                </c:pt>
                <c:pt idx="713">
                  <c:v>22.6</c:v>
                </c:pt>
                <c:pt idx="714">
                  <c:v>22.8</c:v>
                </c:pt>
                <c:pt idx="715">
                  <c:v>23</c:v>
                </c:pt>
                <c:pt idx="716">
                  <c:v>23.2</c:v>
                </c:pt>
                <c:pt idx="717">
                  <c:v>23.4</c:v>
                </c:pt>
                <c:pt idx="718">
                  <c:v>23.6</c:v>
                </c:pt>
                <c:pt idx="719">
                  <c:v>23.8</c:v>
                </c:pt>
                <c:pt idx="720">
                  <c:v>24</c:v>
                </c:pt>
                <c:pt idx="721">
                  <c:v>24.2</c:v>
                </c:pt>
                <c:pt idx="722">
                  <c:v>24.4</c:v>
                </c:pt>
                <c:pt idx="723">
                  <c:v>24.6</c:v>
                </c:pt>
                <c:pt idx="724">
                  <c:v>24.8</c:v>
                </c:pt>
                <c:pt idx="725">
                  <c:v>25</c:v>
                </c:pt>
                <c:pt idx="726">
                  <c:v>25.2</c:v>
                </c:pt>
                <c:pt idx="727">
                  <c:v>25.4</c:v>
                </c:pt>
                <c:pt idx="728">
                  <c:v>25.6</c:v>
                </c:pt>
                <c:pt idx="729">
                  <c:v>25.8</c:v>
                </c:pt>
                <c:pt idx="730">
                  <c:v>26</c:v>
                </c:pt>
                <c:pt idx="731">
                  <c:v>26.2</c:v>
                </c:pt>
                <c:pt idx="732">
                  <c:v>26.4</c:v>
                </c:pt>
                <c:pt idx="733">
                  <c:v>26.6</c:v>
                </c:pt>
                <c:pt idx="734">
                  <c:v>26.8</c:v>
                </c:pt>
                <c:pt idx="735">
                  <c:v>27</c:v>
                </c:pt>
                <c:pt idx="736">
                  <c:v>27.2</c:v>
                </c:pt>
                <c:pt idx="737">
                  <c:v>27.4</c:v>
                </c:pt>
                <c:pt idx="738">
                  <c:v>27.6</c:v>
                </c:pt>
                <c:pt idx="739">
                  <c:v>27.8</c:v>
                </c:pt>
                <c:pt idx="740">
                  <c:v>28</c:v>
                </c:pt>
                <c:pt idx="741">
                  <c:v>28.2</c:v>
                </c:pt>
                <c:pt idx="742">
                  <c:v>28.4</c:v>
                </c:pt>
                <c:pt idx="743">
                  <c:v>28.6</c:v>
                </c:pt>
                <c:pt idx="744">
                  <c:v>28.8</c:v>
                </c:pt>
                <c:pt idx="745">
                  <c:v>29</c:v>
                </c:pt>
                <c:pt idx="746">
                  <c:v>29.2</c:v>
                </c:pt>
                <c:pt idx="747">
                  <c:v>29.4</c:v>
                </c:pt>
                <c:pt idx="748">
                  <c:v>29.6</c:v>
                </c:pt>
                <c:pt idx="749">
                  <c:v>29.8</c:v>
                </c:pt>
                <c:pt idx="750">
                  <c:v>30</c:v>
                </c:pt>
                <c:pt idx="751">
                  <c:v>30.2</c:v>
                </c:pt>
                <c:pt idx="752">
                  <c:v>30.4</c:v>
                </c:pt>
                <c:pt idx="753">
                  <c:v>30.6</c:v>
                </c:pt>
                <c:pt idx="754">
                  <c:v>30.8</c:v>
                </c:pt>
                <c:pt idx="755">
                  <c:v>31</c:v>
                </c:pt>
                <c:pt idx="756">
                  <c:v>31.2</c:v>
                </c:pt>
                <c:pt idx="757">
                  <c:v>31.4</c:v>
                </c:pt>
                <c:pt idx="758">
                  <c:v>31.6</c:v>
                </c:pt>
                <c:pt idx="759">
                  <c:v>31.8</c:v>
                </c:pt>
                <c:pt idx="760">
                  <c:v>32</c:v>
                </c:pt>
                <c:pt idx="761">
                  <c:v>32.200000000000003</c:v>
                </c:pt>
                <c:pt idx="762">
                  <c:v>32.4</c:v>
                </c:pt>
                <c:pt idx="763">
                  <c:v>32.6</c:v>
                </c:pt>
                <c:pt idx="764">
                  <c:v>32.799999999999997</c:v>
                </c:pt>
                <c:pt idx="765">
                  <c:v>33</c:v>
                </c:pt>
                <c:pt idx="766">
                  <c:v>33.200000000000003</c:v>
                </c:pt>
                <c:pt idx="767">
                  <c:v>33.4</c:v>
                </c:pt>
                <c:pt idx="768">
                  <c:v>33.6</c:v>
                </c:pt>
                <c:pt idx="769">
                  <c:v>33.799999999999997</c:v>
                </c:pt>
                <c:pt idx="770">
                  <c:v>34</c:v>
                </c:pt>
                <c:pt idx="771">
                  <c:v>34.200000000000003</c:v>
                </c:pt>
                <c:pt idx="772">
                  <c:v>34.4</c:v>
                </c:pt>
                <c:pt idx="773">
                  <c:v>34.6</c:v>
                </c:pt>
                <c:pt idx="774">
                  <c:v>34.799999999999997</c:v>
                </c:pt>
                <c:pt idx="775">
                  <c:v>35</c:v>
                </c:pt>
                <c:pt idx="776">
                  <c:v>35.200000000000003</c:v>
                </c:pt>
                <c:pt idx="777">
                  <c:v>35.4</c:v>
                </c:pt>
                <c:pt idx="778">
                  <c:v>35.6</c:v>
                </c:pt>
                <c:pt idx="779">
                  <c:v>35.799999999999997</c:v>
                </c:pt>
                <c:pt idx="780">
                  <c:v>36</c:v>
                </c:pt>
                <c:pt idx="781">
                  <c:v>36.200000000000003</c:v>
                </c:pt>
                <c:pt idx="782">
                  <c:v>36.4</c:v>
                </c:pt>
                <c:pt idx="783">
                  <c:v>36.6</c:v>
                </c:pt>
                <c:pt idx="784">
                  <c:v>36.799999999999997</c:v>
                </c:pt>
                <c:pt idx="785">
                  <c:v>37</c:v>
                </c:pt>
                <c:pt idx="786">
                  <c:v>37.200000000000003</c:v>
                </c:pt>
                <c:pt idx="787">
                  <c:v>37.4</c:v>
                </c:pt>
                <c:pt idx="788">
                  <c:v>37.6</c:v>
                </c:pt>
                <c:pt idx="789">
                  <c:v>37.799999999999997</c:v>
                </c:pt>
                <c:pt idx="790">
                  <c:v>38</c:v>
                </c:pt>
                <c:pt idx="791">
                  <c:v>38.200000000000003</c:v>
                </c:pt>
                <c:pt idx="792">
                  <c:v>38.4</c:v>
                </c:pt>
                <c:pt idx="793">
                  <c:v>38.6</c:v>
                </c:pt>
                <c:pt idx="794">
                  <c:v>38.799999999999997</c:v>
                </c:pt>
                <c:pt idx="795">
                  <c:v>39</c:v>
                </c:pt>
                <c:pt idx="796">
                  <c:v>39.200000000000003</c:v>
                </c:pt>
                <c:pt idx="797">
                  <c:v>39.4</c:v>
                </c:pt>
                <c:pt idx="798">
                  <c:v>39.6</c:v>
                </c:pt>
                <c:pt idx="799">
                  <c:v>39.799999999999997</c:v>
                </c:pt>
                <c:pt idx="800">
                  <c:v>40</c:v>
                </c:pt>
                <c:pt idx="801">
                  <c:v>40.200000000000003</c:v>
                </c:pt>
                <c:pt idx="802">
                  <c:v>40.4</c:v>
                </c:pt>
                <c:pt idx="803">
                  <c:v>40.6</c:v>
                </c:pt>
                <c:pt idx="804">
                  <c:v>40.799999999999997</c:v>
                </c:pt>
                <c:pt idx="805">
                  <c:v>41</c:v>
                </c:pt>
                <c:pt idx="806">
                  <c:v>41.2</c:v>
                </c:pt>
                <c:pt idx="807">
                  <c:v>41.4</c:v>
                </c:pt>
                <c:pt idx="808">
                  <c:v>41.6</c:v>
                </c:pt>
                <c:pt idx="809">
                  <c:v>41.8</c:v>
                </c:pt>
                <c:pt idx="810">
                  <c:v>42</c:v>
                </c:pt>
                <c:pt idx="811">
                  <c:v>42.2</c:v>
                </c:pt>
                <c:pt idx="812">
                  <c:v>42.4</c:v>
                </c:pt>
                <c:pt idx="813">
                  <c:v>42.6</c:v>
                </c:pt>
                <c:pt idx="814">
                  <c:v>42.8</c:v>
                </c:pt>
                <c:pt idx="815">
                  <c:v>43</c:v>
                </c:pt>
                <c:pt idx="816">
                  <c:v>43.2</c:v>
                </c:pt>
                <c:pt idx="817">
                  <c:v>43.4</c:v>
                </c:pt>
                <c:pt idx="818">
                  <c:v>43.6</c:v>
                </c:pt>
                <c:pt idx="819">
                  <c:v>43.8</c:v>
                </c:pt>
                <c:pt idx="820">
                  <c:v>44</c:v>
                </c:pt>
                <c:pt idx="821">
                  <c:v>44.2</c:v>
                </c:pt>
                <c:pt idx="822">
                  <c:v>44.4</c:v>
                </c:pt>
                <c:pt idx="823">
                  <c:v>44.6</c:v>
                </c:pt>
                <c:pt idx="824">
                  <c:v>44.8</c:v>
                </c:pt>
                <c:pt idx="825">
                  <c:v>45</c:v>
                </c:pt>
                <c:pt idx="826">
                  <c:v>45.2</c:v>
                </c:pt>
                <c:pt idx="827">
                  <c:v>45.4</c:v>
                </c:pt>
                <c:pt idx="828">
                  <c:v>45.6</c:v>
                </c:pt>
                <c:pt idx="829">
                  <c:v>45.8</c:v>
                </c:pt>
                <c:pt idx="830">
                  <c:v>46</c:v>
                </c:pt>
                <c:pt idx="831">
                  <c:v>46.2</c:v>
                </c:pt>
                <c:pt idx="832">
                  <c:v>46.4</c:v>
                </c:pt>
                <c:pt idx="833">
                  <c:v>46.6</c:v>
                </c:pt>
                <c:pt idx="834">
                  <c:v>46.8</c:v>
                </c:pt>
                <c:pt idx="835">
                  <c:v>47</c:v>
                </c:pt>
                <c:pt idx="836">
                  <c:v>47.2</c:v>
                </c:pt>
                <c:pt idx="837">
                  <c:v>47.4</c:v>
                </c:pt>
                <c:pt idx="838">
                  <c:v>47.6</c:v>
                </c:pt>
                <c:pt idx="839">
                  <c:v>47.8</c:v>
                </c:pt>
                <c:pt idx="840">
                  <c:v>48</c:v>
                </c:pt>
                <c:pt idx="841">
                  <c:v>48.2</c:v>
                </c:pt>
                <c:pt idx="842">
                  <c:v>48.4</c:v>
                </c:pt>
                <c:pt idx="843">
                  <c:v>48.6</c:v>
                </c:pt>
                <c:pt idx="844">
                  <c:v>48.8</c:v>
                </c:pt>
                <c:pt idx="845">
                  <c:v>49</c:v>
                </c:pt>
                <c:pt idx="846">
                  <c:v>49.2</c:v>
                </c:pt>
                <c:pt idx="847">
                  <c:v>49.4</c:v>
                </c:pt>
                <c:pt idx="848">
                  <c:v>49.6</c:v>
                </c:pt>
                <c:pt idx="849">
                  <c:v>49.8</c:v>
                </c:pt>
                <c:pt idx="850">
                  <c:v>50</c:v>
                </c:pt>
                <c:pt idx="851">
                  <c:v>50.2</c:v>
                </c:pt>
                <c:pt idx="852">
                  <c:v>50.4</c:v>
                </c:pt>
                <c:pt idx="853">
                  <c:v>50.6</c:v>
                </c:pt>
                <c:pt idx="854">
                  <c:v>50.8</c:v>
                </c:pt>
                <c:pt idx="855">
                  <c:v>51</c:v>
                </c:pt>
                <c:pt idx="856">
                  <c:v>51.2</c:v>
                </c:pt>
                <c:pt idx="857">
                  <c:v>51.4</c:v>
                </c:pt>
                <c:pt idx="858">
                  <c:v>51.6</c:v>
                </c:pt>
                <c:pt idx="859">
                  <c:v>51.8</c:v>
                </c:pt>
                <c:pt idx="860">
                  <c:v>52</c:v>
                </c:pt>
                <c:pt idx="861">
                  <c:v>52.2</c:v>
                </c:pt>
                <c:pt idx="862">
                  <c:v>52.4</c:v>
                </c:pt>
                <c:pt idx="863">
                  <c:v>52.6</c:v>
                </c:pt>
                <c:pt idx="864">
                  <c:v>52.8</c:v>
                </c:pt>
                <c:pt idx="865">
                  <c:v>53</c:v>
                </c:pt>
                <c:pt idx="866">
                  <c:v>53.2</c:v>
                </c:pt>
                <c:pt idx="867">
                  <c:v>53.4</c:v>
                </c:pt>
                <c:pt idx="868">
                  <c:v>53.6</c:v>
                </c:pt>
                <c:pt idx="869">
                  <c:v>53.8</c:v>
                </c:pt>
                <c:pt idx="870">
                  <c:v>54</c:v>
                </c:pt>
                <c:pt idx="871">
                  <c:v>54.2</c:v>
                </c:pt>
                <c:pt idx="872">
                  <c:v>54.4</c:v>
                </c:pt>
                <c:pt idx="873">
                  <c:v>54.6</c:v>
                </c:pt>
                <c:pt idx="874">
                  <c:v>54.8</c:v>
                </c:pt>
                <c:pt idx="875">
                  <c:v>55</c:v>
                </c:pt>
                <c:pt idx="876">
                  <c:v>55.2</c:v>
                </c:pt>
                <c:pt idx="877">
                  <c:v>55.4</c:v>
                </c:pt>
                <c:pt idx="878">
                  <c:v>55.6</c:v>
                </c:pt>
                <c:pt idx="879">
                  <c:v>55.8</c:v>
                </c:pt>
                <c:pt idx="880">
                  <c:v>56</c:v>
                </c:pt>
                <c:pt idx="881">
                  <c:v>56.2</c:v>
                </c:pt>
                <c:pt idx="882">
                  <c:v>56.4</c:v>
                </c:pt>
                <c:pt idx="883">
                  <c:v>56.6</c:v>
                </c:pt>
                <c:pt idx="884">
                  <c:v>56.8</c:v>
                </c:pt>
                <c:pt idx="885">
                  <c:v>57</c:v>
                </c:pt>
                <c:pt idx="886">
                  <c:v>57.2</c:v>
                </c:pt>
                <c:pt idx="887">
                  <c:v>57.4</c:v>
                </c:pt>
                <c:pt idx="888">
                  <c:v>57.6</c:v>
                </c:pt>
                <c:pt idx="889">
                  <c:v>57.8</c:v>
                </c:pt>
                <c:pt idx="890">
                  <c:v>58</c:v>
                </c:pt>
                <c:pt idx="891">
                  <c:v>58.2</c:v>
                </c:pt>
                <c:pt idx="892">
                  <c:v>58.4</c:v>
                </c:pt>
                <c:pt idx="893">
                  <c:v>58.6</c:v>
                </c:pt>
                <c:pt idx="894">
                  <c:v>58.8</c:v>
                </c:pt>
                <c:pt idx="895">
                  <c:v>59</c:v>
                </c:pt>
                <c:pt idx="896">
                  <c:v>59.2</c:v>
                </c:pt>
                <c:pt idx="897">
                  <c:v>59.4</c:v>
                </c:pt>
                <c:pt idx="898">
                  <c:v>59.6</c:v>
                </c:pt>
                <c:pt idx="899">
                  <c:v>59.8</c:v>
                </c:pt>
                <c:pt idx="900">
                  <c:v>60</c:v>
                </c:pt>
                <c:pt idx="901">
                  <c:v>60.2</c:v>
                </c:pt>
                <c:pt idx="902">
                  <c:v>60.4</c:v>
                </c:pt>
                <c:pt idx="903">
                  <c:v>60.6</c:v>
                </c:pt>
                <c:pt idx="904">
                  <c:v>60.8</c:v>
                </c:pt>
                <c:pt idx="905">
                  <c:v>61</c:v>
                </c:pt>
                <c:pt idx="906">
                  <c:v>61.2</c:v>
                </c:pt>
                <c:pt idx="907">
                  <c:v>61.4</c:v>
                </c:pt>
                <c:pt idx="908">
                  <c:v>61.6</c:v>
                </c:pt>
                <c:pt idx="909">
                  <c:v>61.8</c:v>
                </c:pt>
                <c:pt idx="910">
                  <c:v>62</c:v>
                </c:pt>
                <c:pt idx="911">
                  <c:v>62.2</c:v>
                </c:pt>
                <c:pt idx="912">
                  <c:v>62.4</c:v>
                </c:pt>
                <c:pt idx="913">
                  <c:v>62.6</c:v>
                </c:pt>
                <c:pt idx="914">
                  <c:v>62.8</c:v>
                </c:pt>
                <c:pt idx="915">
                  <c:v>63</c:v>
                </c:pt>
                <c:pt idx="916">
                  <c:v>63.2</c:v>
                </c:pt>
                <c:pt idx="917">
                  <c:v>63.4</c:v>
                </c:pt>
                <c:pt idx="918">
                  <c:v>63.6</c:v>
                </c:pt>
                <c:pt idx="919">
                  <c:v>63.8</c:v>
                </c:pt>
                <c:pt idx="920">
                  <c:v>64</c:v>
                </c:pt>
                <c:pt idx="921">
                  <c:v>64.2</c:v>
                </c:pt>
                <c:pt idx="922">
                  <c:v>64.400000000000006</c:v>
                </c:pt>
                <c:pt idx="923">
                  <c:v>64.599999999999994</c:v>
                </c:pt>
                <c:pt idx="924">
                  <c:v>64.8</c:v>
                </c:pt>
                <c:pt idx="925">
                  <c:v>65</c:v>
                </c:pt>
                <c:pt idx="926">
                  <c:v>65.2</c:v>
                </c:pt>
                <c:pt idx="927">
                  <c:v>65.400000000000006</c:v>
                </c:pt>
                <c:pt idx="928">
                  <c:v>65.599999999999994</c:v>
                </c:pt>
                <c:pt idx="929">
                  <c:v>65.8</c:v>
                </c:pt>
                <c:pt idx="930">
                  <c:v>66</c:v>
                </c:pt>
                <c:pt idx="931">
                  <c:v>66.2</c:v>
                </c:pt>
                <c:pt idx="932">
                  <c:v>66.400000000000006</c:v>
                </c:pt>
                <c:pt idx="933">
                  <c:v>66.599999999999994</c:v>
                </c:pt>
                <c:pt idx="934">
                  <c:v>66.8</c:v>
                </c:pt>
                <c:pt idx="935">
                  <c:v>67</c:v>
                </c:pt>
                <c:pt idx="936">
                  <c:v>67.2</c:v>
                </c:pt>
                <c:pt idx="937">
                  <c:v>67.400000000000006</c:v>
                </c:pt>
                <c:pt idx="938">
                  <c:v>67.599999999999994</c:v>
                </c:pt>
                <c:pt idx="939">
                  <c:v>67.8</c:v>
                </c:pt>
                <c:pt idx="940">
                  <c:v>68</c:v>
                </c:pt>
                <c:pt idx="941">
                  <c:v>68.2</c:v>
                </c:pt>
                <c:pt idx="942">
                  <c:v>68.400000000000006</c:v>
                </c:pt>
                <c:pt idx="943">
                  <c:v>68.599999999999994</c:v>
                </c:pt>
                <c:pt idx="944">
                  <c:v>68.8</c:v>
                </c:pt>
                <c:pt idx="945">
                  <c:v>69</c:v>
                </c:pt>
                <c:pt idx="946">
                  <c:v>69.2</c:v>
                </c:pt>
                <c:pt idx="947">
                  <c:v>69.400000000000006</c:v>
                </c:pt>
                <c:pt idx="948">
                  <c:v>69.599999999999994</c:v>
                </c:pt>
                <c:pt idx="949">
                  <c:v>69.8</c:v>
                </c:pt>
                <c:pt idx="950">
                  <c:v>70</c:v>
                </c:pt>
                <c:pt idx="951">
                  <c:v>70.2</c:v>
                </c:pt>
                <c:pt idx="952">
                  <c:v>70.400000000000006</c:v>
                </c:pt>
                <c:pt idx="953">
                  <c:v>70.599999999999994</c:v>
                </c:pt>
                <c:pt idx="954">
                  <c:v>70.8</c:v>
                </c:pt>
                <c:pt idx="955">
                  <c:v>71</c:v>
                </c:pt>
                <c:pt idx="956">
                  <c:v>71.2</c:v>
                </c:pt>
                <c:pt idx="957">
                  <c:v>71.400000000000006</c:v>
                </c:pt>
                <c:pt idx="958">
                  <c:v>71.599999999999994</c:v>
                </c:pt>
                <c:pt idx="959">
                  <c:v>71.8</c:v>
                </c:pt>
                <c:pt idx="960">
                  <c:v>72</c:v>
                </c:pt>
                <c:pt idx="961">
                  <c:v>72.2</c:v>
                </c:pt>
                <c:pt idx="962">
                  <c:v>72.400000000000006</c:v>
                </c:pt>
                <c:pt idx="963">
                  <c:v>72.599999999999994</c:v>
                </c:pt>
                <c:pt idx="964">
                  <c:v>72.8</c:v>
                </c:pt>
                <c:pt idx="965">
                  <c:v>73</c:v>
                </c:pt>
                <c:pt idx="966">
                  <c:v>73.2</c:v>
                </c:pt>
                <c:pt idx="967">
                  <c:v>73.400000000000006</c:v>
                </c:pt>
                <c:pt idx="968">
                  <c:v>73.599999999999994</c:v>
                </c:pt>
                <c:pt idx="969">
                  <c:v>73.8</c:v>
                </c:pt>
                <c:pt idx="970">
                  <c:v>74</c:v>
                </c:pt>
                <c:pt idx="971">
                  <c:v>74.2</c:v>
                </c:pt>
                <c:pt idx="972">
                  <c:v>74.400000000000006</c:v>
                </c:pt>
                <c:pt idx="973">
                  <c:v>74.599999999999994</c:v>
                </c:pt>
                <c:pt idx="974">
                  <c:v>74.8</c:v>
                </c:pt>
                <c:pt idx="975">
                  <c:v>75</c:v>
                </c:pt>
                <c:pt idx="976">
                  <c:v>75.2</c:v>
                </c:pt>
                <c:pt idx="977">
                  <c:v>75.400000000000006</c:v>
                </c:pt>
                <c:pt idx="978">
                  <c:v>75.599999999999994</c:v>
                </c:pt>
                <c:pt idx="979">
                  <c:v>75.8</c:v>
                </c:pt>
                <c:pt idx="980">
                  <c:v>76</c:v>
                </c:pt>
                <c:pt idx="981">
                  <c:v>76.2</c:v>
                </c:pt>
                <c:pt idx="982">
                  <c:v>76.400000000000006</c:v>
                </c:pt>
                <c:pt idx="983">
                  <c:v>76.599999999999994</c:v>
                </c:pt>
                <c:pt idx="984">
                  <c:v>76.8</c:v>
                </c:pt>
                <c:pt idx="985">
                  <c:v>77</c:v>
                </c:pt>
                <c:pt idx="986">
                  <c:v>77.2</c:v>
                </c:pt>
                <c:pt idx="987">
                  <c:v>77.400000000000006</c:v>
                </c:pt>
                <c:pt idx="988">
                  <c:v>77.599999999999994</c:v>
                </c:pt>
                <c:pt idx="989">
                  <c:v>77.8</c:v>
                </c:pt>
                <c:pt idx="990">
                  <c:v>78</c:v>
                </c:pt>
                <c:pt idx="991">
                  <c:v>78.2</c:v>
                </c:pt>
                <c:pt idx="992">
                  <c:v>78.400000000000006</c:v>
                </c:pt>
                <c:pt idx="993">
                  <c:v>78.599999999999994</c:v>
                </c:pt>
                <c:pt idx="994">
                  <c:v>78.8</c:v>
                </c:pt>
                <c:pt idx="995">
                  <c:v>79</c:v>
                </c:pt>
                <c:pt idx="996">
                  <c:v>79.2</c:v>
                </c:pt>
                <c:pt idx="997">
                  <c:v>79.400000000000006</c:v>
                </c:pt>
                <c:pt idx="998">
                  <c:v>79.599999999999994</c:v>
                </c:pt>
                <c:pt idx="999">
                  <c:v>79.8</c:v>
                </c:pt>
                <c:pt idx="1000">
                  <c:v>80</c:v>
                </c:pt>
                <c:pt idx="1001">
                  <c:v>80.2</c:v>
                </c:pt>
                <c:pt idx="1002">
                  <c:v>80.400000000000006</c:v>
                </c:pt>
                <c:pt idx="1003">
                  <c:v>80.599999999999994</c:v>
                </c:pt>
                <c:pt idx="1004">
                  <c:v>80.8</c:v>
                </c:pt>
                <c:pt idx="1005">
                  <c:v>81</c:v>
                </c:pt>
                <c:pt idx="1006">
                  <c:v>81.2</c:v>
                </c:pt>
                <c:pt idx="1007">
                  <c:v>81.400000000000006</c:v>
                </c:pt>
                <c:pt idx="1008">
                  <c:v>81.599999999999994</c:v>
                </c:pt>
                <c:pt idx="1009">
                  <c:v>81.8</c:v>
                </c:pt>
                <c:pt idx="1010">
                  <c:v>82</c:v>
                </c:pt>
                <c:pt idx="1011">
                  <c:v>82.2</c:v>
                </c:pt>
                <c:pt idx="1012">
                  <c:v>82.4</c:v>
                </c:pt>
                <c:pt idx="1013">
                  <c:v>82.6</c:v>
                </c:pt>
                <c:pt idx="1014">
                  <c:v>82.8</c:v>
                </c:pt>
                <c:pt idx="1015">
                  <c:v>83</c:v>
                </c:pt>
                <c:pt idx="1016">
                  <c:v>83.2</c:v>
                </c:pt>
                <c:pt idx="1017">
                  <c:v>83.4</c:v>
                </c:pt>
                <c:pt idx="1018">
                  <c:v>83.6</c:v>
                </c:pt>
                <c:pt idx="1019">
                  <c:v>83.8</c:v>
                </c:pt>
                <c:pt idx="1020">
                  <c:v>84</c:v>
                </c:pt>
                <c:pt idx="1021">
                  <c:v>84.2</c:v>
                </c:pt>
                <c:pt idx="1022">
                  <c:v>84.4</c:v>
                </c:pt>
                <c:pt idx="1023">
                  <c:v>84.6</c:v>
                </c:pt>
                <c:pt idx="1024">
                  <c:v>84.8</c:v>
                </c:pt>
                <c:pt idx="1025">
                  <c:v>85</c:v>
                </c:pt>
                <c:pt idx="1026">
                  <c:v>85.2</c:v>
                </c:pt>
                <c:pt idx="1027">
                  <c:v>85.4</c:v>
                </c:pt>
                <c:pt idx="1028">
                  <c:v>85.6</c:v>
                </c:pt>
                <c:pt idx="1029">
                  <c:v>85.8</c:v>
                </c:pt>
                <c:pt idx="1030">
                  <c:v>86</c:v>
                </c:pt>
                <c:pt idx="1031">
                  <c:v>86.2</c:v>
                </c:pt>
                <c:pt idx="1032">
                  <c:v>86.4</c:v>
                </c:pt>
                <c:pt idx="1033">
                  <c:v>86.6</c:v>
                </c:pt>
                <c:pt idx="1034">
                  <c:v>86.8</c:v>
                </c:pt>
                <c:pt idx="1035">
                  <c:v>87</c:v>
                </c:pt>
                <c:pt idx="1036">
                  <c:v>87.2</c:v>
                </c:pt>
                <c:pt idx="1037">
                  <c:v>87.4</c:v>
                </c:pt>
                <c:pt idx="1038">
                  <c:v>87.6</c:v>
                </c:pt>
                <c:pt idx="1039">
                  <c:v>87.8</c:v>
                </c:pt>
                <c:pt idx="1040">
                  <c:v>88</c:v>
                </c:pt>
                <c:pt idx="1041">
                  <c:v>88.2</c:v>
                </c:pt>
                <c:pt idx="1042">
                  <c:v>88.4</c:v>
                </c:pt>
                <c:pt idx="1043">
                  <c:v>88.6</c:v>
                </c:pt>
                <c:pt idx="1044">
                  <c:v>88.8</c:v>
                </c:pt>
                <c:pt idx="1045">
                  <c:v>89</c:v>
                </c:pt>
                <c:pt idx="1046">
                  <c:v>89.2</c:v>
                </c:pt>
                <c:pt idx="1047">
                  <c:v>89.4</c:v>
                </c:pt>
                <c:pt idx="1048">
                  <c:v>89.6</c:v>
                </c:pt>
                <c:pt idx="1049">
                  <c:v>89.8</c:v>
                </c:pt>
                <c:pt idx="1050">
                  <c:v>90</c:v>
                </c:pt>
                <c:pt idx="1051">
                  <c:v>90.2</c:v>
                </c:pt>
                <c:pt idx="1052">
                  <c:v>90.4</c:v>
                </c:pt>
                <c:pt idx="1053">
                  <c:v>90.6</c:v>
                </c:pt>
                <c:pt idx="1054">
                  <c:v>90.8</c:v>
                </c:pt>
                <c:pt idx="1055">
                  <c:v>91</c:v>
                </c:pt>
                <c:pt idx="1056">
                  <c:v>91.2</c:v>
                </c:pt>
                <c:pt idx="1057">
                  <c:v>91.4</c:v>
                </c:pt>
                <c:pt idx="1058">
                  <c:v>91.6</c:v>
                </c:pt>
                <c:pt idx="1059">
                  <c:v>91.8</c:v>
                </c:pt>
                <c:pt idx="1060">
                  <c:v>92</c:v>
                </c:pt>
                <c:pt idx="1061">
                  <c:v>92.2</c:v>
                </c:pt>
                <c:pt idx="1062">
                  <c:v>92.4</c:v>
                </c:pt>
                <c:pt idx="1063">
                  <c:v>92.6</c:v>
                </c:pt>
                <c:pt idx="1064">
                  <c:v>92.8</c:v>
                </c:pt>
                <c:pt idx="1065">
                  <c:v>93</c:v>
                </c:pt>
                <c:pt idx="1066">
                  <c:v>93.2</c:v>
                </c:pt>
                <c:pt idx="1067">
                  <c:v>93.4</c:v>
                </c:pt>
                <c:pt idx="1068">
                  <c:v>93.6</c:v>
                </c:pt>
                <c:pt idx="1069">
                  <c:v>93.8</c:v>
                </c:pt>
                <c:pt idx="1070">
                  <c:v>94</c:v>
                </c:pt>
                <c:pt idx="1071">
                  <c:v>94.2</c:v>
                </c:pt>
                <c:pt idx="1072">
                  <c:v>94.4</c:v>
                </c:pt>
                <c:pt idx="1073">
                  <c:v>94.6</c:v>
                </c:pt>
                <c:pt idx="1074">
                  <c:v>94.8</c:v>
                </c:pt>
                <c:pt idx="1075">
                  <c:v>95</c:v>
                </c:pt>
                <c:pt idx="1076">
                  <c:v>95.2</c:v>
                </c:pt>
                <c:pt idx="1077">
                  <c:v>95.4</c:v>
                </c:pt>
                <c:pt idx="1078">
                  <c:v>95.6</c:v>
                </c:pt>
                <c:pt idx="1079">
                  <c:v>95.8</c:v>
                </c:pt>
                <c:pt idx="1080">
                  <c:v>96</c:v>
                </c:pt>
                <c:pt idx="1081">
                  <c:v>96.2</c:v>
                </c:pt>
                <c:pt idx="1082">
                  <c:v>96.4</c:v>
                </c:pt>
                <c:pt idx="1083">
                  <c:v>96.6</c:v>
                </c:pt>
                <c:pt idx="1084">
                  <c:v>96.8</c:v>
                </c:pt>
                <c:pt idx="1085">
                  <c:v>97</c:v>
                </c:pt>
                <c:pt idx="1086">
                  <c:v>97.2</c:v>
                </c:pt>
                <c:pt idx="1087">
                  <c:v>97.4</c:v>
                </c:pt>
                <c:pt idx="1088">
                  <c:v>97.6</c:v>
                </c:pt>
                <c:pt idx="1089">
                  <c:v>97.8</c:v>
                </c:pt>
                <c:pt idx="1090">
                  <c:v>98</c:v>
                </c:pt>
                <c:pt idx="1091">
                  <c:v>98.2</c:v>
                </c:pt>
                <c:pt idx="1092">
                  <c:v>98.4</c:v>
                </c:pt>
                <c:pt idx="1093">
                  <c:v>98.6</c:v>
                </c:pt>
                <c:pt idx="1094">
                  <c:v>98.8</c:v>
                </c:pt>
                <c:pt idx="1095">
                  <c:v>99</c:v>
                </c:pt>
                <c:pt idx="1096">
                  <c:v>99.2</c:v>
                </c:pt>
                <c:pt idx="1097">
                  <c:v>99.4</c:v>
                </c:pt>
                <c:pt idx="1098">
                  <c:v>99.6</c:v>
                </c:pt>
                <c:pt idx="1099">
                  <c:v>99.8</c:v>
                </c:pt>
                <c:pt idx="1100">
                  <c:v>100</c:v>
                </c:pt>
                <c:pt idx="1101">
                  <c:v>100.2</c:v>
                </c:pt>
                <c:pt idx="1102">
                  <c:v>100.4</c:v>
                </c:pt>
                <c:pt idx="1103">
                  <c:v>100.6</c:v>
                </c:pt>
                <c:pt idx="1104">
                  <c:v>100.8</c:v>
                </c:pt>
                <c:pt idx="1105">
                  <c:v>101</c:v>
                </c:pt>
                <c:pt idx="1106">
                  <c:v>101.2</c:v>
                </c:pt>
                <c:pt idx="1107">
                  <c:v>101.4</c:v>
                </c:pt>
                <c:pt idx="1108">
                  <c:v>101.6</c:v>
                </c:pt>
                <c:pt idx="1109">
                  <c:v>101.8</c:v>
                </c:pt>
                <c:pt idx="1110">
                  <c:v>102</c:v>
                </c:pt>
                <c:pt idx="1111">
                  <c:v>102.2</c:v>
                </c:pt>
                <c:pt idx="1112">
                  <c:v>102.4</c:v>
                </c:pt>
                <c:pt idx="1113">
                  <c:v>102.6</c:v>
                </c:pt>
                <c:pt idx="1114">
                  <c:v>102.8</c:v>
                </c:pt>
                <c:pt idx="1115">
                  <c:v>103</c:v>
                </c:pt>
                <c:pt idx="1116">
                  <c:v>103.2</c:v>
                </c:pt>
                <c:pt idx="1117">
                  <c:v>103.4</c:v>
                </c:pt>
                <c:pt idx="1118">
                  <c:v>103.6</c:v>
                </c:pt>
                <c:pt idx="1119">
                  <c:v>103.8</c:v>
                </c:pt>
                <c:pt idx="1120">
                  <c:v>104</c:v>
                </c:pt>
                <c:pt idx="1121">
                  <c:v>104.2</c:v>
                </c:pt>
                <c:pt idx="1122">
                  <c:v>104.4</c:v>
                </c:pt>
                <c:pt idx="1123">
                  <c:v>104.6</c:v>
                </c:pt>
                <c:pt idx="1124">
                  <c:v>104.8</c:v>
                </c:pt>
                <c:pt idx="1125">
                  <c:v>105</c:v>
                </c:pt>
                <c:pt idx="1126">
                  <c:v>105.2</c:v>
                </c:pt>
                <c:pt idx="1127">
                  <c:v>105.4</c:v>
                </c:pt>
                <c:pt idx="1128">
                  <c:v>105.6</c:v>
                </c:pt>
                <c:pt idx="1129">
                  <c:v>105.8</c:v>
                </c:pt>
                <c:pt idx="1130">
                  <c:v>106</c:v>
                </c:pt>
                <c:pt idx="1131">
                  <c:v>106.2</c:v>
                </c:pt>
                <c:pt idx="1132">
                  <c:v>106.4</c:v>
                </c:pt>
                <c:pt idx="1133">
                  <c:v>106.6</c:v>
                </c:pt>
                <c:pt idx="1134">
                  <c:v>106.8</c:v>
                </c:pt>
                <c:pt idx="1135">
                  <c:v>107</c:v>
                </c:pt>
                <c:pt idx="1136">
                  <c:v>107.2</c:v>
                </c:pt>
                <c:pt idx="1137">
                  <c:v>107.4</c:v>
                </c:pt>
                <c:pt idx="1138">
                  <c:v>107.6</c:v>
                </c:pt>
                <c:pt idx="1139">
                  <c:v>107.8</c:v>
                </c:pt>
                <c:pt idx="1140">
                  <c:v>108</c:v>
                </c:pt>
                <c:pt idx="1141">
                  <c:v>108.2</c:v>
                </c:pt>
                <c:pt idx="1142">
                  <c:v>108.4</c:v>
                </c:pt>
                <c:pt idx="1143">
                  <c:v>108.6</c:v>
                </c:pt>
                <c:pt idx="1144">
                  <c:v>108.8</c:v>
                </c:pt>
                <c:pt idx="1145">
                  <c:v>109</c:v>
                </c:pt>
                <c:pt idx="1146">
                  <c:v>109.2</c:v>
                </c:pt>
                <c:pt idx="1147">
                  <c:v>109.4</c:v>
                </c:pt>
                <c:pt idx="1148">
                  <c:v>109.6</c:v>
                </c:pt>
                <c:pt idx="1149">
                  <c:v>109.8</c:v>
                </c:pt>
                <c:pt idx="1150">
                  <c:v>110</c:v>
                </c:pt>
                <c:pt idx="1151">
                  <c:v>110.2</c:v>
                </c:pt>
                <c:pt idx="1152">
                  <c:v>110.4</c:v>
                </c:pt>
                <c:pt idx="1153">
                  <c:v>110.6</c:v>
                </c:pt>
                <c:pt idx="1154">
                  <c:v>110.8</c:v>
                </c:pt>
                <c:pt idx="1155">
                  <c:v>111</c:v>
                </c:pt>
                <c:pt idx="1156">
                  <c:v>111.2</c:v>
                </c:pt>
                <c:pt idx="1157">
                  <c:v>111.4</c:v>
                </c:pt>
                <c:pt idx="1158">
                  <c:v>111.6</c:v>
                </c:pt>
                <c:pt idx="1159">
                  <c:v>111.8</c:v>
                </c:pt>
                <c:pt idx="1160">
                  <c:v>112</c:v>
                </c:pt>
                <c:pt idx="1161">
                  <c:v>112.2</c:v>
                </c:pt>
                <c:pt idx="1162">
                  <c:v>112.4</c:v>
                </c:pt>
                <c:pt idx="1163">
                  <c:v>112.6</c:v>
                </c:pt>
                <c:pt idx="1164">
                  <c:v>112.8</c:v>
                </c:pt>
                <c:pt idx="1165">
                  <c:v>113</c:v>
                </c:pt>
                <c:pt idx="1166">
                  <c:v>113.2</c:v>
                </c:pt>
                <c:pt idx="1167">
                  <c:v>113.4</c:v>
                </c:pt>
                <c:pt idx="1168">
                  <c:v>113.6</c:v>
                </c:pt>
                <c:pt idx="1169">
                  <c:v>113.8</c:v>
                </c:pt>
                <c:pt idx="1170">
                  <c:v>114</c:v>
                </c:pt>
                <c:pt idx="1171">
                  <c:v>114.2</c:v>
                </c:pt>
                <c:pt idx="1172">
                  <c:v>114.4</c:v>
                </c:pt>
                <c:pt idx="1173">
                  <c:v>114.6</c:v>
                </c:pt>
                <c:pt idx="1174">
                  <c:v>114.8</c:v>
                </c:pt>
                <c:pt idx="1175">
                  <c:v>115</c:v>
                </c:pt>
                <c:pt idx="1176">
                  <c:v>115.2</c:v>
                </c:pt>
                <c:pt idx="1177">
                  <c:v>115.4</c:v>
                </c:pt>
                <c:pt idx="1178">
                  <c:v>115.6</c:v>
                </c:pt>
                <c:pt idx="1179">
                  <c:v>115.8</c:v>
                </c:pt>
                <c:pt idx="1180">
                  <c:v>116</c:v>
                </c:pt>
                <c:pt idx="1181">
                  <c:v>116.2</c:v>
                </c:pt>
                <c:pt idx="1182">
                  <c:v>116.4</c:v>
                </c:pt>
                <c:pt idx="1183">
                  <c:v>116.6</c:v>
                </c:pt>
                <c:pt idx="1184">
                  <c:v>116.8</c:v>
                </c:pt>
                <c:pt idx="1185">
                  <c:v>117</c:v>
                </c:pt>
                <c:pt idx="1186">
                  <c:v>117.2</c:v>
                </c:pt>
                <c:pt idx="1187">
                  <c:v>117.4</c:v>
                </c:pt>
                <c:pt idx="1188">
                  <c:v>117.6</c:v>
                </c:pt>
                <c:pt idx="1189">
                  <c:v>117.8</c:v>
                </c:pt>
                <c:pt idx="1190">
                  <c:v>118</c:v>
                </c:pt>
                <c:pt idx="1191">
                  <c:v>118.2</c:v>
                </c:pt>
                <c:pt idx="1192">
                  <c:v>118.4</c:v>
                </c:pt>
                <c:pt idx="1193">
                  <c:v>118.6</c:v>
                </c:pt>
                <c:pt idx="1194">
                  <c:v>118.8</c:v>
                </c:pt>
                <c:pt idx="1195">
                  <c:v>119</c:v>
                </c:pt>
                <c:pt idx="1196">
                  <c:v>119.2</c:v>
                </c:pt>
                <c:pt idx="1197">
                  <c:v>119.4</c:v>
                </c:pt>
                <c:pt idx="1198">
                  <c:v>119.6</c:v>
                </c:pt>
                <c:pt idx="1199">
                  <c:v>119.8</c:v>
                </c:pt>
                <c:pt idx="1200">
                  <c:v>120</c:v>
                </c:pt>
              </c:numCache>
            </c:numRef>
          </c:xVal>
          <c:yVal>
            <c:numRef>
              <c:f>Eplane!$AH$2:$AH$1203</c:f>
              <c:numCache>
                <c:formatCode>General</c:formatCode>
                <c:ptCount val="1202"/>
                <c:pt idx="0">
                  <c:v>-29.106999999999999</c:v>
                </c:pt>
                <c:pt idx="1">
                  <c:v>-29.026</c:v>
                </c:pt>
                <c:pt idx="2">
                  <c:v>-28.957999999999998</c:v>
                </c:pt>
                <c:pt idx="3">
                  <c:v>-28.904</c:v>
                </c:pt>
                <c:pt idx="4">
                  <c:v>-28.861999999999998</c:v>
                </c:pt>
                <c:pt idx="5">
                  <c:v>-28.832000000000001</c:v>
                </c:pt>
                <c:pt idx="6">
                  <c:v>-28.81</c:v>
                </c:pt>
                <c:pt idx="7">
                  <c:v>-28.797000000000001</c:v>
                </c:pt>
                <c:pt idx="8">
                  <c:v>-28.788</c:v>
                </c:pt>
                <c:pt idx="9">
                  <c:v>-28.783000000000001</c:v>
                </c:pt>
                <c:pt idx="10">
                  <c:v>-28.779</c:v>
                </c:pt>
                <c:pt idx="11">
                  <c:v>-28.774000000000001</c:v>
                </c:pt>
                <c:pt idx="12">
                  <c:v>-28.766999999999999</c:v>
                </c:pt>
                <c:pt idx="13">
                  <c:v>-28.756</c:v>
                </c:pt>
                <c:pt idx="14">
                  <c:v>-28.741</c:v>
                </c:pt>
                <c:pt idx="15">
                  <c:v>-28.722000000000001</c:v>
                </c:pt>
                <c:pt idx="16">
                  <c:v>-28.699000000000002</c:v>
                </c:pt>
                <c:pt idx="17">
                  <c:v>-28.672000000000001</c:v>
                </c:pt>
                <c:pt idx="18">
                  <c:v>-28.641999999999999</c:v>
                </c:pt>
                <c:pt idx="19">
                  <c:v>-28.611000000000001</c:v>
                </c:pt>
                <c:pt idx="20">
                  <c:v>-28.58</c:v>
                </c:pt>
                <c:pt idx="21">
                  <c:v>-28.547999999999998</c:v>
                </c:pt>
                <c:pt idx="22">
                  <c:v>-28.518000000000001</c:v>
                </c:pt>
                <c:pt idx="23">
                  <c:v>-28.488</c:v>
                </c:pt>
                <c:pt idx="24">
                  <c:v>-28.459</c:v>
                </c:pt>
                <c:pt idx="25">
                  <c:v>-28.43</c:v>
                </c:pt>
                <c:pt idx="26">
                  <c:v>-28.401</c:v>
                </c:pt>
                <c:pt idx="27">
                  <c:v>-28.369</c:v>
                </c:pt>
                <c:pt idx="28">
                  <c:v>-28.332999999999998</c:v>
                </c:pt>
                <c:pt idx="29">
                  <c:v>-28.291</c:v>
                </c:pt>
                <c:pt idx="30">
                  <c:v>-28.24</c:v>
                </c:pt>
                <c:pt idx="31">
                  <c:v>-28.18</c:v>
                </c:pt>
                <c:pt idx="32">
                  <c:v>-28.106999999999999</c:v>
                </c:pt>
                <c:pt idx="33">
                  <c:v>-28.021000000000001</c:v>
                </c:pt>
                <c:pt idx="34">
                  <c:v>-27.922000000000001</c:v>
                </c:pt>
                <c:pt idx="35">
                  <c:v>-27.81</c:v>
                </c:pt>
                <c:pt idx="36">
                  <c:v>-27.684000000000001</c:v>
                </c:pt>
                <c:pt idx="37">
                  <c:v>-27.547999999999998</c:v>
                </c:pt>
                <c:pt idx="38">
                  <c:v>-27.404</c:v>
                </c:pt>
                <c:pt idx="39">
                  <c:v>-27.253</c:v>
                </c:pt>
                <c:pt idx="40">
                  <c:v>-27.1</c:v>
                </c:pt>
                <c:pt idx="41">
                  <c:v>-26.946999999999999</c:v>
                </c:pt>
                <c:pt idx="42">
                  <c:v>-26.797000000000001</c:v>
                </c:pt>
                <c:pt idx="43">
                  <c:v>-26.654</c:v>
                </c:pt>
                <c:pt idx="44">
                  <c:v>-26.518999999999998</c:v>
                </c:pt>
                <c:pt idx="45">
                  <c:v>-26.396000000000001</c:v>
                </c:pt>
                <c:pt idx="46">
                  <c:v>-26.285</c:v>
                </c:pt>
                <c:pt idx="47">
                  <c:v>-26.189</c:v>
                </c:pt>
                <c:pt idx="48">
                  <c:v>-26.106999999999999</c:v>
                </c:pt>
                <c:pt idx="49">
                  <c:v>-26.041</c:v>
                </c:pt>
                <c:pt idx="50">
                  <c:v>-25.99</c:v>
                </c:pt>
                <c:pt idx="51">
                  <c:v>-25.954000000000001</c:v>
                </c:pt>
                <c:pt idx="52">
                  <c:v>-25.931999999999999</c:v>
                </c:pt>
                <c:pt idx="53">
                  <c:v>-25.923999999999999</c:v>
                </c:pt>
                <c:pt idx="54">
                  <c:v>-25.928000000000001</c:v>
                </c:pt>
                <c:pt idx="55">
                  <c:v>-25.943999999999999</c:v>
                </c:pt>
                <c:pt idx="56">
                  <c:v>-25.971</c:v>
                </c:pt>
                <c:pt idx="57">
                  <c:v>-26.007000000000001</c:v>
                </c:pt>
                <c:pt idx="58">
                  <c:v>-26.052</c:v>
                </c:pt>
                <c:pt idx="59">
                  <c:v>-26.105</c:v>
                </c:pt>
                <c:pt idx="60">
                  <c:v>-26.166</c:v>
                </c:pt>
                <c:pt idx="61">
                  <c:v>-26.234000000000002</c:v>
                </c:pt>
                <c:pt idx="62">
                  <c:v>-26.309000000000001</c:v>
                </c:pt>
                <c:pt idx="63">
                  <c:v>-26.390999999999998</c:v>
                </c:pt>
                <c:pt idx="64">
                  <c:v>-26.481999999999999</c:v>
                </c:pt>
                <c:pt idx="65">
                  <c:v>-26.581</c:v>
                </c:pt>
                <c:pt idx="66">
                  <c:v>-26.689</c:v>
                </c:pt>
                <c:pt idx="67">
                  <c:v>-26.806000000000001</c:v>
                </c:pt>
                <c:pt idx="68">
                  <c:v>-26.931999999999999</c:v>
                </c:pt>
                <c:pt idx="69">
                  <c:v>-27.068000000000001</c:v>
                </c:pt>
                <c:pt idx="70">
                  <c:v>-27.213000000000001</c:v>
                </c:pt>
                <c:pt idx="71">
                  <c:v>-27.366</c:v>
                </c:pt>
                <c:pt idx="72">
                  <c:v>-27.527000000000001</c:v>
                </c:pt>
                <c:pt idx="73">
                  <c:v>-27.690999999999999</c:v>
                </c:pt>
                <c:pt idx="74">
                  <c:v>-27.856999999999999</c:v>
                </c:pt>
                <c:pt idx="75">
                  <c:v>-28.02</c:v>
                </c:pt>
                <c:pt idx="76">
                  <c:v>-28.177</c:v>
                </c:pt>
                <c:pt idx="77">
                  <c:v>-28.321000000000002</c:v>
                </c:pt>
                <c:pt idx="78">
                  <c:v>-28.446999999999999</c:v>
                </c:pt>
                <c:pt idx="79">
                  <c:v>-28.550999999999998</c:v>
                </c:pt>
                <c:pt idx="80">
                  <c:v>-28.628</c:v>
                </c:pt>
                <c:pt idx="81">
                  <c:v>-28.675999999999998</c:v>
                </c:pt>
                <c:pt idx="82">
                  <c:v>-28.693000000000001</c:v>
                </c:pt>
                <c:pt idx="83">
                  <c:v>-28.681999999999999</c:v>
                </c:pt>
                <c:pt idx="84">
                  <c:v>-28.646999999999998</c:v>
                </c:pt>
                <c:pt idx="85">
                  <c:v>-28.591000000000001</c:v>
                </c:pt>
                <c:pt idx="86">
                  <c:v>-28.523</c:v>
                </c:pt>
                <c:pt idx="87">
                  <c:v>-28.449000000000002</c:v>
                </c:pt>
                <c:pt idx="88">
                  <c:v>-28.376999999999999</c:v>
                </c:pt>
                <c:pt idx="89">
                  <c:v>-28.312999999999999</c:v>
                </c:pt>
                <c:pt idx="90">
                  <c:v>-28.265000000000001</c:v>
                </c:pt>
                <c:pt idx="91">
                  <c:v>-28.238</c:v>
                </c:pt>
                <c:pt idx="92">
                  <c:v>-28.234999999999999</c:v>
                </c:pt>
                <c:pt idx="93">
                  <c:v>-28.260999999999999</c:v>
                </c:pt>
                <c:pt idx="94">
                  <c:v>-28.315999999999999</c:v>
                </c:pt>
                <c:pt idx="95">
                  <c:v>-28.402999999999999</c:v>
                </c:pt>
                <c:pt idx="96">
                  <c:v>-28.52</c:v>
                </c:pt>
                <c:pt idx="97">
                  <c:v>-28.667000000000002</c:v>
                </c:pt>
                <c:pt idx="98">
                  <c:v>-28.838999999999999</c:v>
                </c:pt>
                <c:pt idx="99">
                  <c:v>-29.030999999999999</c:v>
                </c:pt>
                <c:pt idx="100">
                  <c:v>-29.238</c:v>
                </c:pt>
                <c:pt idx="101">
                  <c:v>-29.448</c:v>
                </c:pt>
                <c:pt idx="102">
                  <c:v>-29.652999999999999</c:v>
                </c:pt>
                <c:pt idx="103">
                  <c:v>-29.837</c:v>
                </c:pt>
                <c:pt idx="104">
                  <c:v>-29.989000000000001</c:v>
                </c:pt>
                <c:pt idx="105">
                  <c:v>-30.093</c:v>
                </c:pt>
                <c:pt idx="106">
                  <c:v>-30.14</c:v>
                </c:pt>
                <c:pt idx="107">
                  <c:v>-30.123000000000001</c:v>
                </c:pt>
                <c:pt idx="108">
                  <c:v>-30.039000000000001</c:v>
                </c:pt>
                <c:pt idx="109">
                  <c:v>-29.891999999999999</c:v>
                </c:pt>
                <c:pt idx="110">
                  <c:v>-29.692</c:v>
                </c:pt>
                <c:pt idx="111">
                  <c:v>-29.45</c:v>
                </c:pt>
                <c:pt idx="112">
                  <c:v>-29.18</c:v>
                </c:pt>
                <c:pt idx="113">
                  <c:v>-28.893999999999998</c:v>
                </c:pt>
                <c:pt idx="114">
                  <c:v>-28.605</c:v>
                </c:pt>
                <c:pt idx="115">
                  <c:v>-28.321999999999999</c:v>
                </c:pt>
                <c:pt idx="116">
                  <c:v>-28.052</c:v>
                </c:pt>
                <c:pt idx="117">
                  <c:v>-27.802</c:v>
                </c:pt>
                <c:pt idx="118">
                  <c:v>-27.574000000000002</c:v>
                </c:pt>
                <c:pt idx="119">
                  <c:v>-27.370999999999999</c:v>
                </c:pt>
                <c:pt idx="120">
                  <c:v>-27.193999999999999</c:v>
                </c:pt>
                <c:pt idx="121">
                  <c:v>-27.041</c:v>
                </c:pt>
                <c:pt idx="122">
                  <c:v>-26.911000000000001</c:v>
                </c:pt>
                <c:pt idx="123">
                  <c:v>-26.800999999999998</c:v>
                </c:pt>
                <c:pt idx="124">
                  <c:v>-26.709</c:v>
                </c:pt>
                <c:pt idx="125">
                  <c:v>-26.629000000000001</c:v>
                </c:pt>
                <c:pt idx="126">
                  <c:v>-26.559000000000001</c:v>
                </c:pt>
                <c:pt idx="127">
                  <c:v>-26.492999999999999</c:v>
                </c:pt>
                <c:pt idx="128">
                  <c:v>-26.427</c:v>
                </c:pt>
                <c:pt idx="129">
                  <c:v>-26.356000000000002</c:v>
                </c:pt>
                <c:pt idx="130">
                  <c:v>-26.277000000000001</c:v>
                </c:pt>
                <c:pt idx="131">
                  <c:v>-26.187000000000001</c:v>
                </c:pt>
                <c:pt idx="132">
                  <c:v>-26.085000000000001</c:v>
                </c:pt>
                <c:pt idx="133">
                  <c:v>-25.969000000000001</c:v>
                </c:pt>
                <c:pt idx="134">
                  <c:v>-25.841000000000001</c:v>
                </c:pt>
                <c:pt idx="135">
                  <c:v>-25.702000000000002</c:v>
                </c:pt>
                <c:pt idx="136">
                  <c:v>-25.553999999999998</c:v>
                </c:pt>
                <c:pt idx="137">
                  <c:v>-25.4</c:v>
                </c:pt>
                <c:pt idx="138">
                  <c:v>-25.242000000000001</c:v>
                </c:pt>
                <c:pt idx="139">
                  <c:v>-25.082999999999998</c:v>
                </c:pt>
                <c:pt idx="140">
                  <c:v>-24.927</c:v>
                </c:pt>
                <c:pt idx="141">
                  <c:v>-24.774999999999999</c:v>
                </c:pt>
                <c:pt idx="142">
                  <c:v>-24.628</c:v>
                </c:pt>
                <c:pt idx="143">
                  <c:v>-24.49</c:v>
                </c:pt>
                <c:pt idx="144">
                  <c:v>-24.359000000000002</c:v>
                </c:pt>
                <c:pt idx="145">
                  <c:v>-24.236999999999998</c:v>
                </c:pt>
                <c:pt idx="146">
                  <c:v>-24.123999999999999</c:v>
                </c:pt>
                <c:pt idx="147">
                  <c:v>-24.018000000000001</c:v>
                </c:pt>
                <c:pt idx="148">
                  <c:v>-23.919</c:v>
                </c:pt>
                <c:pt idx="149">
                  <c:v>-23.826000000000001</c:v>
                </c:pt>
                <c:pt idx="150">
                  <c:v>-23.736999999999998</c:v>
                </c:pt>
                <c:pt idx="151">
                  <c:v>-23.652000000000001</c:v>
                </c:pt>
                <c:pt idx="152">
                  <c:v>-23.568000000000001</c:v>
                </c:pt>
                <c:pt idx="153">
                  <c:v>-23.484000000000002</c:v>
                </c:pt>
                <c:pt idx="154">
                  <c:v>-23.4</c:v>
                </c:pt>
                <c:pt idx="155">
                  <c:v>-23.312999999999999</c:v>
                </c:pt>
                <c:pt idx="156">
                  <c:v>-23.225000000000001</c:v>
                </c:pt>
                <c:pt idx="157">
                  <c:v>-23.134</c:v>
                </c:pt>
                <c:pt idx="158">
                  <c:v>-23.042000000000002</c:v>
                </c:pt>
                <c:pt idx="159">
                  <c:v>-22.946999999999999</c:v>
                </c:pt>
                <c:pt idx="160">
                  <c:v>-22.853000000000002</c:v>
                </c:pt>
                <c:pt idx="161">
                  <c:v>-22.757999999999999</c:v>
                </c:pt>
                <c:pt idx="162">
                  <c:v>-22.666</c:v>
                </c:pt>
                <c:pt idx="163">
                  <c:v>-22.577999999999999</c:v>
                </c:pt>
                <c:pt idx="164">
                  <c:v>-22.494</c:v>
                </c:pt>
                <c:pt idx="165">
                  <c:v>-22.416</c:v>
                </c:pt>
                <c:pt idx="166">
                  <c:v>-22.346</c:v>
                </c:pt>
                <c:pt idx="167">
                  <c:v>-22.283999999999999</c:v>
                </c:pt>
                <c:pt idx="168">
                  <c:v>-22.23</c:v>
                </c:pt>
                <c:pt idx="169">
                  <c:v>-22.186</c:v>
                </c:pt>
                <c:pt idx="170">
                  <c:v>-22.15</c:v>
                </c:pt>
                <c:pt idx="171">
                  <c:v>-22.123000000000001</c:v>
                </c:pt>
                <c:pt idx="172">
                  <c:v>-22.103999999999999</c:v>
                </c:pt>
                <c:pt idx="173">
                  <c:v>-22.091000000000001</c:v>
                </c:pt>
                <c:pt idx="174">
                  <c:v>-22.085000000000001</c:v>
                </c:pt>
                <c:pt idx="175">
                  <c:v>-22.082999999999998</c:v>
                </c:pt>
                <c:pt idx="176">
                  <c:v>-22.084</c:v>
                </c:pt>
                <c:pt idx="177">
                  <c:v>-22.087</c:v>
                </c:pt>
                <c:pt idx="178">
                  <c:v>-22.09</c:v>
                </c:pt>
                <c:pt idx="179">
                  <c:v>-22.091000000000001</c:v>
                </c:pt>
                <c:pt idx="180">
                  <c:v>-22.091000000000001</c:v>
                </c:pt>
                <c:pt idx="181">
                  <c:v>-22.087</c:v>
                </c:pt>
                <c:pt idx="182">
                  <c:v>-22.08</c:v>
                </c:pt>
                <c:pt idx="183">
                  <c:v>-22.07</c:v>
                </c:pt>
                <c:pt idx="184">
                  <c:v>-22.056000000000001</c:v>
                </c:pt>
                <c:pt idx="185">
                  <c:v>-22.039000000000001</c:v>
                </c:pt>
                <c:pt idx="186">
                  <c:v>-22.02</c:v>
                </c:pt>
                <c:pt idx="187">
                  <c:v>-22</c:v>
                </c:pt>
                <c:pt idx="188">
                  <c:v>-21.981999999999999</c:v>
                </c:pt>
                <c:pt idx="189">
                  <c:v>-21.965</c:v>
                </c:pt>
                <c:pt idx="190">
                  <c:v>-21.952000000000002</c:v>
                </c:pt>
                <c:pt idx="191">
                  <c:v>-21.943999999999999</c:v>
                </c:pt>
                <c:pt idx="192">
                  <c:v>-21.942</c:v>
                </c:pt>
                <c:pt idx="193">
                  <c:v>-21.948</c:v>
                </c:pt>
                <c:pt idx="194">
                  <c:v>-21.963000000000001</c:v>
                </c:pt>
                <c:pt idx="195">
                  <c:v>-21.986000000000001</c:v>
                </c:pt>
                <c:pt idx="196">
                  <c:v>-22.02</c:v>
                </c:pt>
                <c:pt idx="197">
                  <c:v>-22.062999999999999</c:v>
                </c:pt>
                <c:pt idx="198">
                  <c:v>-22.114999999999998</c:v>
                </c:pt>
                <c:pt idx="199">
                  <c:v>-22.175000000000001</c:v>
                </c:pt>
                <c:pt idx="200">
                  <c:v>-22.242999999999999</c:v>
                </c:pt>
                <c:pt idx="201">
                  <c:v>-22.318000000000001</c:v>
                </c:pt>
                <c:pt idx="202">
                  <c:v>-22.396999999999998</c:v>
                </c:pt>
                <c:pt idx="203">
                  <c:v>-22.48</c:v>
                </c:pt>
                <c:pt idx="204">
                  <c:v>-22.564</c:v>
                </c:pt>
                <c:pt idx="205">
                  <c:v>-22.646999999999998</c:v>
                </c:pt>
                <c:pt idx="206">
                  <c:v>-22.728000000000002</c:v>
                </c:pt>
                <c:pt idx="207">
                  <c:v>-22.805</c:v>
                </c:pt>
                <c:pt idx="208">
                  <c:v>-22.876999999999999</c:v>
                </c:pt>
                <c:pt idx="209">
                  <c:v>-22.943000000000001</c:v>
                </c:pt>
                <c:pt idx="210">
                  <c:v>-23.001999999999999</c:v>
                </c:pt>
                <c:pt idx="211">
                  <c:v>-23.053999999999998</c:v>
                </c:pt>
                <c:pt idx="212">
                  <c:v>-23.097999999999999</c:v>
                </c:pt>
                <c:pt idx="213">
                  <c:v>-23.135999999999999</c:v>
                </c:pt>
                <c:pt idx="214">
                  <c:v>-23.167999999999999</c:v>
                </c:pt>
                <c:pt idx="215">
                  <c:v>-23.195</c:v>
                </c:pt>
                <c:pt idx="216">
                  <c:v>-23.218</c:v>
                </c:pt>
                <c:pt idx="217">
                  <c:v>-23.238</c:v>
                </c:pt>
                <c:pt idx="218">
                  <c:v>-23.257000000000001</c:v>
                </c:pt>
                <c:pt idx="219">
                  <c:v>-23.274999999999999</c:v>
                </c:pt>
                <c:pt idx="220">
                  <c:v>-23.292999999999999</c:v>
                </c:pt>
                <c:pt idx="221">
                  <c:v>-23.312000000000001</c:v>
                </c:pt>
                <c:pt idx="222">
                  <c:v>-23.331</c:v>
                </c:pt>
                <c:pt idx="223">
                  <c:v>-23.350999999999999</c:v>
                </c:pt>
                <c:pt idx="224">
                  <c:v>-23.372</c:v>
                </c:pt>
                <c:pt idx="225">
                  <c:v>-23.391999999999999</c:v>
                </c:pt>
                <c:pt idx="226">
                  <c:v>-23.411000000000001</c:v>
                </c:pt>
                <c:pt idx="227">
                  <c:v>-23.428000000000001</c:v>
                </c:pt>
                <c:pt idx="228">
                  <c:v>-23.440999999999999</c:v>
                </c:pt>
                <c:pt idx="229">
                  <c:v>-23.45</c:v>
                </c:pt>
                <c:pt idx="230">
                  <c:v>-23.452999999999999</c:v>
                </c:pt>
                <c:pt idx="231">
                  <c:v>-23.45</c:v>
                </c:pt>
                <c:pt idx="232">
                  <c:v>-23.439</c:v>
                </c:pt>
                <c:pt idx="233">
                  <c:v>-23.419</c:v>
                </c:pt>
                <c:pt idx="234">
                  <c:v>-23.391999999999999</c:v>
                </c:pt>
                <c:pt idx="235">
                  <c:v>-23.355</c:v>
                </c:pt>
                <c:pt idx="236">
                  <c:v>-23.31</c:v>
                </c:pt>
                <c:pt idx="237">
                  <c:v>-23.257999999999999</c:v>
                </c:pt>
                <c:pt idx="238">
                  <c:v>-23.198</c:v>
                </c:pt>
                <c:pt idx="239">
                  <c:v>-23.131</c:v>
                </c:pt>
                <c:pt idx="240">
                  <c:v>-23.059000000000001</c:v>
                </c:pt>
                <c:pt idx="241">
                  <c:v>-22.981999999999999</c:v>
                </c:pt>
                <c:pt idx="242">
                  <c:v>-22.9</c:v>
                </c:pt>
                <c:pt idx="243">
                  <c:v>-22.815000000000001</c:v>
                </c:pt>
                <c:pt idx="244">
                  <c:v>-22.727</c:v>
                </c:pt>
                <c:pt idx="245">
                  <c:v>-22.635999999999999</c:v>
                </c:pt>
                <c:pt idx="246">
                  <c:v>-22.542000000000002</c:v>
                </c:pt>
                <c:pt idx="247">
                  <c:v>-22.445</c:v>
                </c:pt>
                <c:pt idx="248">
                  <c:v>-22.346</c:v>
                </c:pt>
                <c:pt idx="249">
                  <c:v>-22.244</c:v>
                </c:pt>
                <c:pt idx="250">
                  <c:v>-22.138000000000002</c:v>
                </c:pt>
                <c:pt idx="251">
                  <c:v>-22.03</c:v>
                </c:pt>
                <c:pt idx="252">
                  <c:v>-21.919</c:v>
                </c:pt>
                <c:pt idx="253">
                  <c:v>-21.805</c:v>
                </c:pt>
                <c:pt idx="254">
                  <c:v>-21.687000000000001</c:v>
                </c:pt>
                <c:pt idx="255">
                  <c:v>-21.567</c:v>
                </c:pt>
                <c:pt idx="256">
                  <c:v>-21.445</c:v>
                </c:pt>
                <c:pt idx="257">
                  <c:v>-21.321000000000002</c:v>
                </c:pt>
                <c:pt idx="258">
                  <c:v>-21.195</c:v>
                </c:pt>
                <c:pt idx="259">
                  <c:v>-21.068999999999999</c:v>
                </c:pt>
                <c:pt idx="260">
                  <c:v>-20.942</c:v>
                </c:pt>
                <c:pt idx="261">
                  <c:v>-20.817</c:v>
                </c:pt>
                <c:pt idx="262">
                  <c:v>-20.692</c:v>
                </c:pt>
                <c:pt idx="263">
                  <c:v>-20.57</c:v>
                </c:pt>
                <c:pt idx="264">
                  <c:v>-20.45</c:v>
                </c:pt>
                <c:pt idx="265">
                  <c:v>-20.332999999999998</c:v>
                </c:pt>
                <c:pt idx="266">
                  <c:v>-20.219000000000001</c:v>
                </c:pt>
                <c:pt idx="267">
                  <c:v>-20.109000000000002</c:v>
                </c:pt>
                <c:pt idx="268">
                  <c:v>-20.001999999999999</c:v>
                </c:pt>
                <c:pt idx="269">
                  <c:v>-19.899999999999999</c:v>
                </c:pt>
                <c:pt idx="270">
                  <c:v>-19.8</c:v>
                </c:pt>
                <c:pt idx="271">
                  <c:v>-19.704000000000001</c:v>
                </c:pt>
                <c:pt idx="272">
                  <c:v>-19.611999999999998</c:v>
                </c:pt>
                <c:pt idx="273">
                  <c:v>-19.523</c:v>
                </c:pt>
                <c:pt idx="274">
                  <c:v>-19.436</c:v>
                </c:pt>
                <c:pt idx="275">
                  <c:v>-19.353000000000002</c:v>
                </c:pt>
                <c:pt idx="276">
                  <c:v>-19.271000000000001</c:v>
                </c:pt>
                <c:pt idx="277">
                  <c:v>-19.192</c:v>
                </c:pt>
                <c:pt idx="278">
                  <c:v>-19.114999999999998</c:v>
                </c:pt>
                <c:pt idx="279">
                  <c:v>-19.04</c:v>
                </c:pt>
                <c:pt idx="280">
                  <c:v>-18.966999999999999</c:v>
                </c:pt>
                <c:pt idx="281">
                  <c:v>-18.896000000000001</c:v>
                </c:pt>
                <c:pt idx="282">
                  <c:v>-18.827999999999999</c:v>
                </c:pt>
                <c:pt idx="283">
                  <c:v>-18.760999999999999</c:v>
                </c:pt>
                <c:pt idx="284">
                  <c:v>-18.696999999999999</c:v>
                </c:pt>
                <c:pt idx="285">
                  <c:v>-18.635999999999999</c:v>
                </c:pt>
                <c:pt idx="286">
                  <c:v>-18.577999999999999</c:v>
                </c:pt>
                <c:pt idx="287">
                  <c:v>-18.521999999999998</c:v>
                </c:pt>
                <c:pt idx="288">
                  <c:v>-18.47</c:v>
                </c:pt>
                <c:pt idx="289">
                  <c:v>-18.422000000000001</c:v>
                </c:pt>
                <c:pt idx="290">
                  <c:v>-18.376999999999999</c:v>
                </c:pt>
                <c:pt idx="291">
                  <c:v>-18.335999999999999</c:v>
                </c:pt>
                <c:pt idx="292">
                  <c:v>-18.298999999999999</c:v>
                </c:pt>
                <c:pt idx="293">
                  <c:v>-18.266999999999999</c:v>
                </c:pt>
                <c:pt idx="294">
                  <c:v>-18.238</c:v>
                </c:pt>
                <c:pt idx="295">
                  <c:v>-18.213000000000001</c:v>
                </c:pt>
                <c:pt idx="296">
                  <c:v>-18.192</c:v>
                </c:pt>
                <c:pt idx="297">
                  <c:v>-18.175000000000001</c:v>
                </c:pt>
                <c:pt idx="298">
                  <c:v>-18.163</c:v>
                </c:pt>
                <c:pt idx="299">
                  <c:v>-18.154</c:v>
                </c:pt>
                <c:pt idx="300">
                  <c:v>-18.149000000000001</c:v>
                </c:pt>
                <c:pt idx="301">
                  <c:v>-18.148</c:v>
                </c:pt>
                <c:pt idx="302">
                  <c:v>-18.149999999999999</c:v>
                </c:pt>
                <c:pt idx="303">
                  <c:v>-18.157</c:v>
                </c:pt>
                <c:pt idx="304">
                  <c:v>-18.167000000000002</c:v>
                </c:pt>
                <c:pt idx="305">
                  <c:v>-18.181999999999999</c:v>
                </c:pt>
                <c:pt idx="306">
                  <c:v>-18.2</c:v>
                </c:pt>
                <c:pt idx="307">
                  <c:v>-18.222999999999999</c:v>
                </c:pt>
                <c:pt idx="308">
                  <c:v>-18.251000000000001</c:v>
                </c:pt>
                <c:pt idx="309">
                  <c:v>-18.282</c:v>
                </c:pt>
                <c:pt idx="310">
                  <c:v>-18.318999999999999</c:v>
                </c:pt>
                <c:pt idx="311">
                  <c:v>-18.361000000000001</c:v>
                </c:pt>
                <c:pt idx="312">
                  <c:v>-18.408000000000001</c:v>
                </c:pt>
                <c:pt idx="313">
                  <c:v>-18.460999999999999</c:v>
                </c:pt>
                <c:pt idx="314">
                  <c:v>-18.518999999999998</c:v>
                </c:pt>
                <c:pt idx="315">
                  <c:v>-18.582000000000001</c:v>
                </c:pt>
                <c:pt idx="316">
                  <c:v>-18.651</c:v>
                </c:pt>
                <c:pt idx="317">
                  <c:v>-18.725999999999999</c:v>
                </c:pt>
                <c:pt idx="318">
                  <c:v>-18.806999999999999</c:v>
                </c:pt>
                <c:pt idx="319">
                  <c:v>-18.893000000000001</c:v>
                </c:pt>
                <c:pt idx="320">
                  <c:v>-18.984000000000002</c:v>
                </c:pt>
                <c:pt idx="321">
                  <c:v>-19.081</c:v>
                </c:pt>
                <c:pt idx="322">
                  <c:v>-19.184000000000001</c:v>
                </c:pt>
                <c:pt idx="323">
                  <c:v>-19.292000000000002</c:v>
                </c:pt>
                <c:pt idx="324">
                  <c:v>-19.405000000000001</c:v>
                </c:pt>
                <c:pt idx="325">
                  <c:v>-19.524000000000001</c:v>
                </c:pt>
                <c:pt idx="326">
                  <c:v>-19.649000000000001</c:v>
                </c:pt>
                <c:pt idx="327">
                  <c:v>-19.779</c:v>
                </c:pt>
                <c:pt idx="328">
                  <c:v>-19.916</c:v>
                </c:pt>
                <c:pt idx="329">
                  <c:v>-20.058</c:v>
                </c:pt>
                <c:pt idx="330">
                  <c:v>-20.207000000000001</c:v>
                </c:pt>
                <c:pt idx="331">
                  <c:v>-20.363</c:v>
                </c:pt>
                <c:pt idx="332">
                  <c:v>-20.527000000000001</c:v>
                </c:pt>
                <c:pt idx="333">
                  <c:v>-20.698</c:v>
                </c:pt>
                <c:pt idx="334">
                  <c:v>-20.878</c:v>
                </c:pt>
                <c:pt idx="335">
                  <c:v>-21.065999999999999</c:v>
                </c:pt>
                <c:pt idx="336">
                  <c:v>-21.262</c:v>
                </c:pt>
                <c:pt idx="337">
                  <c:v>-21.468</c:v>
                </c:pt>
                <c:pt idx="338">
                  <c:v>-21.683</c:v>
                </c:pt>
                <c:pt idx="339">
                  <c:v>-21.907</c:v>
                </c:pt>
                <c:pt idx="340">
                  <c:v>-22.138999999999999</c:v>
                </c:pt>
                <c:pt idx="341">
                  <c:v>-22.379000000000001</c:v>
                </c:pt>
                <c:pt idx="342">
                  <c:v>-22.626000000000001</c:v>
                </c:pt>
                <c:pt idx="343">
                  <c:v>-22.879000000000001</c:v>
                </c:pt>
                <c:pt idx="344">
                  <c:v>-23.137</c:v>
                </c:pt>
                <c:pt idx="345">
                  <c:v>-23.396000000000001</c:v>
                </c:pt>
                <c:pt idx="346">
                  <c:v>-23.655999999999999</c:v>
                </c:pt>
                <c:pt idx="347">
                  <c:v>-23.914000000000001</c:v>
                </c:pt>
                <c:pt idx="348">
                  <c:v>-24.167000000000002</c:v>
                </c:pt>
                <c:pt idx="349">
                  <c:v>-24.411999999999999</c:v>
                </c:pt>
                <c:pt idx="350">
                  <c:v>-24.645</c:v>
                </c:pt>
                <c:pt idx="351">
                  <c:v>-24.864000000000001</c:v>
                </c:pt>
                <c:pt idx="352">
                  <c:v>-25.065999999999999</c:v>
                </c:pt>
                <c:pt idx="353">
                  <c:v>-25.248000000000001</c:v>
                </c:pt>
                <c:pt idx="354">
                  <c:v>-25.407</c:v>
                </c:pt>
                <c:pt idx="355">
                  <c:v>-25.541</c:v>
                </c:pt>
                <c:pt idx="356">
                  <c:v>-25.65</c:v>
                </c:pt>
                <c:pt idx="357">
                  <c:v>-25.731999999999999</c:v>
                </c:pt>
                <c:pt idx="358">
                  <c:v>-25.788</c:v>
                </c:pt>
                <c:pt idx="359">
                  <c:v>-25.817</c:v>
                </c:pt>
                <c:pt idx="360">
                  <c:v>-25.821000000000002</c:v>
                </c:pt>
                <c:pt idx="361">
                  <c:v>-25.8</c:v>
                </c:pt>
                <c:pt idx="362">
                  <c:v>-25.757000000000001</c:v>
                </c:pt>
                <c:pt idx="363">
                  <c:v>-25.692</c:v>
                </c:pt>
                <c:pt idx="364">
                  <c:v>-25.606999999999999</c:v>
                </c:pt>
                <c:pt idx="365">
                  <c:v>-25.504000000000001</c:v>
                </c:pt>
                <c:pt idx="366">
                  <c:v>-25.384</c:v>
                </c:pt>
                <c:pt idx="367">
                  <c:v>-25.247</c:v>
                </c:pt>
                <c:pt idx="368">
                  <c:v>-25.094999999999999</c:v>
                </c:pt>
                <c:pt idx="369">
                  <c:v>-24.928999999999998</c:v>
                </c:pt>
                <c:pt idx="370">
                  <c:v>-24.748999999999999</c:v>
                </c:pt>
                <c:pt idx="371">
                  <c:v>-24.556999999999999</c:v>
                </c:pt>
                <c:pt idx="372">
                  <c:v>-24.350999999999999</c:v>
                </c:pt>
                <c:pt idx="373">
                  <c:v>-24.135000000000002</c:v>
                </c:pt>
                <c:pt idx="374">
                  <c:v>-23.907</c:v>
                </c:pt>
                <c:pt idx="375">
                  <c:v>-23.67</c:v>
                </c:pt>
                <c:pt idx="376">
                  <c:v>-23.423999999999999</c:v>
                </c:pt>
                <c:pt idx="377">
                  <c:v>-23.170999999999999</c:v>
                </c:pt>
                <c:pt idx="378">
                  <c:v>-22.911999999999999</c:v>
                </c:pt>
                <c:pt idx="379">
                  <c:v>-22.648</c:v>
                </c:pt>
                <c:pt idx="380">
                  <c:v>-22.381</c:v>
                </c:pt>
                <c:pt idx="381">
                  <c:v>-22.111999999999998</c:v>
                </c:pt>
                <c:pt idx="382">
                  <c:v>-21.841000000000001</c:v>
                </c:pt>
                <c:pt idx="383">
                  <c:v>-21.571000000000002</c:v>
                </c:pt>
                <c:pt idx="384">
                  <c:v>-21.303000000000001</c:v>
                </c:pt>
                <c:pt idx="385">
                  <c:v>-21.036999999999999</c:v>
                </c:pt>
                <c:pt idx="386">
                  <c:v>-20.776</c:v>
                </c:pt>
                <c:pt idx="387">
                  <c:v>-20.518999999999998</c:v>
                </c:pt>
                <c:pt idx="388">
                  <c:v>-20.266999999999999</c:v>
                </c:pt>
                <c:pt idx="389">
                  <c:v>-20.023</c:v>
                </c:pt>
                <c:pt idx="390">
                  <c:v>-19.785</c:v>
                </c:pt>
                <c:pt idx="391">
                  <c:v>-19.556000000000001</c:v>
                </c:pt>
                <c:pt idx="392">
                  <c:v>-19.335000000000001</c:v>
                </c:pt>
                <c:pt idx="393">
                  <c:v>-19.123000000000001</c:v>
                </c:pt>
                <c:pt idx="394">
                  <c:v>-18.920000000000002</c:v>
                </c:pt>
                <c:pt idx="395">
                  <c:v>-18.727</c:v>
                </c:pt>
                <c:pt idx="396">
                  <c:v>-18.542000000000002</c:v>
                </c:pt>
                <c:pt idx="397">
                  <c:v>-18.367000000000001</c:v>
                </c:pt>
                <c:pt idx="398">
                  <c:v>-18.2</c:v>
                </c:pt>
                <c:pt idx="399">
                  <c:v>-18.041</c:v>
                </c:pt>
                <c:pt idx="400">
                  <c:v>-17.89</c:v>
                </c:pt>
                <c:pt idx="401">
                  <c:v>-17.744</c:v>
                </c:pt>
                <c:pt idx="402">
                  <c:v>-17.605</c:v>
                </c:pt>
                <c:pt idx="403">
                  <c:v>-17.469000000000001</c:v>
                </c:pt>
                <c:pt idx="404">
                  <c:v>-17.338000000000001</c:v>
                </c:pt>
                <c:pt idx="405">
                  <c:v>-17.207999999999998</c:v>
                </c:pt>
                <c:pt idx="406">
                  <c:v>-17.081</c:v>
                </c:pt>
                <c:pt idx="407">
                  <c:v>-16.954999999999998</c:v>
                </c:pt>
                <c:pt idx="408">
                  <c:v>-16.829000000000001</c:v>
                </c:pt>
                <c:pt idx="409">
                  <c:v>-16.702999999999999</c:v>
                </c:pt>
                <c:pt idx="410">
                  <c:v>-16.576000000000001</c:v>
                </c:pt>
                <c:pt idx="411">
                  <c:v>-16.449000000000002</c:v>
                </c:pt>
                <c:pt idx="412">
                  <c:v>-16.321999999999999</c:v>
                </c:pt>
                <c:pt idx="413">
                  <c:v>-16.195</c:v>
                </c:pt>
                <c:pt idx="414">
                  <c:v>-16.068999999999999</c:v>
                </c:pt>
                <c:pt idx="415">
                  <c:v>-15.945</c:v>
                </c:pt>
                <c:pt idx="416">
                  <c:v>-15.821999999999999</c:v>
                </c:pt>
                <c:pt idx="417">
                  <c:v>-15.702999999999999</c:v>
                </c:pt>
                <c:pt idx="418">
                  <c:v>-15.587999999999999</c:v>
                </c:pt>
                <c:pt idx="419">
                  <c:v>-15.478999999999999</c:v>
                </c:pt>
                <c:pt idx="420">
                  <c:v>-15.375999999999999</c:v>
                </c:pt>
                <c:pt idx="421">
                  <c:v>-15.281000000000001</c:v>
                </c:pt>
                <c:pt idx="422">
                  <c:v>-15.194000000000001</c:v>
                </c:pt>
                <c:pt idx="423">
                  <c:v>-15.117000000000001</c:v>
                </c:pt>
                <c:pt idx="424">
                  <c:v>-15.048999999999999</c:v>
                </c:pt>
                <c:pt idx="425">
                  <c:v>-14.991</c:v>
                </c:pt>
                <c:pt idx="426">
                  <c:v>-14.944000000000001</c:v>
                </c:pt>
                <c:pt idx="427">
                  <c:v>-14.907999999999999</c:v>
                </c:pt>
                <c:pt idx="428">
                  <c:v>-14.881</c:v>
                </c:pt>
                <c:pt idx="429">
                  <c:v>-14.865</c:v>
                </c:pt>
                <c:pt idx="430">
                  <c:v>-14.858000000000001</c:v>
                </c:pt>
                <c:pt idx="431">
                  <c:v>-14.859</c:v>
                </c:pt>
                <c:pt idx="432">
                  <c:v>-14.868</c:v>
                </c:pt>
                <c:pt idx="433">
                  <c:v>-14.882</c:v>
                </c:pt>
                <c:pt idx="434">
                  <c:v>-14.901</c:v>
                </c:pt>
                <c:pt idx="435">
                  <c:v>-14.923</c:v>
                </c:pt>
                <c:pt idx="436">
                  <c:v>-14.946999999999999</c:v>
                </c:pt>
                <c:pt idx="437">
                  <c:v>-14.972</c:v>
                </c:pt>
                <c:pt idx="438">
                  <c:v>-14.994999999999999</c:v>
                </c:pt>
                <c:pt idx="439">
                  <c:v>-15.016</c:v>
                </c:pt>
                <c:pt idx="440">
                  <c:v>-15.035</c:v>
                </c:pt>
                <c:pt idx="441">
                  <c:v>-15.048999999999999</c:v>
                </c:pt>
                <c:pt idx="442">
                  <c:v>-15.06</c:v>
                </c:pt>
                <c:pt idx="443">
                  <c:v>-15.067</c:v>
                </c:pt>
                <c:pt idx="444">
                  <c:v>-15.07</c:v>
                </c:pt>
                <c:pt idx="445">
                  <c:v>-15.07</c:v>
                </c:pt>
                <c:pt idx="446">
                  <c:v>-15.068</c:v>
                </c:pt>
                <c:pt idx="447">
                  <c:v>-15.066000000000001</c:v>
                </c:pt>
                <c:pt idx="448">
                  <c:v>-15.066000000000001</c:v>
                </c:pt>
                <c:pt idx="449">
                  <c:v>-15.068</c:v>
                </c:pt>
                <c:pt idx="450">
                  <c:v>-15.076000000000001</c:v>
                </c:pt>
                <c:pt idx="451">
                  <c:v>-15.090999999999999</c:v>
                </c:pt>
                <c:pt idx="452">
                  <c:v>-15.115</c:v>
                </c:pt>
                <c:pt idx="453">
                  <c:v>-15.15</c:v>
                </c:pt>
                <c:pt idx="454">
                  <c:v>-15.199</c:v>
                </c:pt>
                <c:pt idx="455">
                  <c:v>-15.262</c:v>
                </c:pt>
                <c:pt idx="456">
                  <c:v>-15.342000000000001</c:v>
                </c:pt>
                <c:pt idx="457">
                  <c:v>-15.44</c:v>
                </c:pt>
                <c:pt idx="458">
                  <c:v>-15.557</c:v>
                </c:pt>
                <c:pt idx="459">
                  <c:v>-15.692</c:v>
                </c:pt>
                <c:pt idx="460">
                  <c:v>-15.848000000000001</c:v>
                </c:pt>
                <c:pt idx="461">
                  <c:v>-16.023</c:v>
                </c:pt>
                <c:pt idx="462">
                  <c:v>-16.216999999999999</c:v>
                </c:pt>
                <c:pt idx="463">
                  <c:v>-16.43</c:v>
                </c:pt>
                <c:pt idx="464">
                  <c:v>-16.658999999999999</c:v>
                </c:pt>
                <c:pt idx="465">
                  <c:v>-16.902000000000001</c:v>
                </c:pt>
                <c:pt idx="466">
                  <c:v>-17.157</c:v>
                </c:pt>
                <c:pt idx="467">
                  <c:v>-17.420000000000002</c:v>
                </c:pt>
                <c:pt idx="468">
                  <c:v>-17.684999999999999</c:v>
                </c:pt>
                <c:pt idx="469">
                  <c:v>-17.948</c:v>
                </c:pt>
                <c:pt idx="470">
                  <c:v>-18.202000000000002</c:v>
                </c:pt>
                <c:pt idx="471">
                  <c:v>-18.437999999999999</c:v>
                </c:pt>
                <c:pt idx="472">
                  <c:v>-18.649000000000001</c:v>
                </c:pt>
                <c:pt idx="473">
                  <c:v>-18.827000000000002</c:v>
                </c:pt>
                <c:pt idx="474">
                  <c:v>-18.962</c:v>
                </c:pt>
                <c:pt idx="475">
                  <c:v>-19.048999999999999</c:v>
                </c:pt>
                <c:pt idx="476">
                  <c:v>-19.084</c:v>
                </c:pt>
                <c:pt idx="477">
                  <c:v>-19.064</c:v>
                </c:pt>
                <c:pt idx="478">
                  <c:v>-18.989999999999998</c:v>
                </c:pt>
                <c:pt idx="479">
                  <c:v>-18.866</c:v>
                </c:pt>
                <c:pt idx="480">
                  <c:v>-18.7</c:v>
                </c:pt>
                <c:pt idx="481">
                  <c:v>-18.498999999999999</c:v>
                </c:pt>
                <c:pt idx="482">
                  <c:v>-18.271999999999998</c:v>
                </c:pt>
                <c:pt idx="483">
                  <c:v>-18.027000000000001</c:v>
                </c:pt>
                <c:pt idx="484">
                  <c:v>-17.771000000000001</c:v>
                </c:pt>
                <c:pt idx="485">
                  <c:v>-17.512</c:v>
                </c:pt>
                <c:pt idx="486">
                  <c:v>-17.254999999999999</c:v>
                </c:pt>
                <c:pt idx="487">
                  <c:v>-17.003</c:v>
                </c:pt>
                <c:pt idx="488">
                  <c:v>-16.759</c:v>
                </c:pt>
                <c:pt idx="489">
                  <c:v>-16.526</c:v>
                </c:pt>
                <c:pt idx="490">
                  <c:v>-16.303000000000001</c:v>
                </c:pt>
                <c:pt idx="491">
                  <c:v>-16.091000000000001</c:v>
                </c:pt>
                <c:pt idx="492">
                  <c:v>-15.887</c:v>
                </c:pt>
                <c:pt idx="493">
                  <c:v>-15.692</c:v>
                </c:pt>
                <c:pt idx="494">
                  <c:v>-15.502000000000001</c:v>
                </c:pt>
                <c:pt idx="495">
                  <c:v>-15.315</c:v>
                </c:pt>
                <c:pt idx="496">
                  <c:v>-15.129</c:v>
                </c:pt>
                <c:pt idx="497">
                  <c:v>-14.94</c:v>
                </c:pt>
                <c:pt idx="498">
                  <c:v>-14.746</c:v>
                </c:pt>
                <c:pt idx="499">
                  <c:v>-14.544</c:v>
                </c:pt>
                <c:pt idx="500">
                  <c:v>-14.332000000000001</c:v>
                </c:pt>
                <c:pt idx="501">
                  <c:v>-14.106999999999999</c:v>
                </c:pt>
                <c:pt idx="502">
                  <c:v>-13.868</c:v>
                </c:pt>
                <c:pt idx="503">
                  <c:v>-13.615</c:v>
                </c:pt>
                <c:pt idx="504">
                  <c:v>-13.347</c:v>
                </c:pt>
                <c:pt idx="505">
                  <c:v>-13.064</c:v>
                </c:pt>
                <c:pt idx="506">
                  <c:v>-12.766999999999999</c:v>
                </c:pt>
                <c:pt idx="507">
                  <c:v>-12.458</c:v>
                </c:pt>
                <c:pt idx="508">
                  <c:v>-12.138</c:v>
                </c:pt>
                <c:pt idx="509">
                  <c:v>-11.808999999999999</c:v>
                </c:pt>
                <c:pt idx="510">
                  <c:v>-11.473000000000001</c:v>
                </c:pt>
                <c:pt idx="511">
                  <c:v>-11.132</c:v>
                </c:pt>
                <c:pt idx="512">
                  <c:v>-10.788</c:v>
                </c:pt>
                <c:pt idx="513">
                  <c:v>-10.444000000000001</c:v>
                </c:pt>
                <c:pt idx="514">
                  <c:v>-10.101000000000001</c:v>
                </c:pt>
                <c:pt idx="515">
                  <c:v>-9.76</c:v>
                </c:pt>
                <c:pt idx="516">
                  <c:v>-9.4239999999999995</c:v>
                </c:pt>
                <c:pt idx="517">
                  <c:v>-9.0920000000000005</c:v>
                </c:pt>
                <c:pt idx="518">
                  <c:v>-8.766</c:v>
                </c:pt>
                <c:pt idx="519">
                  <c:v>-8.4469999999999992</c:v>
                </c:pt>
                <c:pt idx="520">
                  <c:v>-8.1359999999999992</c:v>
                </c:pt>
                <c:pt idx="521">
                  <c:v>-7.8310000000000004</c:v>
                </c:pt>
                <c:pt idx="522">
                  <c:v>-7.5339999999999998</c:v>
                </c:pt>
                <c:pt idx="523">
                  <c:v>-7.2450000000000001</c:v>
                </c:pt>
                <c:pt idx="524">
                  <c:v>-6.9630000000000001</c:v>
                </c:pt>
                <c:pt idx="525">
                  <c:v>-6.6890000000000001</c:v>
                </c:pt>
                <c:pt idx="526">
                  <c:v>-6.4219999999999997</c:v>
                </c:pt>
                <c:pt idx="527">
                  <c:v>-6.1609999999999996</c:v>
                </c:pt>
                <c:pt idx="528">
                  <c:v>-5.9080000000000004</c:v>
                </c:pt>
                <c:pt idx="529">
                  <c:v>-5.6609999999999996</c:v>
                </c:pt>
                <c:pt idx="530">
                  <c:v>-5.42</c:v>
                </c:pt>
                <c:pt idx="531">
                  <c:v>-5.1859999999999999</c:v>
                </c:pt>
                <c:pt idx="532">
                  <c:v>-4.9580000000000002</c:v>
                </c:pt>
                <c:pt idx="533">
                  <c:v>-4.7359999999999998</c:v>
                </c:pt>
                <c:pt idx="534">
                  <c:v>-4.5199999999999996</c:v>
                </c:pt>
                <c:pt idx="535">
                  <c:v>-4.3099999999999996</c:v>
                </c:pt>
                <c:pt idx="536">
                  <c:v>-4.1059999999999999</c:v>
                </c:pt>
                <c:pt idx="537">
                  <c:v>-3.9089999999999998</c:v>
                </c:pt>
                <c:pt idx="538">
                  <c:v>-3.7189999999999999</c:v>
                </c:pt>
                <c:pt idx="539">
                  <c:v>-3.5350000000000001</c:v>
                </c:pt>
                <c:pt idx="540">
                  <c:v>-3.3580000000000001</c:v>
                </c:pt>
                <c:pt idx="541">
                  <c:v>-3.1890000000000001</c:v>
                </c:pt>
                <c:pt idx="542">
                  <c:v>-3.0259999999999998</c:v>
                </c:pt>
                <c:pt idx="543">
                  <c:v>-2.87</c:v>
                </c:pt>
                <c:pt idx="544">
                  <c:v>-2.722</c:v>
                </c:pt>
                <c:pt idx="545">
                  <c:v>-2.581</c:v>
                </c:pt>
                <c:pt idx="546">
                  <c:v>-2.4470000000000001</c:v>
                </c:pt>
                <c:pt idx="547">
                  <c:v>-2.3210000000000002</c:v>
                </c:pt>
                <c:pt idx="548">
                  <c:v>-2.2010000000000001</c:v>
                </c:pt>
                <c:pt idx="549">
                  <c:v>-2.0870000000000002</c:v>
                </c:pt>
                <c:pt idx="550">
                  <c:v>-1.98</c:v>
                </c:pt>
                <c:pt idx="551">
                  <c:v>-1.879</c:v>
                </c:pt>
                <c:pt idx="552">
                  <c:v>-1.784</c:v>
                </c:pt>
                <c:pt idx="553">
                  <c:v>-1.694</c:v>
                </c:pt>
                <c:pt idx="554">
                  <c:v>-1.61</c:v>
                </c:pt>
                <c:pt idx="555">
                  <c:v>-1.53</c:v>
                </c:pt>
                <c:pt idx="556">
                  <c:v>-1.454</c:v>
                </c:pt>
                <c:pt idx="557">
                  <c:v>-1.3819999999999999</c:v>
                </c:pt>
                <c:pt idx="558">
                  <c:v>-1.3140000000000001</c:v>
                </c:pt>
                <c:pt idx="559">
                  <c:v>-1.25</c:v>
                </c:pt>
                <c:pt idx="560">
                  <c:v>-1.1890000000000001</c:v>
                </c:pt>
                <c:pt idx="561">
                  <c:v>-1.131</c:v>
                </c:pt>
                <c:pt idx="562">
                  <c:v>-1.0760000000000001</c:v>
                </c:pt>
                <c:pt idx="563">
                  <c:v>-1.024</c:v>
                </c:pt>
                <c:pt idx="564">
                  <c:v>-0.97499999999999998</c:v>
                </c:pt>
                <c:pt idx="565">
                  <c:v>-0.93</c:v>
                </c:pt>
                <c:pt idx="566">
                  <c:v>-0.88700000000000001</c:v>
                </c:pt>
                <c:pt idx="567">
                  <c:v>-0.84799999999999998</c:v>
                </c:pt>
                <c:pt idx="568">
                  <c:v>-0.81299999999999994</c:v>
                </c:pt>
                <c:pt idx="569">
                  <c:v>-0.78100000000000003</c:v>
                </c:pt>
                <c:pt idx="570">
                  <c:v>-0.752</c:v>
                </c:pt>
                <c:pt idx="571">
                  <c:v>-0.72799999999999998</c:v>
                </c:pt>
                <c:pt idx="572">
                  <c:v>-0.70799999999999996</c:v>
                </c:pt>
                <c:pt idx="573">
                  <c:v>-0.69099999999999995</c:v>
                </c:pt>
                <c:pt idx="574">
                  <c:v>-0.67900000000000005</c:v>
                </c:pt>
                <c:pt idx="575">
                  <c:v>-0.67100000000000004</c:v>
                </c:pt>
                <c:pt idx="576">
                  <c:v>-0.66700000000000004</c:v>
                </c:pt>
                <c:pt idx="577">
                  <c:v>-0.66700000000000004</c:v>
                </c:pt>
                <c:pt idx="578">
                  <c:v>-0.67100000000000004</c:v>
                </c:pt>
                <c:pt idx="579">
                  <c:v>-0.67900000000000005</c:v>
                </c:pt>
                <c:pt idx="580">
                  <c:v>-0.69099999999999995</c:v>
                </c:pt>
                <c:pt idx="581">
                  <c:v>-0.70499999999999996</c:v>
                </c:pt>
                <c:pt idx="582">
                  <c:v>-0.72299999999999998</c:v>
                </c:pt>
                <c:pt idx="583">
                  <c:v>-0.74299999999999999</c:v>
                </c:pt>
                <c:pt idx="584">
                  <c:v>-0.76600000000000001</c:v>
                </c:pt>
                <c:pt idx="585">
                  <c:v>-0.79100000000000004</c:v>
                </c:pt>
                <c:pt idx="586">
                  <c:v>-0.81799999999999995</c:v>
                </c:pt>
                <c:pt idx="587">
                  <c:v>-0.84599999999999997</c:v>
                </c:pt>
                <c:pt idx="588">
                  <c:v>-0.877</c:v>
                </c:pt>
                <c:pt idx="589">
                  <c:v>-0.90800000000000003</c:v>
                </c:pt>
                <c:pt idx="590">
                  <c:v>-0.94099999999999995</c:v>
                </c:pt>
                <c:pt idx="591">
                  <c:v>-0.97599999999999998</c:v>
                </c:pt>
                <c:pt idx="592">
                  <c:v>-1.0109999999999999</c:v>
                </c:pt>
                <c:pt idx="593">
                  <c:v>-1.0489999999999999</c:v>
                </c:pt>
                <c:pt idx="594">
                  <c:v>-1.087</c:v>
                </c:pt>
                <c:pt idx="595">
                  <c:v>-1.1279999999999999</c:v>
                </c:pt>
                <c:pt idx="596">
                  <c:v>-1.171</c:v>
                </c:pt>
                <c:pt idx="597">
                  <c:v>-1.216</c:v>
                </c:pt>
                <c:pt idx="598">
                  <c:v>-1.264</c:v>
                </c:pt>
                <c:pt idx="599">
                  <c:v>-1.3149999999999999</c:v>
                </c:pt>
                <c:pt idx="600">
                  <c:v>-1.369</c:v>
                </c:pt>
                <c:pt idx="601">
                  <c:v>-1.427</c:v>
                </c:pt>
                <c:pt idx="602">
                  <c:v>-1.4890000000000001</c:v>
                </c:pt>
                <c:pt idx="603">
                  <c:v>-1.5549999999999999</c:v>
                </c:pt>
                <c:pt idx="604">
                  <c:v>-1.625</c:v>
                </c:pt>
                <c:pt idx="605">
                  <c:v>-1.7</c:v>
                </c:pt>
                <c:pt idx="606">
                  <c:v>-1.78</c:v>
                </c:pt>
                <c:pt idx="607">
                  <c:v>-1.8640000000000001</c:v>
                </c:pt>
                <c:pt idx="608">
                  <c:v>-1.952</c:v>
                </c:pt>
                <c:pt idx="609">
                  <c:v>-2.0449999999999999</c:v>
                </c:pt>
                <c:pt idx="610">
                  <c:v>-2.1429999999999998</c:v>
                </c:pt>
                <c:pt idx="611">
                  <c:v>-2.2440000000000002</c:v>
                </c:pt>
                <c:pt idx="612">
                  <c:v>-2.3490000000000002</c:v>
                </c:pt>
                <c:pt idx="613">
                  <c:v>-2.4580000000000002</c:v>
                </c:pt>
                <c:pt idx="614">
                  <c:v>-2.569</c:v>
                </c:pt>
                <c:pt idx="615">
                  <c:v>-2.6829999999999998</c:v>
                </c:pt>
                <c:pt idx="616">
                  <c:v>-2.8</c:v>
                </c:pt>
                <c:pt idx="617">
                  <c:v>-2.9180000000000001</c:v>
                </c:pt>
                <c:pt idx="618">
                  <c:v>-3.0379999999999998</c:v>
                </c:pt>
                <c:pt idx="619">
                  <c:v>-3.16</c:v>
                </c:pt>
                <c:pt idx="620">
                  <c:v>-3.282</c:v>
                </c:pt>
                <c:pt idx="621">
                  <c:v>-3.4049999999999998</c:v>
                </c:pt>
                <c:pt idx="622">
                  <c:v>-3.5289999999999999</c:v>
                </c:pt>
                <c:pt idx="623">
                  <c:v>-3.6539999999999999</c:v>
                </c:pt>
                <c:pt idx="624">
                  <c:v>-3.7789999999999999</c:v>
                </c:pt>
                <c:pt idx="625">
                  <c:v>-3.9060000000000001</c:v>
                </c:pt>
                <c:pt idx="626">
                  <c:v>-4.0330000000000004</c:v>
                </c:pt>
                <c:pt idx="627">
                  <c:v>-4.1609999999999996</c:v>
                </c:pt>
                <c:pt idx="628">
                  <c:v>-4.29</c:v>
                </c:pt>
                <c:pt idx="629">
                  <c:v>-4.4210000000000003</c:v>
                </c:pt>
                <c:pt idx="630">
                  <c:v>-4.5529999999999999</c:v>
                </c:pt>
                <c:pt idx="631">
                  <c:v>-4.6870000000000003</c:v>
                </c:pt>
                <c:pt idx="632">
                  <c:v>-4.8239999999999998</c:v>
                </c:pt>
                <c:pt idx="633">
                  <c:v>-4.9619999999999997</c:v>
                </c:pt>
                <c:pt idx="634">
                  <c:v>-5.1040000000000001</c:v>
                </c:pt>
                <c:pt idx="635">
                  <c:v>-5.2469999999999999</c:v>
                </c:pt>
                <c:pt idx="636">
                  <c:v>-5.3929999999999998</c:v>
                </c:pt>
                <c:pt idx="637">
                  <c:v>-5.5410000000000004</c:v>
                </c:pt>
                <c:pt idx="638">
                  <c:v>-5.6909999999999998</c:v>
                </c:pt>
                <c:pt idx="639">
                  <c:v>-5.8419999999999996</c:v>
                </c:pt>
                <c:pt idx="640">
                  <c:v>-5.9939999999999998</c:v>
                </c:pt>
                <c:pt idx="641">
                  <c:v>-6.1470000000000002</c:v>
                </c:pt>
                <c:pt idx="642">
                  <c:v>-6.3</c:v>
                </c:pt>
                <c:pt idx="643">
                  <c:v>-6.452</c:v>
                </c:pt>
                <c:pt idx="644">
                  <c:v>-6.6029999999999998</c:v>
                </c:pt>
                <c:pt idx="645">
                  <c:v>-6.7510000000000003</c:v>
                </c:pt>
                <c:pt idx="646">
                  <c:v>-6.8959999999999999</c:v>
                </c:pt>
                <c:pt idx="647">
                  <c:v>-7.0369999999999999</c:v>
                </c:pt>
                <c:pt idx="648">
                  <c:v>-7.173</c:v>
                </c:pt>
                <c:pt idx="649">
                  <c:v>-7.3040000000000003</c:v>
                </c:pt>
                <c:pt idx="650">
                  <c:v>-7.43</c:v>
                </c:pt>
                <c:pt idx="651">
                  <c:v>-7.55</c:v>
                </c:pt>
                <c:pt idx="652">
                  <c:v>-7.6639999999999997</c:v>
                </c:pt>
                <c:pt idx="653">
                  <c:v>-7.7709999999999999</c:v>
                </c:pt>
                <c:pt idx="654">
                  <c:v>-7.8730000000000002</c:v>
                </c:pt>
                <c:pt idx="655">
                  <c:v>-7.97</c:v>
                </c:pt>
                <c:pt idx="656">
                  <c:v>-8.0609999999999999</c:v>
                </c:pt>
                <c:pt idx="657">
                  <c:v>-8.1479999999999997</c:v>
                </c:pt>
                <c:pt idx="658">
                  <c:v>-8.2309999999999999</c:v>
                </c:pt>
                <c:pt idx="659">
                  <c:v>-8.3119999999999994</c:v>
                </c:pt>
                <c:pt idx="660">
                  <c:v>-8.39</c:v>
                </c:pt>
                <c:pt idx="661">
                  <c:v>-8.4670000000000005</c:v>
                </c:pt>
                <c:pt idx="662">
                  <c:v>-8.5440000000000005</c:v>
                </c:pt>
                <c:pt idx="663">
                  <c:v>-8.6210000000000004</c:v>
                </c:pt>
                <c:pt idx="664">
                  <c:v>-8.6989999999999998</c:v>
                </c:pt>
                <c:pt idx="665">
                  <c:v>-8.7780000000000005</c:v>
                </c:pt>
                <c:pt idx="666">
                  <c:v>-8.86</c:v>
                </c:pt>
                <c:pt idx="667">
                  <c:v>-8.9440000000000008</c:v>
                </c:pt>
                <c:pt idx="668">
                  <c:v>-9.0310000000000006</c:v>
                </c:pt>
                <c:pt idx="669">
                  <c:v>-9.1219999999999999</c:v>
                </c:pt>
                <c:pt idx="670">
                  <c:v>-9.2149999999999999</c:v>
                </c:pt>
                <c:pt idx="671">
                  <c:v>-9.3130000000000006</c:v>
                </c:pt>
                <c:pt idx="672">
                  <c:v>-9.4149999999999991</c:v>
                </c:pt>
                <c:pt idx="673">
                  <c:v>-9.5210000000000008</c:v>
                </c:pt>
                <c:pt idx="674">
                  <c:v>-9.6319999999999997</c:v>
                </c:pt>
                <c:pt idx="675">
                  <c:v>-9.7479999999999993</c:v>
                </c:pt>
                <c:pt idx="676">
                  <c:v>-9.8699999999999992</c:v>
                </c:pt>
                <c:pt idx="677">
                  <c:v>-9.9969999999999999</c:v>
                </c:pt>
                <c:pt idx="678">
                  <c:v>-10.132</c:v>
                </c:pt>
                <c:pt idx="679">
                  <c:v>-10.275</c:v>
                </c:pt>
                <c:pt idx="680">
                  <c:v>-10.426</c:v>
                </c:pt>
                <c:pt idx="681">
                  <c:v>-10.587</c:v>
                </c:pt>
                <c:pt idx="682">
                  <c:v>-10.759</c:v>
                </c:pt>
                <c:pt idx="683">
                  <c:v>-10.944000000000001</c:v>
                </c:pt>
                <c:pt idx="684">
                  <c:v>-11.141999999999999</c:v>
                </c:pt>
                <c:pt idx="685">
                  <c:v>-11.355</c:v>
                </c:pt>
                <c:pt idx="686">
                  <c:v>-11.585000000000001</c:v>
                </c:pt>
                <c:pt idx="687">
                  <c:v>-11.833</c:v>
                </c:pt>
                <c:pt idx="688">
                  <c:v>-12.1</c:v>
                </c:pt>
                <c:pt idx="689">
                  <c:v>-12.388</c:v>
                </c:pt>
                <c:pt idx="690">
                  <c:v>-12.699</c:v>
                </c:pt>
                <c:pt idx="691">
                  <c:v>-13.032999999999999</c:v>
                </c:pt>
                <c:pt idx="692">
                  <c:v>-13.391999999999999</c:v>
                </c:pt>
                <c:pt idx="693">
                  <c:v>-13.775</c:v>
                </c:pt>
                <c:pt idx="694">
                  <c:v>-14.183999999999999</c:v>
                </c:pt>
                <c:pt idx="695">
                  <c:v>-14.617000000000001</c:v>
                </c:pt>
                <c:pt idx="696">
                  <c:v>-15.074999999999999</c:v>
                </c:pt>
                <c:pt idx="697">
                  <c:v>-15.554</c:v>
                </c:pt>
                <c:pt idx="698">
                  <c:v>-16.05</c:v>
                </c:pt>
                <c:pt idx="699">
                  <c:v>-16.559000000000001</c:v>
                </c:pt>
                <c:pt idx="700">
                  <c:v>-17.071999999999999</c:v>
                </c:pt>
                <c:pt idx="701">
                  <c:v>-17.577999999999999</c:v>
                </c:pt>
                <c:pt idx="702">
                  <c:v>-18.062000000000001</c:v>
                </c:pt>
                <c:pt idx="703">
                  <c:v>-18.507000000000001</c:v>
                </c:pt>
                <c:pt idx="704">
                  <c:v>-18.895</c:v>
                </c:pt>
                <c:pt idx="705">
                  <c:v>-19.204999999999998</c:v>
                </c:pt>
                <c:pt idx="706">
                  <c:v>-19.422000000000001</c:v>
                </c:pt>
                <c:pt idx="707">
                  <c:v>-19.536999999999999</c:v>
                </c:pt>
                <c:pt idx="708">
                  <c:v>-19.548999999999999</c:v>
                </c:pt>
                <c:pt idx="709">
                  <c:v>-19.469000000000001</c:v>
                </c:pt>
                <c:pt idx="710">
                  <c:v>-19.312999999999999</c:v>
                </c:pt>
                <c:pt idx="711">
                  <c:v>-19.097999999999999</c:v>
                </c:pt>
                <c:pt idx="712">
                  <c:v>-18.847000000000001</c:v>
                </c:pt>
                <c:pt idx="713">
                  <c:v>-18.577000000000002</c:v>
                </c:pt>
                <c:pt idx="714">
                  <c:v>-18.303000000000001</c:v>
                </c:pt>
                <c:pt idx="715">
                  <c:v>-18.038</c:v>
                </c:pt>
                <c:pt idx="716">
                  <c:v>-17.788</c:v>
                </c:pt>
                <c:pt idx="717">
                  <c:v>-17.562000000000001</c:v>
                </c:pt>
                <c:pt idx="718">
                  <c:v>-17.361999999999998</c:v>
                </c:pt>
                <c:pt idx="719">
                  <c:v>-17.190999999999999</c:v>
                </c:pt>
                <c:pt idx="720">
                  <c:v>-17.05</c:v>
                </c:pt>
                <c:pt idx="721">
                  <c:v>-16.937999999999999</c:v>
                </c:pt>
                <c:pt idx="722">
                  <c:v>-16.853999999999999</c:v>
                </c:pt>
                <c:pt idx="723">
                  <c:v>-16.797000000000001</c:v>
                </c:pt>
                <c:pt idx="724">
                  <c:v>-16.763999999999999</c:v>
                </c:pt>
                <c:pt idx="725">
                  <c:v>-16.753</c:v>
                </c:pt>
                <c:pt idx="726">
                  <c:v>-16.759</c:v>
                </c:pt>
                <c:pt idx="727">
                  <c:v>-16.779</c:v>
                </c:pt>
                <c:pt idx="728">
                  <c:v>-16.808</c:v>
                </c:pt>
                <c:pt idx="729">
                  <c:v>-16.841999999999999</c:v>
                </c:pt>
                <c:pt idx="730">
                  <c:v>-16.876000000000001</c:v>
                </c:pt>
                <c:pt idx="731">
                  <c:v>-16.905999999999999</c:v>
                </c:pt>
                <c:pt idx="732">
                  <c:v>-16.927</c:v>
                </c:pt>
                <c:pt idx="733">
                  <c:v>-16.934999999999999</c:v>
                </c:pt>
                <c:pt idx="734">
                  <c:v>-16.928000000000001</c:v>
                </c:pt>
                <c:pt idx="735">
                  <c:v>-16.902999999999999</c:v>
                </c:pt>
                <c:pt idx="736">
                  <c:v>-16.86</c:v>
                </c:pt>
                <c:pt idx="737">
                  <c:v>-16.797999999999998</c:v>
                </c:pt>
                <c:pt idx="738">
                  <c:v>-16.719000000000001</c:v>
                </c:pt>
                <c:pt idx="739">
                  <c:v>-16.623999999999999</c:v>
                </c:pt>
                <c:pt idx="740">
                  <c:v>-16.516999999999999</c:v>
                </c:pt>
                <c:pt idx="741">
                  <c:v>-16.399999999999999</c:v>
                </c:pt>
                <c:pt idx="742">
                  <c:v>-16.277999999999999</c:v>
                </c:pt>
                <c:pt idx="743">
                  <c:v>-16.154</c:v>
                </c:pt>
                <c:pt idx="744">
                  <c:v>-16.030999999999999</c:v>
                </c:pt>
                <c:pt idx="745">
                  <c:v>-15.913</c:v>
                </c:pt>
                <c:pt idx="746">
                  <c:v>-15.803000000000001</c:v>
                </c:pt>
                <c:pt idx="747">
                  <c:v>-15.702999999999999</c:v>
                </c:pt>
                <c:pt idx="748">
                  <c:v>-15.616</c:v>
                </c:pt>
                <c:pt idx="749">
                  <c:v>-15.542999999999999</c:v>
                </c:pt>
                <c:pt idx="750">
                  <c:v>-15.484999999999999</c:v>
                </c:pt>
                <c:pt idx="751">
                  <c:v>-15.444000000000001</c:v>
                </c:pt>
                <c:pt idx="752">
                  <c:v>-15.419</c:v>
                </c:pt>
                <c:pt idx="753">
                  <c:v>-15.41</c:v>
                </c:pt>
                <c:pt idx="754">
                  <c:v>-15.417999999999999</c:v>
                </c:pt>
                <c:pt idx="755">
                  <c:v>-15.44</c:v>
                </c:pt>
                <c:pt idx="756">
                  <c:v>-15.477</c:v>
                </c:pt>
                <c:pt idx="757">
                  <c:v>-15.526</c:v>
                </c:pt>
                <c:pt idx="758">
                  <c:v>-15.585000000000001</c:v>
                </c:pt>
                <c:pt idx="759">
                  <c:v>-15.654</c:v>
                </c:pt>
                <c:pt idx="760">
                  <c:v>-15.73</c:v>
                </c:pt>
                <c:pt idx="761">
                  <c:v>-15.811</c:v>
                </c:pt>
                <c:pt idx="762">
                  <c:v>-15.895</c:v>
                </c:pt>
                <c:pt idx="763">
                  <c:v>-15.978999999999999</c:v>
                </c:pt>
                <c:pt idx="764">
                  <c:v>-16.062999999999999</c:v>
                </c:pt>
                <c:pt idx="765">
                  <c:v>-16.143999999999998</c:v>
                </c:pt>
                <c:pt idx="766">
                  <c:v>-16.222000000000001</c:v>
                </c:pt>
                <c:pt idx="767">
                  <c:v>-16.295000000000002</c:v>
                </c:pt>
                <c:pt idx="768">
                  <c:v>-16.361999999999998</c:v>
                </c:pt>
                <c:pt idx="769">
                  <c:v>-16.423999999999999</c:v>
                </c:pt>
                <c:pt idx="770">
                  <c:v>-16.48</c:v>
                </c:pt>
                <c:pt idx="771">
                  <c:v>-16.530999999999999</c:v>
                </c:pt>
                <c:pt idx="772">
                  <c:v>-16.577000000000002</c:v>
                </c:pt>
                <c:pt idx="773">
                  <c:v>-16.62</c:v>
                </c:pt>
                <c:pt idx="774">
                  <c:v>-16.661000000000001</c:v>
                </c:pt>
                <c:pt idx="775">
                  <c:v>-16.701000000000001</c:v>
                </c:pt>
                <c:pt idx="776">
                  <c:v>-16.742999999999999</c:v>
                </c:pt>
                <c:pt idx="777">
                  <c:v>-16.786000000000001</c:v>
                </c:pt>
                <c:pt idx="778">
                  <c:v>-16.834</c:v>
                </c:pt>
                <c:pt idx="779">
                  <c:v>-16.888000000000002</c:v>
                </c:pt>
                <c:pt idx="780">
                  <c:v>-16.948</c:v>
                </c:pt>
                <c:pt idx="781">
                  <c:v>-17.016999999999999</c:v>
                </c:pt>
                <c:pt idx="782">
                  <c:v>-17.094000000000001</c:v>
                </c:pt>
                <c:pt idx="783">
                  <c:v>-17.181000000000001</c:v>
                </c:pt>
                <c:pt idx="784">
                  <c:v>-17.277999999999999</c:v>
                </c:pt>
                <c:pt idx="785">
                  <c:v>-17.385999999999999</c:v>
                </c:pt>
                <c:pt idx="786">
                  <c:v>-17.503</c:v>
                </c:pt>
                <c:pt idx="787">
                  <c:v>-17.63</c:v>
                </c:pt>
                <c:pt idx="788">
                  <c:v>-17.766999999999999</c:v>
                </c:pt>
                <c:pt idx="789">
                  <c:v>-17.913</c:v>
                </c:pt>
                <c:pt idx="790">
                  <c:v>-18.067</c:v>
                </c:pt>
                <c:pt idx="791">
                  <c:v>-18.228999999999999</c:v>
                </c:pt>
                <c:pt idx="792">
                  <c:v>-18.398</c:v>
                </c:pt>
                <c:pt idx="793">
                  <c:v>-18.574000000000002</c:v>
                </c:pt>
                <c:pt idx="794">
                  <c:v>-18.757000000000001</c:v>
                </c:pt>
                <c:pt idx="795">
                  <c:v>-18.943999999999999</c:v>
                </c:pt>
                <c:pt idx="796">
                  <c:v>-19.138000000000002</c:v>
                </c:pt>
                <c:pt idx="797">
                  <c:v>-19.335999999999999</c:v>
                </c:pt>
                <c:pt idx="798">
                  <c:v>-19.539000000000001</c:v>
                </c:pt>
                <c:pt idx="799">
                  <c:v>-19.747</c:v>
                </c:pt>
                <c:pt idx="800">
                  <c:v>-19.96</c:v>
                </c:pt>
                <c:pt idx="801">
                  <c:v>-20.177</c:v>
                </c:pt>
                <c:pt idx="802">
                  <c:v>-20.399000000000001</c:v>
                </c:pt>
                <c:pt idx="803">
                  <c:v>-20.625</c:v>
                </c:pt>
                <c:pt idx="804">
                  <c:v>-20.856000000000002</c:v>
                </c:pt>
                <c:pt idx="805">
                  <c:v>-21.091999999999999</c:v>
                </c:pt>
                <c:pt idx="806">
                  <c:v>-21.332999999999998</c:v>
                </c:pt>
                <c:pt idx="807">
                  <c:v>-21.579000000000001</c:v>
                </c:pt>
                <c:pt idx="808">
                  <c:v>-21.831</c:v>
                </c:pt>
                <c:pt idx="809">
                  <c:v>-22.088999999999999</c:v>
                </c:pt>
                <c:pt idx="810">
                  <c:v>-22.355</c:v>
                </c:pt>
                <c:pt idx="811">
                  <c:v>-22.626999999999999</c:v>
                </c:pt>
                <c:pt idx="812">
                  <c:v>-22.908000000000001</c:v>
                </c:pt>
                <c:pt idx="813">
                  <c:v>-23.196999999999999</c:v>
                </c:pt>
                <c:pt idx="814">
                  <c:v>-23.495999999999999</c:v>
                </c:pt>
                <c:pt idx="815">
                  <c:v>-23.803999999999998</c:v>
                </c:pt>
                <c:pt idx="816">
                  <c:v>-24.123999999999999</c:v>
                </c:pt>
                <c:pt idx="817">
                  <c:v>-24.454000000000001</c:v>
                </c:pt>
                <c:pt idx="818">
                  <c:v>-24.795000000000002</c:v>
                </c:pt>
                <c:pt idx="819">
                  <c:v>-25.148</c:v>
                </c:pt>
                <c:pt idx="820">
                  <c:v>-25.513000000000002</c:v>
                </c:pt>
                <c:pt idx="821">
                  <c:v>-25.888999999999999</c:v>
                </c:pt>
                <c:pt idx="822">
                  <c:v>-26.276</c:v>
                </c:pt>
                <c:pt idx="823">
                  <c:v>-26.672000000000001</c:v>
                </c:pt>
                <c:pt idx="824">
                  <c:v>-27.076000000000001</c:v>
                </c:pt>
                <c:pt idx="825">
                  <c:v>-27.484000000000002</c:v>
                </c:pt>
                <c:pt idx="826">
                  <c:v>-27.893999999999998</c:v>
                </c:pt>
                <c:pt idx="827">
                  <c:v>-28.298999999999999</c:v>
                </c:pt>
                <c:pt idx="828">
                  <c:v>-28.693000000000001</c:v>
                </c:pt>
                <c:pt idx="829">
                  <c:v>-29.068000000000001</c:v>
                </c:pt>
                <c:pt idx="830">
                  <c:v>-29.414999999999999</c:v>
                </c:pt>
                <c:pt idx="831">
                  <c:v>-29.724</c:v>
                </c:pt>
                <c:pt idx="832">
                  <c:v>-29.986000000000001</c:v>
                </c:pt>
                <c:pt idx="833">
                  <c:v>-30.193999999999999</c:v>
                </c:pt>
                <c:pt idx="834">
                  <c:v>-30.341999999999999</c:v>
                </c:pt>
                <c:pt idx="835">
                  <c:v>-30.43</c:v>
                </c:pt>
                <c:pt idx="836">
                  <c:v>-30.46</c:v>
                </c:pt>
                <c:pt idx="837">
                  <c:v>-30.439</c:v>
                </c:pt>
                <c:pt idx="838">
                  <c:v>-30.373000000000001</c:v>
                </c:pt>
                <c:pt idx="839">
                  <c:v>-30.274000000000001</c:v>
                </c:pt>
                <c:pt idx="840">
                  <c:v>-30.15</c:v>
                </c:pt>
                <c:pt idx="841">
                  <c:v>-30.007999999999999</c:v>
                </c:pt>
                <c:pt idx="842">
                  <c:v>-29.856000000000002</c:v>
                </c:pt>
                <c:pt idx="843">
                  <c:v>-29.699000000000002</c:v>
                </c:pt>
                <c:pt idx="844">
                  <c:v>-29.54</c:v>
                </c:pt>
                <c:pt idx="845">
                  <c:v>-29.381</c:v>
                </c:pt>
                <c:pt idx="846">
                  <c:v>-29.224</c:v>
                </c:pt>
                <c:pt idx="847">
                  <c:v>-29.068999999999999</c:v>
                </c:pt>
                <c:pt idx="848">
                  <c:v>-28.914999999999999</c:v>
                </c:pt>
                <c:pt idx="849">
                  <c:v>-28.760999999999999</c:v>
                </c:pt>
                <c:pt idx="850">
                  <c:v>-28.608000000000001</c:v>
                </c:pt>
                <c:pt idx="851">
                  <c:v>-28.452999999999999</c:v>
                </c:pt>
                <c:pt idx="852">
                  <c:v>-28.297000000000001</c:v>
                </c:pt>
                <c:pt idx="853">
                  <c:v>-28.138999999999999</c:v>
                </c:pt>
                <c:pt idx="854">
                  <c:v>-27.98</c:v>
                </c:pt>
                <c:pt idx="855">
                  <c:v>-27.82</c:v>
                </c:pt>
                <c:pt idx="856">
                  <c:v>-27.66</c:v>
                </c:pt>
                <c:pt idx="857">
                  <c:v>-27.501000000000001</c:v>
                </c:pt>
                <c:pt idx="858">
                  <c:v>-27.344000000000001</c:v>
                </c:pt>
                <c:pt idx="859">
                  <c:v>-27.192</c:v>
                </c:pt>
                <c:pt idx="860">
                  <c:v>-27.044</c:v>
                </c:pt>
                <c:pt idx="861">
                  <c:v>-26.902999999999999</c:v>
                </c:pt>
                <c:pt idx="862">
                  <c:v>-26.771000000000001</c:v>
                </c:pt>
                <c:pt idx="863">
                  <c:v>-26.646999999999998</c:v>
                </c:pt>
                <c:pt idx="864">
                  <c:v>-26.533000000000001</c:v>
                </c:pt>
                <c:pt idx="865">
                  <c:v>-26.43</c:v>
                </c:pt>
                <c:pt idx="866">
                  <c:v>-26.337</c:v>
                </c:pt>
                <c:pt idx="867">
                  <c:v>-26.254999999999999</c:v>
                </c:pt>
                <c:pt idx="868">
                  <c:v>-26.181999999999999</c:v>
                </c:pt>
                <c:pt idx="869">
                  <c:v>-26.117000000000001</c:v>
                </c:pt>
                <c:pt idx="870">
                  <c:v>-26.059000000000001</c:v>
                </c:pt>
                <c:pt idx="871">
                  <c:v>-26.006</c:v>
                </c:pt>
                <c:pt idx="872">
                  <c:v>-25.957000000000001</c:v>
                </c:pt>
                <c:pt idx="873">
                  <c:v>-25.908000000000001</c:v>
                </c:pt>
                <c:pt idx="874">
                  <c:v>-25.859000000000002</c:v>
                </c:pt>
                <c:pt idx="875">
                  <c:v>-25.808</c:v>
                </c:pt>
                <c:pt idx="876">
                  <c:v>-25.751999999999999</c:v>
                </c:pt>
                <c:pt idx="877">
                  <c:v>-25.690999999999999</c:v>
                </c:pt>
                <c:pt idx="878">
                  <c:v>-25.623000000000001</c:v>
                </c:pt>
                <c:pt idx="879">
                  <c:v>-25.548999999999999</c:v>
                </c:pt>
                <c:pt idx="880">
                  <c:v>-25.469000000000001</c:v>
                </c:pt>
                <c:pt idx="881">
                  <c:v>-25.382000000000001</c:v>
                </c:pt>
                <c:pt idx="882">
                  <c:v>-25.29</c:v>
                </c:pt>
                <c:pt idx="883">
                  <c:v>-25.193999999999999</c:v>
                </c:pt>
                <c:pt idx="884">
                  <c:v>-25.094999999999999</c:v>
                </c:pt>
                <c:pt idx="885">
                  <c:v>-24.992999999999999</c:v>
                </c:pt>
                <c:pt idx="886">
                  <c:v>-24.890999999999998</c:v>
                </c:pt>
                <c:pt idx="887">
                  <c:v>-24.786999999999999</c:v>
                </c:pt>
                <c:pt idx="888">
                  <c:v>-24.683</c:v>
                </c:pt>
                <c:pt idx="889">
                  <c:v>-24.58</c:v>
                </c:pt>
                <c:pt idx="890">
                  <c:v>-24.477</c:v>
                </c:pt>
                <c:pt idx="891">
                  <c:v>-24.373999999999999</c:v>
                </c:pt>
                <c:pt idx="892">
                  <c:v>-24.27</c:v>
                </c:pt>
                <c:pt idx="893">
                  <c:v>-24.166</c:v>
                </c:pt>
                <c:pt idx="894">
                  <c:v>-24.061</c:v>
                </c:pt>
                <c:pt idx="895">
                  <c:v>-23.954000000000001</c:v>
                </c:pt>
                <c:pt idx="896">
                  <c:v>-23.844000000000001</c:v>
                </c:pt>
                <c:pt idx="897">
                  <c:v>-23.731999999999999</c:v>
                </c:pt>
                <c:pt idx="898">
                  <c:v>-23.616</c:v>
                </c:pt>
                <c:pt idx="899">
                  <c:v>-23.498000000000001</c:v>
                </c:pt>
                <c:pt idx="900">
                  <c:v>-23.376000000000001</c:v>
                </c:pt>
                <c:pt idx="901">
                  <c:v>-23.251000000000001</c:v>
                </c:pt>
                <c:pt idx="902">
                  <c:v>-23.123000000000001</c:v>
                </c:pt>
                <c:pt idx="903">
                  <c:v>-22.992999999999999</c:v>
                </c:pt>
                <c:pt idx="904">
                  <c:v>-22.861999999999998</c:v>
                </c:pt>
                <c:pt idx="905">
                  <c:v>-22.73</c:v>
                </c:pt>
                <c:pt idx="906">
                  <c:v>-22.597000000000001</c:v>
                </c:pt>
                <c:pt idx="907">
                  <c:v>-22.465</c:v>
                </c:pt>
                <c:pt idx="908">
                  <c:v>-22.334</c:v>
                </c:pt>
                <c:pt idx="909">
                  <c:v>-22.204999999999998</c:v>
                </c:pt>
                <c:pt idx="910">
                  <c:v>-22.077999999999999</c:v>
                </c:pt>
                <c:pt idx="911">
                  <c:v>-21.952999999999999</c:v>
                </c:pt>
                <c:pt idx="912">
                  <c:v>-21.83</c:v>
                </c:pt>
                <c:pt idx="913">
                  <c:v>-21.71</c:v>
                </c:pt>
                <c:pt idx="914">
                  <c:v>-21.591999999999999</c:v>
                </c:pt>
                <c:pt idx="915">
                  <c:v>-21.475999999999999</c:v>
                </c:pt>
                <c:pt idx="916">
                  <c:v>-21.363</c:v>
                </c:pt>
                <c:pt idx="917">
                  <c:v>-21.251000000000001</c:v>
                </c:pt>
                <c:pt idx="918">
                  <c:v>-21.140999999999998</c:v>
                </c:pt>
                <c:pt idx="919">
                  <c:v>-21.033000000000001</c:v>
                </c:pt>
                <c:pt idx="920">
                  <c:v>-20.925000000000001</c:v>
                </c:pt>
                <c:pt idx="921">
                  <c:v>-20.818999999999999</c:v>
                </c:pt>
                <c:pt idx="922">
                  <c:v>-20.715</c:v>
                </c:pt>
                <c:pt idx="923">
                  <c:v>-20.611000000000001</c:v>
                </c:pt>
                <c:pt idx="924">
                  <c:v>-20.509</c:v>
                </c:pt>
                <c:pt idx="925">
                  <c:v>-20.408999999999999</c:v>
                </c:pt>
                <c:pt idx="926">
                  <c:v>-20.311</c:v>
                </c:pt>
                <c:pt idx="927">
                  <c:v>-20.213999999999999</c:v>
                </c:pt>
                <c:pt idx="928">
                  <c:v>-20.12</c:v>
                </c:pt>
                <c:pt idx="929">
                  <c:v>-20.029</c:v>
                </c:pt>
                <c:pt idx="930">
                  <c:v>-19.940000000000001</c:v>
                </c:pt>
                <c:pt idx="931">
                  <c:v>-19.855</c:v>
                </c:pt>
                <c:pt idx="932">
                  <c:v>-19.771999999999998</c:v>
                </c:pt>
                <c:pt idx="933">
                  <c:v>-19.693000000000001</c:v>
                </c:pt>
                <c:pt idx="934">
                  <c:v>-19.617000000000001</c:v>
                </c:pt>
                <c:pt idx="935">
                  <c:v>-19.544</c:v>
                </c:pt>
                <c:pt idx="936">
                  <c:v>-19.474</c:v>
                </c:pt>
                <c:pt idx="937">
                  <c:v>-19.407</c:v>
                </c:pt>
                <c:pt idx="938">
                  <c:v>-19.341999999999999</c:v>
                </c:pt>
                <c:pt idx="939">
                  <c:v>-19.280999999999999</c:v>
                </c:pt>
                <c:pt idx="940">
                  <c:v>-19.222000000000001</c:v>
                </c:pt>
                <c:pt idx="941">
                  <c:v>-19.164999999999999</c:v>
                </c:pt>
                <c:pt idx="942">
                  <c:v>-19.111999999999998</c:v>
                </c:pt>
                <c:pt idx="943">
                  <c:v>-19.061</c:v>
                </c:pt>
                <c:pt idx="944">
                  <c:v>-19.013000000000002</c:v>
                </c:pt>
                <c:pt idx="945">
                  <c:v>-18.968</c:v>
                </c:pt>
                <c:pt idx="946">
                  <c:v>-18.927</c:v>
                </c:pt>
                <c:pt idx="947">
                  <c:v>-18.89</c:v>
                </c:pt>
                <c:pt idx="948">
                  <c:v>-18.856999999999999</c:v>
                </c:pt>
                <c:pt idx="949">
                  <c:v>-18.829000000000001</c:v>
                </c:pt>
                <c:pt idx="950">
                  <c:v>-18.806000000000001</c:v>
                </c:pt>
                <c:pt idx="951">
                  <c:v>-18.788</c:v>
                </c:pt>
                <c:pt idx="952">
                  <c:v>-18.776</c:v>
                </c:pt>
                <c:pt idx="953">
                  <c:v>-18.77</c:v>
                </c:pt>
                <c:pt idx="954">
                  <c:v>-18.77</c:v>
                </c:pt>
                <c:pt idx="955">
                  <c:v>-18.774999999999999</c:v>
                </c:pt>
                <c:pt idx="956">
                  <c:v>-18.786000000000001</c:v>
                </c:pt>
                <c:pt idx="957">
                  <c:v>-18.803000000000001</c:v>
                </c:pt>
                <c:pt idx="958">
                  <c:v>-18.824000000000002</c:v>
                </c:pt>
                <c:pt idx="959">
                  <c:v>-18.849</c:v>
                </c:pt>
                <c:pt idx="960">
                  <c:v>-18.878</c:v>
                </c:pt>
                <c:pt idx="961">
                  <c:v>-18.911000000000001</c:v>
                </c:pt>
                <c:pt idx="962">
                  <c:v>-18.945</c:v>
                </c:pt>
                <c:pt idx="963">
                  <c:v>-18.981000000000002</c:v>
                </c:pt>
                <c:pt idx="964">
                  <c:v>-19.018000000000001</c:v>
                </c:pt>
                <c:pt idx="965">
                  <c:v>-19.055</c:v>
                </c:pt>
                <c:pt idx="966">
                  <c:v>-19.091999999999999</c:v>
                </c:pt>
                <c:pt idx="967">
                  <c:v>-19.129000000000001</c:v>
                </c:pt>
                <c:pt idx="968">
                  <c:v>-19.166</c:v>
                </c:pt>
                <c:pt idx="969">
                  <c:v>-19.202000000000002</c:v>
                </c:pt>
                <c:pt idx="970">
                  <c:v>-19.238</c:v>
                </c:pt>
                <c:pt idx="971">
                  <c:v>-19.274999999999999</c:v>
                </c:pt>
                <c:pt idx="972">
                  <c:v>-19.314</c:v>
                </c:pt>
                <c:pt idx="973">
                  <c:v>-19.353999999999999</c:v>
                </c:pt>
                <c:pt idx="974">
                  <c:v>-19.398</c:v>
                </c:pt>
                <c:pt idx="975">
                  <c:v>-19.446000000000002</c:v>
                </c:pt>
                <c:pt idx="976">
                  <c:v>-19.498999999999999</c:v>
                </c:pt>
                <c:pt idx="977">
                  <c:v>-19.558</c:v>
                </c:pt>
                <c:pt idx="978">
                  <c:v>-19.623000000000001</c:v>
                </c:pt>
                <c:pt idx="979">
                  <c:v>-19.696000000000002</c:v>
                </c:pt>
                <c:pt idx="980">
                  <c:v>-19.776</c:v>
                </c:pt>
                <c:pt idx="981">
                  <c:v>-19.864000000000001</c:v>
                </c:pt>
                <c:pt idx="982">
                  <c:v>-19.959</c:v>
                </c:pt>
                <c:pt idx="983">
                  <c:v>-20.061</c:v>
                </c:pt>
                <c:pt idx="984">
                  <c:v>-20.169</c:v>
                </c:pt>
                <c:pt idx="985">
                  <c:v>-20.282</c:v>
                </c:pt>
                <c:pt idx="986">
                  <c:v>-20.399000000000001</c:v>
                </c:pt>
                <c:pt idx="987">
                  <c:v>-20.518000000000001</c:v>
                </c:pt>
                <c:pt idx="988">
                  <c:v>-20.638000000000002</c:v>
                </c:pt>
                <c:pt idx="989">
                  <c:v>-20.757000000000001</c:v>
                </c:pt>
                <c:pt idx="990">
                  <c:v>-20.873999999999999</c:v>
                </c:pt>
                <c:pt idx="991">
                  <c:v>-20.988</c:v>
                </c:pt>
                <c:pt idx="992">
                  <c:v>-21.096</c:v>
                </c:pt>
                <c:pt idx="993">
                  <c:v>-21.2</c:v>
                </c:pt>
                <c:pt idx="994">
                  <c:v>-21.297999999999998</c:v>
                </c:pt>
                <c:pt idx="995">
                  <c:v>-21.39</c:v>
                </c:pt>
                <c:pt idx="996">
                  <c:v>-21.478000000000002</c:v>
                </c:pt>
                <c:pt idx="997">
                  <c:v>-21.562999999999999</c:v>
                </c:pt>
                <c:pt idx="998">
                  <c:v>-21.645</c:v>
                </c:pt>
                <c:pt idx="999">
                  <c:v>-21.727</c:v>
                </c:pt>
                <c:pt idx="1000">
                  <c:v>-21.811</c:v>
                </c:pt>
                <c:pt idx="1001">
                  <c:v>-21.899000000000001</c:v>
                </c:pt>
                <c:pt idx="1002">
                  <c:v>-21.992000000000001</c:v>
                </c:pt>
                <c:pt idx="1003">
                  <c:v>-22.094000000000001</c:v>
                </c:pt>
                <c:pt idx="1004">
                  <c:v>-22.204000000000001</c:v>
                </c:pt>
                <c:pt idx="1005">
                  <c:v>-22.326000000000001</c:v>
                </c:pt>
                <c:pt idx="1006">
                  <c:v>-22.459</c:v>
                </c:pt>
                <c:pt idx="1007">
                  <c:v>-22.605</c:v>
                </c:pt>
                <c:pt idx="1008">
                  <c:v>-22.763000000000002</c:v>
                </c:pt>
                <c:pt idx="1009">
                  <c:v>-22.933</c:v>
                </c:pt>
                <c:pt idx="1010">
                  <c:v>-23.114000000000001</c:v>
                </c:pt>
                <c:pt idx="1011">
                  <c:v>-23.305</c:v>
                </c:pt>
                <c:pt idx="1012">
                  <c:v>-23.503</c:v>
                </c:pt>
                <c:pt idx="1013">
                  <c:v>-23.706</c:v>
                </c:pt>
                <c:pt idx="1014">
                  <c:v>-23.911999999999999</c:v>
                </c:pt>
                <c:pt idx="1015">
                  <c:v>-24.117000000000001</c:v>
                </c:pt>
                <c:pt idx="1016">
                  <c:v>-24.318999999999999</c:v>
                </c:pt>
                <c:pt idx="1017">
                  <c:v>-24.513999999999999</c:v>
                </c:pt>
                <c:pt idx="1018">
                  <c:v>-24.7</c:v>
                </c:pt>
                <c:pt idx="1019">
                  <c:v>-24.875</c:v>
                </c:pt>
                <c:pt idx="1020">
                  <c:v>-25.038</c:v>
                </c:pt>
                <c:pt idx="1021">
                  <c:v>-25.187999999999999</c:v>
                </c:pt>
                <c:pt idx="1022">
                  <c:v>-25.324999999999999</c:v>
                </c:pt>
                <c:pt idx="1023">
                  <c:v>-25.452000000000002</c:v>
                </c:pt>
                <c:pt idx="1024">
                  <c:v>-25.568999999999999</c:v>
                </c:pt>
                <c:pt idx="1025">
                  <c:v>-25.678999999999998</c:v>
                </c:pt>
                <c:pt idx="1026">
                  <c:v>-25.783000000000001</c:v>
                </c:pt>
                <c:pt idx="1027">
                  <c:v>-25.885999999999999</c:v>
                </c:pt>
                <c:pt idx="1028">
                  <c:v>-25.988</c:v>
                </c:pt>
                <c:pt idx="1029">
                  <c:v>-26.09</c:v>
                </c:pt>
                <c:pt idx="1030">
                  <c:v>-26.195</c:v>
                </c:pt>
                <c:pt idx="1031">
                  <c:v>-26.3</c:v>
                </c:pt>
                <c:pt idx="1032">
                  <c:v>-26.405999999999999</c:v>
                </c:pt>
                <c:pt idx="1033">
                  <c:v>-26.512</c:v>
                </c:pt>
                <c:pt idx="1034">
                  <c:v>-26.613</c:v>
                </c:pt>
                <c:pt idx="1035">
                  <c:v>-26.707999999999998</c:v>
                </c:pt>
                <c:pt idx="1036">
                  <c:v>-26.792999999999999</c:v>
                </c:pt>
                <c:pt idx="1037">
                  <c:v>-26.864000000000001</c:v>
                </c:pt>
                <c:pt idx="1038">
                  <c:v>-26.919</c:v>
                </c:pt>
                <c:pt idx="1039">
                  <c:v>-26.954999999999998</c:v>
                </c:pt>
                <c:pt idx="1040">
                  <c:v>-26.971</c:v>
                </c:pt>
                <c:pt idx="1041">
                  <c:v>-26.966999999999999</c:v>
                </c:pt>
                <c:pt idx="1042">
                  <c:v>-26.943999999999999</c:v>
                </c:pt>
                <c:pt idx="1043">
                  <c:v>-26.904</c:v>
                </c:pt>
                <c:pt idx="1044">
                  <c:v>-26.852</c:v>
                </c:pt>
                <c:pt idx="1045">
                  <c:v>-26.792000000000002</c:v>
                </c:pt>
                <c:pt idx="1046">
                  <c:v>-26.728000000000002</c:v>
                </c:pt>
                <c:pt idx="1047">
                  <c:v>-26.664000000000001</c:v>
                </c:pt>
                <c:pt idx="1048">
                  <c:v>-26.603999999999999</c:v>
                </c:pt>
                <c:pt idx="1049">
                  <c:v>-26.553000000000001</c:v>
                </c:pt>
                <c:pt idx="1050">
                  <c:v>-26.510999999999999</c:v>
                </c:pt>
                <c:pt idx="1051">
                  <c:v>-26.481000000000002</c:v>
                </c:pt>
                <c:pt idx="1052">
                  <c:v>-26.463999999999999</c:v>
                </c:pt>
                <c:pt idx="1053">
                  <c:v>-26.457999999999998</c:v>
                </c:pt>
                <c:pt idx="1054">
                  <c:v>-26.460999999999999</c:v>
                </c:pt>
                <c:pt idx="1055">
                  <c:v>-26.472000000000001</c:v>
                </c:pt>
                <c:pt idx="1056">
                  <c:v>-26.486999999999998</c:v>
                </c:pt>
                <c:pt idx="1057">
                  <c:v>-26.501000000000001</c:v>
                </c:pt>
                <c:pt idx="1058">
                  <c:v>-26.509</c:v>
                </c:pt>
                <c:pt idx="1059">
                  <c:v>-26.506</c:v>
                </c:pt>
                <c:pt idx="1060">
                  <c:v>-26.489000000000001</c:v>
                </c:pt>
                <c:pt idx="1061">
                  <c:v>-26.452999999999999</c:v>
                </c:pt>
                <c:pt idx="1062">
                  <c:v>-26.395</c:v>
                </c:pt>
                <c:pt idx="1063">
                  <c:v>-26.314</c:v>
                </c:pt>
                <c:pt idx="1064">
                  <c:v>-26.212</c:v>
                </c:pt>
                <c:pt idx="1065">
                  <c:v>-26.088999999999999</c:v>
                </c:pt>
                <c:pt idx="1066">
                  <c:v>-25.95</c:v>
                </c:pt>
                <c:pt idx="1067">
                  <c:v>-25.798999999999999</c:v>
                </c:pt>
                <c:pt idx="1068">
                  <c:v>-25.641999999999999</c:v>
                </c:pt>
                <c:pt idx="1069">
                  <c:v>-25.484000000000002</c:v>
                </c:pt>
                <c:pt idx="1070">
                  <c:v>-25.33</c:v>
                </c:pt>
                <c:pt idx="1071">
                  <c:v>-25.187000000000001</c:v>
                </c:pt>
                <c:pt idx="1072">
                  <c:v>-25.056999999999999</c:v>
                </c:pt>
                <c:pt idx="1073">
                  <c:v>-24.946000000000002</c:v>
                </c:pt>
                <c:pt idx="1074">
                  <c:v>-24.855</c:v>
                </c:pt>
                <c:pt idx="1075">
                  <c:v>-24.786999999999999</c:v>
                </c:pt>
                <c:pt idx="1076">
                  <c:v>-24.742999999999999</c:v>
                </c:pt>
                <c:pt idx="1077">
                  <c:v>-24.725000000000001</c:v>
                </c:pt>
                <c:pt idx="1078">
                  <c:v>-24.73</c:v>
                </c:pt>
                <c:pt idx="1079">
                  <c:v>-24.759</c:v>
                </c:pt>
                <c:pt idx="1080">
                  <c:v>-24.809000000000001</c:v>
                </c:pt>
                <c:pt idx="1081">
                  <c:v>-24.876000000000001</c:v>
                </c:pt>
                <c:pt idx="1082">
                  <c:v>-24.957999999999998</c:v>
                </c:pt>
                <c:pt idx="1083">
                  <c:v>-25.047999999999998</c:v>
                </c:pt>
                <c:pt idx="1084">
                  <c:v>-25.141999999999999</c:v>
                </c:pt>
                <c:pt idx="1085">
                  <c:v>-25.233000000000001</c:v>
                </c:pt>
                <c:pt idx="1086">
                  <c:v>-25.314</c:v>
                </c:pt>
                <c:pt idx="1087">
                  <c:v>-25.379000000000001</c:v>
                </c:pt>
                <c:pt idx="1088">
                  <c:v>-25.422999999999998</c:v>
                </c:pt>
                <c:pt idx="1089">
                  <c:v>-25.442</c:v>
                </c:pt>
                <c:pt idx="1090">
                  <c:v>-25.434000000000001</c:v>
                </c:pt>
                <c:pt idx="1091">
                  <c:v>-25.398</c:v>
                </c:pt>
                <c:pt idx="1092">
                  <c:v>-25.335000000000001</c:v>
                </c:pt>
                <c:pt idx="1093">
                  <c:v>-25.251000000000001</c:v>
                </c:pt>
                <c:pt idx="1094">
                  <c:v>-25.15</c:v>
                </c:pt>
                <c:pt idx="1095">
                  <c:v>-25.036999999999999</c:v>
                </c:pt>
                <c:pt idx="1096">
                  <c:v>-24.92</c:v>
                </c:pt>
                <c:pt idx="1097">
                  <c:v>-24.803999999999998</c:v>
                </c:pt>
                <c:pt idx="1098">
                  <c:v>-24.693999999999999</c:v>
                </c:pt>
                <c:pt idx="1099">
                  <c:v>-24.597000000000001</c:v>
                </c:pt>
                <c:pt idx="1100">
                  <c:v>-24.515999999999998</c:v>
                </c:pt>
                <c:pt idx="1101">
                  <c:v>-24.454000000000001</c:v>
                </c:pt>
                <c:pt idx="1102">
                  <c:v>-24.416</c:v>
                </c:pt>
                <c:pt idx="1103">
                  <c:v>-24.402000000000001</c:v>
                </c:pt>
                <c:pt idx="1104">
                  <c:v>-24.414999999999999</c:v>
                </c:pt>
                <c:pt idx="1105">
                  <c:v>-24.454999999999998</c:v>
                </c:pt>
                <c:pt idx="1106">
                  <c:v>-24.523</c:v>
                </c:pt>
                <c:pt idx="1107">
                  <c:v>-24.617999999999999</c:v>
                </c:pt>
                <c:pt idx="1108">
                  <c:v>-24.739000000000001</c:v>
                </c:pt>
                <c:pt idx="1109">
                  <c:v>-24.885999999999999</c:v>
                </c:pt>
                <c:pt idx="1110">
                  <c:v>-25.056000000000001</c:v>
                </c:pt>
                <c:pt idx="1111">
                  <c:v>-25.247</c:v>
                </c:pt>
                <c:pt idx="1112">
                  <c:v>-25.454000000000001</c:v>
                </c:pt>
                <c:pt idx="1113">
                  <c:v>-25.675000000000001</c:v>
                </c:pt>
                <c:pt idx="1114">
                  <c:v>-25.904</c:v>
                </c:pt>
                <c:pt idx="1115">
                  <c:v>-26.135000000000002</c:v>
                </c:pt>
                <c:pt idx="1116">
                  <c:v>-26.364000000000001</c:v>
                </c:pt>
                <c:pt idx="1117">
                  <c:v>-26.585000000000001</c:v>
                </c:pt>
                <c:pt idx="1118">
                  <c:v>-26.791</c:v>
                </c:pt>
                <c:pt idx="1119">
                  <c:v>-26.978000000000002</c:v>
                </c:pt>
                <c:pt idx="1120">
                  <c:v>-27.143000000000001</c:v>
                </c:pt>
                <c:pt idx="1121">
                  <c:v>-27.283000000000001</c:v>
                </c:pt>
                <c:pt idx="1122">
                  <c:v>-27.396999999999998</c:v>
                </c:pt>
                <c:pt idx="1123">
                  <c:v>-27.486999999999998</c:v>
                </c:pt>
                <c:pt idx="1124">
                  <c:v>-27.555</c:v>
                </c:pt>
                <c:pt idx="1125">
                  <c:v>-27.605</c:v>
                </c:pt>
                <c:pt idx="1126">
                  <c:v>-27.638999999999999</c:v>
                </c:pt>
                <c:pt idx="1127">
                  <c:v>-27.664000000000001</c:v>
                </c:pt>
                <c:pt idx="1128">
                  <c:v>-27.684000000000001</c:v>
                </c:pt>
                <c:pt idx="1129">
                  <c:v>-27.701000000000001</c:v>
                </c:pt>
                <c:pt idx="1130">
                  <c:v>-27.721</c:v>
                </c:pt>
                <c:pt idx="1131">
                  <c:v>-27.744</c:v>
                </c:pt>
                <c:pt idx="1132">
                  <c:v>-27.774000000000001</c:v>
                </c:pt>
                <c:pt idx="1133">
                  <c:v>-27.812999999999999</c:v>
                </c:pt>
                <c:pt idx="1134">
                  <c:v>-27.86</c:v>
                </c:pt>
                <c:pt idx="1135">
                  <c:v>-27.917000000000002</c:v>
                </c:pt>
                <c:pt idx="1136">
                  <c:v>-27.984999999999999</c:v>
                </c:pt>
                <c:pt idx="1137">
                  <c:v>-28.064</c:v>
                </c:pt>
                <c:pt idx="1138">
                  <c:v>-28.152999999999999</c:v>
                </c:pt>
                <c:pt idx="1139">
                  <c:v>-28.254000000000001</c:v>
                </c:pt>
                <c:pt idx="1140">
                  <c:v>-28.366</c:v>
                </c:pt>
                <c:pt idx="1141">
                  <c:v>-28.49</c:v>
                </c:pt>
                <c:pt idx="1142">
                  <c:v>-28.628</c:v>
                </c:pt>
                <c:pt idx="1143">
                  <c:v>-28.779</c:v>
                </c:pt>
                <c:pt idx="1144">
                  <c:v>-28.945</c:v>
                </c:pt>
                <c:pt idx="1145">
                  <c:v>-29.126999999999999</c:v>
                </c:pt>
                <c:pt idx="1146">
                  <c:v>-29.324999999999999</c:v>
                </c:pt>
                <c:pt idx="1147">
                  <c:v>-29.541</c:v>
                </c:pt>
                <c:pt idx="1148">
                  <c:v>-29.774999999999999</c:v>
                </c:pt>
                <c:pt idx="1149">
                  <c:v>-30.027999999999999</c:v>
                </c:pt>
                <c:pt idx="1150">
                  <c:v>-30.297000000000001</c:v>
                </c:pt>
                <c:pt idx="1151">
                  <c:v>-30.582999999999998</c:v>
                </c:pt>
                <c:pt idx="1152">
                  <c:v>-30.88</c:v>
                </c:pt>
                <c:pt idx="1153">
                  <c:v>-31.184000000000001</c:v>
                </c:pt>
                <c:pt idx="1154">
                  <c:v>-31.489000000000001</c:v>
                </c:pt>
                <c:pt idx="1155">
                  <c:v>-31.783999999999999</c:v>
                </c:pt>
                <c:pt idx="1156">
                  <c:v>-32.057000000000002</c:v>
                </c:pt>
                <c:pt idx="1157">
                  <c:v>-32.295999999999999</c:v>
                </c:pt>
                <c:pt idx="1158">
                  <c:v>-32.487000000000002</c:v>
                </c:pt>
                <c:pt idx="1159">
                  <c:v>-32.616</c:v>
                </c:pt>
                <c:pt idx="1160">
                  <c:v>-32.674999999999997</c:v>
                </c:pt>
                <c:pt idx="1161">
                  <c:v>-32.659999999999997</c:v>
                </c:pt>
                <c:pt idx="1162">
                  <c:v>-32.57</c:v>
                </c:pt>
                <c:pt idx="1163">
                  <c:v>-32.414999999999999</c:v>
                </c:pt>
                <c:pt idx="1164">
                  <c:v>-32.204000000000001</c:v>
                </c:pt>
                <c:pt idx="1165">
                  <c:v>-31.952000000000002</c:v>
                </c:pt>
                <c:pt idx="1166">
                  <c:v>-31.67</c:v>
                </c:pt>
                <c:pt idx="1167">
                  <c:v>-31.373000000000001</c:v>
                </c:pt>
                <c:pt idx="1168">
                  <c:v>-31.068999999999999</c:v>
                </c:pt>
                <c:pt idx="1169">
                  <c:v>-30.768000000000001</c:v>
                </c:pt>
                <c:pt idx="1170">
                  <c:v>-30.474</c:v>
                </c:pt>
                <c:pt idx="1171">
                  <c:v>-30.190999999999999</c:v>
                </c:pt>
                <c:pt idx="1172">
                  <c:v>-29.920999999999999</c:v>
                </c:pt>
                <c:pt idx="1173">
                  <c:v>-29.666</c:v>
                </c:pt>
                <c:pt idx="1174">
                  <c:v>-29.425999999999998</c:v>
                </c:pt>
                <c:pt idx="1175">
                  <c:v>-29.2</c:v>
                </c:pt>
                <c:pt idx="1176">
                  <c:v>-28.986999999999998</c:v>
                </c:pt>
                <c:pt idx="1177">
                  <c:v>-28.786000000000001</c:v>
                </c:pt>
                <c:pt idx="1178">
                  <c:v>-28.594999999999999</c:v>
                </c:pt>
                <c:pt idx="1179">
                  <c:v>-28.414000000000001</c:v>
                </c:pt>
                <c:pt idx="1180">
                  <c:v>-28.242000000000001</c:v>
                </c:pt>
                <c:pt idx="1181">
                  <c:v>-28.077999999999999</c:v>
                </c:pt>
                <c:pt idx="1182">
                  <c:v>-27.92</c:v>
                </c:pt>
                <c:pt idx="1183">
                  <c:v>-27.771000000000001</c:v>
                </c:pt>
                <c:pt idx="1184">
                  <c:v>-27.628</c:v>
                </c:pt>
                <c:pt idx="1185">
                  <c:v>-27.492999999999999</c:v>
                </c:pt>
                <c:pt idx="1186">
                  <c:v>-27.367000000000001</c:v>
                </c:pt>
                <c:pt idx="1187">
                  <c:v>-27.25</c:v>
                </c:pt>
                <c:pt idx="1188">
                  <c:v>-27.143999999999998</c:v>
                </c:pt>
                <c:pt idx="1189">
                  <c:v>-27.047999999999998</c:v>
                </c:pt>
                <c:pt idx="1190">
                  <c:v>-26.966000000000001</c:v>
                </c:pt>
                <c:pt idx="1191">
                  <c:v>-26.896000000000001</c:v>
                </c:pt>
                <c:pt idx="1192">
                  <c:v>-26.841000000000001</c:v>
                </c:pt>
                <c:pt idx="1193">
                  <c:v>-26.800999999999998</c:v>
                </c:pt>
                <c:pt idx="1194">
                  <c:v>-26.776</c:v>
                </c:pt>
                <c:pt idx="1195">
                  <c:v>-26.768000000000001</c:v>
                </c:pt>
                <c:pt idx="1196">
                  <c:v>-26.774999999999999</c:v>
                </c:pt>
                <c:pt idx="1197">
                  <c:v>-26.797000000000001</c:v>
                </c:pt>
                <c:pt idx="1198">
                  <c:v>-26.835000000000001</c:v>
                </c:pt>
                <c:pt idx="1199">
                  <c:v>-26.887</c:v>
                </c:pt>
                <c:pt idx="1200">
                  <c:v>-26.952000000000002</c:v>
                </c:pt>
              </c:numCache>
            </c:numRef>
          </c:yVal>
          <c:smooth val="0"/>
          <c:extLst>
            <c:ext xmlns:c16="http://schemas.microsoft.com/office/drawing/2014/chart" uri="{C3380CC4-5D6E-409C-BE32-E72D297353CC}">
              <c16:uniqueId val="{00000010-6541-442A-B7B4-1ED7109384D5}"/>
            </c:ext>
          </c:extLst>
        </c:ser>
        <c:ser>
          <c:idx val="17"/>
          <c:order val="17"/>
          <c:tx>
            <c:strRef>
              <c:f>Eplane!$AJ$1</c:f>
              <c:strCache>
                <c:ptCount val="1"/>
                <c:pt idx="0">
                  <c:v>-11EPx</c:v>
                </c:pt>
              </c:strCache>
            </c:strRef>
          </c:tx>
          <c:spPr>
            <a:ln w="19050" cap="rnd">
              <a:solidFill>
                <a:schemeClr val="accent6">
                  <a:lumMod val="80000"/>
                  <a:lumOff val="20000"/>
                </a:schemeClr>
              </a:solidFill>
              <a:round/>
            </a:ln>
            <a:effectLst/>
          </c:spPr>
          <c:marker>
            <c:symbol val="none"/>
          </c:marker>
          <c:xVal>
            <c:numRef>
              <c:f>Eplane!$A$2:$A$1203</c:f>
              <c:numCache>
                <c:formatCode>General</c:formatCode>
                <c:ptCount val="1202"/>
                <c:pt idx="0">
                  <c:v>-120</c:v>
                </c:pt>
                <c:pt idx="1">
                  <c:v>-119.8</c:v>
                </c:pt>
                <c:pt idx="2">
                  <c:v>-119.6</c:v>
                </c:pt>
                <c:pt idx="3">
                  <c:v>-119.4</c:v>
                </c:pt>
                <c:pt idx="4">
                  <c:v>-119.2</c:v>
                </c:pt>
                <c:pt idx="5">
                  <c:v>-119</c:v>
                </c:pt>
                <c:pt idx="6">
                  <c:v>-118.8</c:v>
                </c:pt>
                <c:pt idx="7">
                  <c:v>-118.6</c:v>
                </c:pt>
                <c:pt idx="8">
                  <c:v>-118.4</c:v>
                </c:pt>
                <c:pt idx="9">
                  <c:v>-118.2</c:v>
                </c:pt>
                <c:pt idx="10">
                  <c:v>-118</c:v>
                </c:pt>
                <c:pt idx="11">
                  <c:v>-117.8</c:v>
                </c:pt>
                <c:pt idx="12">
                  <c:v>-117.6</c:v>
                </c:pt>
                <c:pt idx="13">
                  <c:v>-117.4</c:v>
                </c:pt>
                <c:pt idx="14">
                  <c:v>-117.2</c:v>
                </c:pt>
                <c:pt idx="15">
                  <c:v>-117</c:v>
                </c:pt>
                <c:pt idx="16">
                  <c:v>-116.8</c:v>
                </c:pt>
                <c:pt idx="17">
                  <c:v>-116.6</c:v>
                </c:pt>
                <c:pt idx="18">
                  <c:v>-116.4</c:v>
                </c:pt>
                <c:pt idx="19">
                  <c:v>-116.2</c:v>
                </c:pt>
                <c:pt idx="20">
                  <c:v>-116</c:v>
                </c:pt>
                <c:pt idx="21">
                  <c:v>-115.8</c:v>
                </c:pt>
                <c:pt idx="22">
                  <c:v>-115.6</c:v>
                </c:pt>
                <c:pt idx="23">
                  <c:v>-115.4</c:v>
                </c:pt>
                <c:pt idx="24">
                  <c:v>-115.2</c:v>
                </c:pt>
                <c:pt idx="25">
                  <c:v>-115</c:v>
                </c:pt>
                <c:pt idx="26">
                  <c:v>-114.8</c:v>
                </c:pt>
                <c:pt idx="27">
                  <c:v>-114.6</c:v>
                </c:pt>
                <c:pt idx="28">
                  <c:v>-114.4</c:v>
                </c:pt>
                <c:pt idx="29">
                  <c:v>-114.2</c:v>
                </c:pt>
                <c:pt idx="30">
                  <c:v>-114</c:v>
                </c:pt>
                <c:pt idx="31">
                  <c:v>-113.8</c:v>
                </c:pt>
                <c:pt idx="32">
                  <c:v>-113.6</c:v>
                </c:pt>
                <c:pt idx="33">
                  <c:v>-113.4</c:v>
                </c:pt>
                <c:pt idx="34">
                  <c:v>-113.2</c:v>
                </c:pt>
                <c:pt idx="35">
                  <c:v>-113</c:v>
                </c:pt>
                <c:pt idx="36">
                  <c:v>-112.8</c:v>
                </c:pt>
                <c:pt idx="37">
                  <c:v>-112.6</c:v>
                </c:pt>
                <c:pt idx="38">
                  <c:v>-112.4</c:v>
                </c:pt>
                <c:pt idx="39">
                  <c:v>-112.2</c:v>
                </c:pt>
                <c:pt idx="40">
                  <c:v>-112</c:v>
                </c:pt>
                <c:pt idx="41">
                  <c:v>-111.8</c:v>
                </c:pt>
                <c:pt idx="42">
                  <c:v>-111.6</c:v>
                </c:pt>
                <c:pt idx="43">
                  <c:v>-111.4</c:v>
                </c:pt>
                <c:pt idx="44">
                  <c:v>-111.2</c:v>
                </c:pt>
                <c:pt idx="45">
                  <c:v>-111</c:v>
                </c:pt>
                <c:pt idx="46">
                  <c:v>-110.8</c:v>
                </c:pt>
                <c:pt idx="47">
                  <c:v>-110.6</c:v>
                </c:pt>
                <c:pt idx="48">
                  <c:v>-110.4</c:v>
                </c:pt>
                <c:pt idx="49">
                  <c:v>-110.2</c:v>
                </c:pt>
                <c:pt idx="50">
                  <c:v>-110</c:v>
                </c:pt>
                <c:pt idx="51">
                  <c:v>-109.8</c:v>
                </c:pt>
                <c:pt idx="52">
                  <c:v>-109.6</c:v>
                </c:pt>
                <c:pt idx="53">
                  <c:v>-109.4</c:v>
                </c:pt>
                <c:pt idx="54">
                  <c:v>-109.2</c:v>
                </c:pt>
                <c:pt idx="55">
                  <c:v>-109</c:v>
                </c:pt>
                <c:pt idx="56">
                  <c:v>-108.8</c:v>
                </c:pt>
                <c:pt idx="57">
                  <c:v>-108.6</c:v>
                </c:pt>
                <c:pt idx="58">
                  <c:v>-108.4</c:v>
                </c:pt>
                <c:pt idx="59">
                  <c:v>-108.2</c:v>
                </c:pt>
                <c:pt idx="60">
                  <c:v>-108</c:v>
                </c:pt>
                <c:pt idx="61">
                  <c:v>-107.8</c:v>
                </c:pt>
                <c:pt idx="62">
                  <c:v>-107.6</c:v>
                </c:pt>
                <c:pt idx="63">
                  <c:v>-107.4</c:v>
                </c:pt>
                <c:pt idx="64">
                  <c:v>-107.2</c:v>
                </c:pt>
                <c:pt idx="65">
                  <c:v>-107</c:v>
                </c:pt>
                <c:pt idx="66">
                  <c:v>-106.8</c:v>
                </c:pt>
                <c:pt idx="67">
                  <c:v>-106.6</c:v>
                </c:pt>
                <c:pt idx="68">
                  <c:v>-106.4</c:v>
                </c:pt>
                <c:pt idx="69">
                  <c:v>-106.2</c:v>
                </c:pt>
                <c:pt idx="70">
                  <c:v>-106</c:v>
                </c:pt>
                <c:pt idx="71">
                  <c:v>-105.8</c:v>
                </c:pt>
                <c:pt idx="72">
                  <c:v>-105.6</c:v>
                </c:pt>
                <c:pt idx="73">
                  <c:v>-105.4</c:v>
                </c:pt>
                <c:pt idx="74">
                  <c:v>-105.2</c:v>
                </c:pt>
                <c:pt idx="75">
                  <c:v>-105</c:v>
                </c:pt>
                <c:pt idx="76">
                  <c:v>-104.8</c:v>
                </c:pt>
                <c:pt idx="77">
                  <c:v>-104.6</c:v>
                </c:pt>
                <c:pt idx="78">
                  <c:v>-104.4</c:v>
                </c:pt>
                <c:pt idx="79">
                  <c:v>-104.2</c:v>
                </c:pt>
                <c:pt idx="80">
                  <c:v>-104</c:v>
                </c:pt>
                <c:pt idx="81">
                  <c:v>-103.8</c:v>
                </c:pt>
                <c:pt idx="82">
                  <c:v>-103.6</c:v>
                </c:pt>
                <c:pt idx="83">
                  <c:v>-103.4</c:v>
                </c:pt>
                <c:pt idx="84">
                  <c:v>-103.2</c:v>
                </c:pt>
                <c:pt idx="85">
                  <c:v>-103</c:v>
                </c:pt>
                <c:pt idx="86">
                  <c:v>-102.8</c:v>
                </c:pt>
                <c:pt idx="87">
                  <c:v>-102.6</c:v>
                </c:pt>
                <c:pt idx="88">
                  <c:v>-102.4</c:v>
                </c:pt>
                <c:pt idx="89">
                  <c:v>-102.2</c:v>
                </c:pt>
                <c:pt idx="90">
                  <c:v>-102</c:v>
                </c:pt>
                <c:pt idx="91">
                  <c:v>-101.8</c:v>
                </c:pt>
                <c:pt idx="92">
                  <c:v>-101.6</c:v>
                </c:pt>
                <c:pt idx="93">
                  <c:v>-101.4</c:v>
                </c:pt>
                <c:pt idx="94">
                  <c:v>-101.2</c:v>
                </c:pt>
                <c:pt idx="95">
                  <c:v>-101</c:v>
                </c:pt>
                <c:pt idx="96">
                  <c:v>-100.8</c:v>
                </c:pt>
                <c:pt idx="97">
                  <c:v>-100.6</c:v>
                </c:pt>
                <c:pt idx="98">
                  <c:v>-100.4</c:v>
                </c:pt>
                <c:pt idx="99">
                  <c:v>-100.2</c:v>
                </c:pt>
                <c:pt idx="100">
                  <c:v>-100</c:v>
                </c:pt>
                <c:pt idx="101">
                  <c:v>-99.8</c:v>
                </c:pt>
                <c:pt idx="102">
                  <c:v>-99.6</c:v>
                </c:pt>
                <c:pt idx="103">
                  <c:v>-99.4</c:v>
                </c:pt>
                <c:pt idx="104">
                  <c:v>-99.2</c:v>
                </c:pt>
                <c:pt idx="105">
                  <c:v>-99</c:v>
                </c:pt>
                <c:pt idx="106">
                  <c:v>-98.8</c:v>
                </c:pt>
                <c:pt idx="107">
                  <c:v>-98.6</c:v>
                </c:pt>
                <c:pt idx="108">
                  <c:v>-98.4</c:v>
                </c:pt>
                <c:pt idx="109">
                  <c:v>-98.2</c:v>
                </c:pt>
                <c:pt idx="110">
                  <c:v>-98</c:v>
                </c:pt>
                <c:pt idx="111">
                  <c:v>-97.8</c:v>
                </c:pt>
                <c:pt idx="112">
                  <c:v>-97.6</c:v>
                </c:pt>
                <c:pt idx="113">
                  <c:v>-97.4</c:v>
                </c:pt>
                <c:pt idx="114">
                  <c:v>-97.2</c:v>
                </c:pt>
                <c:pt idx="115">
                  <c:v>-97</c:v>
                </c:pt>
                <c:pt idx="116">
                  <c:v>-96.8</c:v>
                </c:pt>
                <c:pt idx="117">
                  <c:v>-96.6</c:v>
                </c:pt>
                <c:pt idx="118">
                  <c:v>-96.4</c:v>
                </c:pt>
                <c:pt idx="119">
                  <c:v>-96.2</c:v>
                </c:pt>
                <c:pt idx="120">
                  <c:v>-96</c:v>
                </c:pt>
                <c:pt idx="121">
                  <c:v>-95.8</c:v>
                </c:pt>
                <c:pt idx="122">
                  <c:v>-95.6</c:v>
                </c:pt>
                <c:pt idx="123">
                  <c:v>-95.4</c:v>
                </c:pt>
                <c:pt idx="124">
                  <c:v>-95.2</c:v>
                </c:pt>
                <c:pt idx="125">
                  <c:v>-95</c:v>
                </c:pt>
                <c:pt idx="126">
                  <c:v>-94.8</c:v>
                </c:pt>
                <c:pt idx="127">
                  <c:v>-94.6</c:v>
                </c:pt>
                <c:pt idx="128">
                  <c:v>-94.4</c:v>
                </c:pt>
                <c:pt idx="129">
                  <c:v>-94.2</c:v>
                </c:pt>
                <c:pt idx="130">
                  <c:v>-94</c:v>
                </c:pt>
                <c:pt idx="131">
                  <c:v>-93.8</c:v>
                </c:pt>
                <c:pt idx="132">
                  <c:v>-93.6</c:v>
                </c:pt>
                <c:pt idx="133">
                  <c:v>-93.4</c:v>
                </c:pt>
                <c:pt idx="134">
                  <c:v>-93.2</c:v>
                </c:pt>
                <c:pt idx="135">
                  <c:v>-93</c:v>
                </c:pt>
                <c:pt idx="136">
                  <c:v>-92.8</c:v>
                </c:pt>
                <c:pt idx="137">
                  <c:v>-92.6</c:v>
                </c:pt>
                <c:pt idx="138">
                  <c:v>-92.4</c:v>
                </c:pt>
                <c:pt idx="139">
                  <c:v>-92.2</c:v>
                </c:pt>
                <c:pt idx="140">
                  <c:v>-92</c:v>
                </c:pt>
                <c:pt idx="141">
                  <c:v>-91.8</c:v>
                </c:pt>
                <c:pt idx="142">
                  <c:v>-91.6</c:v>
                </c:pt>
                <c:pt idx="143">
                  <c:v>-91.4</c:v>
                </c:pt>
                <c:pt idx="144">
                  <c:v>-91.2</c:v>
                </c:pt>
                <c:pt idx="145">
                  <c:v>-91</c:v>
                </c:pt>
                <c:pt idx="146">
                  <c:v>-90.8</c:v>
                </c:pt>
                <c:pt idx="147">
                  <c:v>-90.6</c:v>
                </c:pt>
                <c:pt idx="148">
                  <c:v>-90.4</c:v>
                </c:pt>
                <c:pt idx="149">
                  <c:v>-90.2</c:v>
                </c:pt>
                <c:pt idx="150">
                  <c:v>-90</c:v>
                </c:pt>
                <c:pt idx="151">
                  <c:v>-89.8</c:v>
                </c:pt>
                <c:pt idx="152">
                  <c:v>-89.6</c:v>
                </c:pt>
                <c:pt idx="153">
                  <c:v>-89.4</c:v>
                </c:pt>
                <c:pt idx="154">
                  <c:v>-89.2</c:v>
                </c:pt>
                <c:pt idx="155">
                  <c:v>-89</c:v>
                </c:pt>
                <c:pt idx="156">
                  <c:v>-88.8</c:v>
                </c:pt>
                <c:pt idx="157">
                  <c:v>-88.6</c:v>
                </c:pt>
                <c:pt idx="158">
                  <c:v>-88.4</c:v>
                </c:pt>
                <c:pt idx="159">
                  <c:v>-88.2</c:v>
                </c:pt>
                <c:pt idx="160">
                  <c:v>-88</c:v>
                </c:pt>
                <c:pt idx="161">
                  <c:v>-87.8</c:v>
                </c:pt>
                <c:pt idx="162">
                  <c:v>-87.6</c:v>
                </c:pt>
                <c:pt idx="163">
                  <c:v>-87.4</c:v>
                </c:pt>
                <c:pt idx="164">
                  <c:v>-87.2</c:v>
                </c:pt>
                <c:pt idx="165">
                  <c:v>-87</c:v>
                </c:pt>
                <c:pt idx="166">
                  <c:v>-86.8</c:v>
                </c:pt>
                <c:pt idx="167">
                  <c:v>-86.6</c:v>
                </c:pt>
                <c:pt idx="168">
                  <c:v>-86.4</c:v>
                </c:pt>
                <c:pt idx="169">
                  <c:v>-86.2</c:v>
                </c:pt>
                <c:pt idx="170">
                  <c:v>-86</c:v>
                </c:pt>
                <c:pt idx="171">
                  <c:v>-85.8</c:v>
                </c:pt>
                <c:pt idx="172">
                  <c:v>-85.6</c:v>
                </c:pt>
                <c:pt idx="173">
                  <c:v>-85.4</c:v>
                </c:pt>
                <c:pt idx="174">
                  <c:v>-85.2</c:v>
                </c:pt>
                <c:pt idx="175">
                  <c:v>-85</c:v>
                </c:pt>
                <c:pt idx="176">
                  <c:v>-84.8</c:v>
                </c:pt>
                <c:pt idx="177">
                  <c:v>-84.6</c:v>
                </c:pt>
                <c:pt idx="178">
                  <c:v>-84.4</c:v>
                </c:pt>
                <c:pt idx="179">
                  <c:v>-84.2</c:v>
                </c:pt>
                <c:pt idx="180">
                  <c:v>-84</c:v>
                </c:pt>
                <c:pt idx="181">
                  <c:v>-83.8</c:v>
                </c:pt>
                <c:pt idx="182">
                  <c:v>-83.6</c:v>
                </c:pt>
                <c:pt idx="183">
                  <c:v>-83.4</c:v>
                </c:pt>
                <c:pt idx="184">
                  <c:v>-83.2</c:v>
                </c:pt>
                <c:pt idx="185">
                  <c:v>-83</c:v>
                </c:pt>
                <c:pt idx="186">
                  <c:v>-82.8</c:v>
                </c:pt>
                <c:pt idx="187">
                  <c:v>-82.6</c:v>
                </c:pt>
                <c:pt idx="188">
                  <c:v>-82.4</c:v>
                </c:pt>
                <c:pt idx="189">
                  <c:v>-82.2</c:v>
                </c:pt>
                <c:pt idx="190">
                  <c:v>-82</c:v>
                </c:pt>
                <c:pt idx="191">
                  <c:v>-81.8</c:v>
                </c:pt>
                <c:pt idx="192">
                  <c:v>-81.599999999999994</c:v>
                </c:pt>
                <c:pt idx="193">
                  <c:v>-81.400000000000006</c:v>
                </c:pt>
                <c:pt idx="194">
                  <c:v>-81.2</c:v>
                </c:pt>
                <c:pt idx="195">
                  <c:v>-81</c:v>
                </c:pt>
                <c:pt idx="196">
                  <c:v>-80.8</c:v>
                </c:pt>
                <c:pt idx="197">
                  <c:v>-80.599999999999994</c:v>
                </c:pt>
                <c:pt idx="198">
                  <c:v>-80.400000000000006</c:v>
                </c:pt>
                <c:pt idx="199">
                  <c:v>-80.2</c:v>
                </c:pt>
                <c:pt idx="200">
                  <c:v>-80</c:v>
                </c:pt>
                <c:pt idx="201">
                  <c:v>-79.8</c:v>
                </c:pt>
                <c:pt idx="202">
                  <c:v>-79.599999999999994</c:v>
                </c:pt>
                <c:pt idx="203">
                  <c:v>-79.400000000000006</c:v>
                </c:pt>
                <c:pt idx="204">
                  <c:v>-79.2</c:v>
                </c:pt>
                <c:pt idx="205">
                  <c:v>-79</c:v>
                </c:pt>
                <c:pt idx="206">
                  <c:v>-78.8</c:v>
                </c:pt>
                <c:pt idx="207">
                  <c:v>-78.599999999999994</c:v>
                </c:pt>
                <c:pt idx="208">
                  <c:v>-78.400000000000006</c:v>
                </c:pt>
                <c:pt idx="209">
                  <c:v>-78.2</c:v>
                </c:pt>
                <c:pt idx="210">
                  <c:v>-78</c:v>
                </c:pt>
                <c:pt idx="211">
                  <c:v>-77.8</c:v>
                </c:pt>
                <c:pt idx="212">
                  <c:v>-77.599999999999994</c:v>
                </c:pt>
                <c:pt idx="213">
                  <c:v>-77.400000000000006</c:v>
                </c:pt>
                <c:pt idx="214">
                  <c:v>-77.2</c:v>
                </c:pt>
                <c:pt idx="215">
                  <c:v>-77</c:v>
                </c:pt>
                <c:pt idx="216">
                  <c:v>-76.8</c:v>
                </c:pt>
                <c:pt idx="217">
                  <c:v>-76.599999999999994</c:v>
                </c:pt>
                <c:pt idx="218">
                  <c:v>-76.400000000000006</c:v>
                </c:pt>
                <c:pt idx="219">
                  <c:v>-76.2</c:v>
                </c:pt>
                <c:pt idx="220">
                  <c:v>-76</c:v>
                </c:pt>
                <c:pt idx="221">
                  <c:v>-75.8</c:v>
                </c:pt>
                <c:pt idx="222">
                  <c:v>-75.599999999999994</c:v>
                </c:pt>
                <c:pt idx="223">
                  <c:v>-75.400000000000006</c:v>
                </c:pt>
                <c:pt idx="224">
                  <c:v>-75.2</c:v>
                </c:pt>
                <c:pt idx="225">
                  <c:v>-75</c:v>
                </c:pt>
                <c:pt idx="226">
                  <c:v>-74.8</c:v>
                </c:pt>
                <c:pt idx="227">
                  <c:v>-74.599999999999994</c:v>
                </c:pt>
                <c:pt idx="228">
                  <c:v>-74.400000000000006</c:v>
                </c:pt>
                <c:pt idx="229">
                  <c:v>-74.2</c:v>
                </c:pt>
                <c:pt idx="230">
                  <c:v>-74</c:v>
                </c:pt>
                <c:pt idx="231">
                  <c:v>-73.8</c:v>
                </c:pt>
                <c:pt idx="232">
                  <c:v>-73.599999999999994</c:v>
                </c:pt>
                <c:pt idx="233">
                  <c:v>-73.400000000000006</c:v>
                </c:pt>
                <c:pt idx="234">
                  <c:v>-73.2</c:v>
                </c:pt>
                <c:pt idx="235">
                  <c:v>-73</c:v>
                </c:pt>
                <c:pt idx="236">
                  <c:v>-72.8</c:v>
                </c:pt>
                <c:pt idx="237">
                  <c:v>-72.599999999999994</c:v>
                </c:pt>
                <c:pt idx="238">
                  <c:v>-72.400000000000006</c:v>
                </c:pt>
                <c:pt idx="239">
                  <c:v>-72.2</c:v>
                </c:pt>
                <c:pt idx="240">
                  <c:v>-72</c:v>
                </c:pt>
                <c:pt idx="241">
                  <c:v>-71.8</c:v>
                </c:pt>
                <c:pt idx="242">
                  <c:v>-71.599999999999994</c:v>
                </c:pt>
                <c:pt idx="243">
                  <c:v>-71.400000000000006</c:v>
                </c:pt>
                <c:pt idx="244">
                  <c:v>-71.2</c:v>
                </c:pt>
                <c:pt idx="245">
                  <c:v>-71</c:v>
                </c:pt>
                <c:pt idx="246">
                  <c:v>-70.8</c:v>
                </c:pt>
                <c:pt idx="247">
                  <c:v>-70.599999999999994</c:v>
                </c:pt>
                <c:pt idx="248">
                  <c:v>-70.400000000000006</c:v>
                </c:pt>
                <c:pt idx="249">
                  <c:v>-70.2</c:v>
                </c:pt>
                <c:pt idx="250">
                  <c:v>-70</c:v>
                </c:pt>
                <c:pt idx="251">
                  <c:v>-69.8</c:v>
                </c:pt>
                <c:pt idx="252">
                  <c:v>-69.599999999999994</c:v>
                </c:pt>
                <c:pt idx="253">
                  <c:v>-69.400000000000006</c:v>
                </c:pt>
                <c:pt idx="254">
                  <c:v>-69.2</c:v>
                </c:pt>
                <c:pt idx="255">
                  <c:v>-69</c:v>
                </c:pt>
                <c:pt idx="256">
                  <c:v>-68.8</c:v>
                </c:pt>
                <c:pt idx="257">
                  <c:v>-68.599999999999994</c:v>
                </c:pt>
                <c:pt idx="258">
                  <c:v>-68.400000000000006</c:v>
                </c:pt>
                <c:pt idx="259">
                  <c:v>-68.2</c:v>
                </c:pt>
                <c:pt idx="260">
                  <c:v>-68</c:v>
                </c:pt>
                <c:pt idx="261">
                  <c:v>-67.8</c:v>
                </c:pt>
                <c:pt idx="262">
                  <c:v>-67.599999999999994</c:v>
                </c:pt>
                <c:pt idx="263">
                  <c:v>-67.400000000000006</c:v>
                </c:pt>
                <c:pt idx="264">
                  <c:v>-67.2</c:v>
                </c:pt>
                <c:pt idx="265">
                  <c:v>-67</c:v>
                </c:pt>
                <c:pt idx="266">
                  <c:v>-66.8</c:v>
                </c:pt>
                <c:pt idx="267">
                  <c:v>-66.599999999999994</c:v>
                </c:pt>
                <c:pt idx="268">
                  <c:v>-66.400000000000006</c:v>
                </c:pt>
                <c:pt idx="269">
                  <c:v>-66.2</c:v>
                </c:pt>
                <c:pt idx="270">
                  <c:v>-66</c:v>
                </c:pt>
                <c:pt idx="271">
                  <c:v>-65.8</c:v>
                </c:pt>
                <c:pt idx="272">
                  <c:v>-65.599999999999994</c:v>
                </c:pt>
                <c:pt idx="273">
                  <c:v>-65.400000000000006</c:v>
                </c:pt>
                <c:pt idx="274">
                  <c:v>-65.2</c:v>
                </c:pt>
                <c:pt idx="275">
                  <c:v>-65</c:v>
                </c:pt>
                <c:pt idx="276">
                  <c:v>-64.8</c:v>
                </c:pt>
                <c:pt idx="277">
                  <c:v>-64.599999999999994</c:v>
                </c:pt>
                <c:pt idx="278">
                  <c:v>-64.400000000000006</c:v>
                </c:pt>
                <c:pt idx="279">
                  <c:v>-64.2</c:v>
                </c:pt>
                <c:pt idx="280">
                  <c:v>-64</c:v>
                </c:pt>
                <c:pt idx="281">
                  <c:v>-63.8</c:v>
                </c:pt>
                <c:pt idx="282">
                  <c:v>-63.6</c:v>
                </c:pt>
                <c:pt idx="283">
                  <c:v>-63.4</c:v>
                </c:pt>
                <c:pt idx="284">
                  <c:v>-63.2</c:v>
                </c:pt>
                <c:pt idx="285">
                  <c:v>-63</c:v>
                </c:pt>
                <c:pt idx="286">
                  <c:v>-62.8</c:v>
                </c:pt>
                <c:pt idx="287">
                  <c:v>-62.6</c:v>
                </c:pt>
                <c:pt idx="288">
                  <c:v>-62.4</c:v>
                </c:pt>
                <c:pt idx="289">
                  <c:v>-62.2</c:v>
                </c:pt>
                <c:pt idx="290">
                  <c:v>-62</c:v>
                </c:pt>
                <c:pt idx="291">
                  <c:v>-61.8</c:v>
                </c:pt>
                <c:pt idx="292">
                  <c:v>-61.6</c:v>
                </c:pt>
                <c:pt idx="293">
                  <c:v>-61.4</c:v>
                </c:pt>
                <c:pt idx="294">
                  <c:v>-61.2</c:v>
                </c:pt>
                <c:pt idx="295">
                  <c:v>-61</c:v>
                </c:pt>
                <c:pt idx="296">
                  <c:v>-60.8</c:v>
                </c:pt>
                <c:pt idx="297">
                  <c:v>-60.6</c:v>
                </c:pt>
                <c:pt idx="298">
                  <c:v>-60.4</c:v>
                </c:pt>
                <c:pt idx="299">
                  <c:v>-60.2</c:v>
                </c:pt>
                <c:pt idx="300">
                  <c:v>-60</c:v>
                </c:pt>
                <c:pt idx="301">
                  <c:v>-59.8</c:v>
                </c:pt>
                <c:pt idx="302">
                  <c:v>-59.6</c:v>
                </c:pt>
                <c:pt idx="303">
                  <c:v>-59.4</c:v>
                </c:pt>
                <c:pt idx="304">
                  <c:v>-59.2</c:v>
                </c:pt>
                <c:pt idx="305">
                  <c:v>-59</c:v>
                </c:pt>
                <c:pt idx="306">
                  <c:v>-58.8</c:v>
                </c:pt>
                <c:pt idx="307">
                  <c:v>-58.6</c:v>
                </c:pt>
                <c:pt idx="308">
                  <c:v>-58.4</c:v>
                </c:pt>
                <c:pt idx="309">
                  <c:v>-58.2</c:v>
                </c:pt>
                <c:pt idx="310">
                  <c:v>-58</c:v>
                </c:pt>
                <c:pt idx="311">
                  <c:v>-57.8</c:v>
                </c:pt>
                <c:pt idx="312">
                  <c:v>-57.6</c:v>
                </c:pt>
                <c:pt idx="313">
                  <c:v>-57.4</c:v>
                </c:pt>
                <c:pt idx="314">
                  <c:v>-57.2</c:v>
                </c:pt>
                <c:pt idx="315">
                  <c:v>-57</c:v>
                </c:pt>
                <c:pt idx="316">
                  <c:v>-56.8</c:v>
                </c:pt>
                <c:pt idx="317">
                  <c:v>-56.6</c:v>
                </c:pt>
                <c:pt idx="318">
                  <c:v>-56.4</c:v>
                </c:pt>
                <c:pt idx="319">
                  <c:v>-56.2</c:v>
                </c:pt>
                <c:pt idx="320">
                  <c:v>-56</c:v>
                </c:pt>
                <c:pt idx="321">
                  <c:v>-55.8</c:v>
                </c:pt>
                <c:pt idx="322">
                  <c:v>-55.6</c:v>
                </c:pt>
                <c:pt idx="323">
                  <c:v>-55.4</c:v>
                </c:pt>
                <c:pt idx="324">
                  <c:v>-55.2</c:v>
                </c:pt>
                <c:pt idx="325">
                  <c:v>-55</c:v>
                </c:pt>
                <c:pt idx="326">
                  <c:v>-54.8</c:v>
                </c:pt>
                <c:pt idx="327">
                  <c:v>-54.6</c:v>
                </c:pt>
                <c:pt idx="328">
                  <c:v>-54.4</c:v>
                </c:pt>
                <c:pt idx="329">
                  <c:v>-54.2</c:v>
                </c:pt>
                <c:pt idx="330">
                  <c:v>-54</c:v>
                </c:pt>
                <c:pt idx="331">
                  <c:v>-53.8</c:v>
                </c:pt>
                <c:pt idx="332">
                  <c:v>-53.6</c:v>
                </c:pt>
                <c:pt idx="333">
                  <c:v>-53.4</c:v>
                </c:pt>
                <c:pt idx="334">
                  <c:v>-53.2</c:v>
                </c:pt>
                <c:pt idx="335">
                  <c:v>-53</c:v>
                </c:pt>
                <c:pt idx="336">
                  <c:v>-52.8</c:v>
                </c:pt>
                <c:pt idx="337">
                  <c:v>-52.6</c:v>
                </c:pt>
                <c:pt idx="338">
                  <c:v>-52.4</c:v>
                </c:pt>
                <c:pt idx="339">
                  <c:v>-52.2</c:v>
                </c:pt>
                <c:pt idx="340">
                  <c:v>-52</c:v>
                </c:pt>
                <c:pt idx="341">
                  <c:v>-51.8</c:v>
                </c:pt>
                <c:pt idx="342">
                  <c:v>-51.6</c:v>
                </c:pt>
                <c:pt idx="343">
                  <c:v>-51.4</c:v>
                </c:pt>
                <c:pt idx="344">
                  <c:v>-51.2</c:v>
                </c:pt>
                <c:pt idx="345">
                  <c:v>-51</c:v>
                </c:pt>
                <c:pt idx="346">
                  <c:v>-50.8</c:v>
                </c:pt>
                <c:pt idx="347">
                  <c:v>-50.6</c:v>
                </c:pt>
                <c:pt idx="348">
                  <c:v>-50.4</c:v>
                </c:pt>
                <c:pt idx="349">
                  <c:v>-50.2</c:v>
                </c:pt>
                <c:pt idx="350">
                  <c:v>-50</c:v>
                </c:pt>
                <c:pt idx="351">
                  <c:v>-49.8</c:v>
                </c:pt>
                <c:pt idx="352">
                  <c:v>-49.6</c:v>
                </c:pt>
                <c:pt idx="353">
                  <c:v>-49.4</c:v>
                </c:pt>
                <c:pt idx="354">
                  <c:v>-49.2</c:v>
                </c:pt>
                <c:pt idx="355">
                  <c:v>-49</c:v>
                </c:pt>
                <c:pt idx="356">
                  <c:v>-48.8</c:v>
                </c:pt>
                <c:pt idx="357">
                  <c:v>-48.6</c:v>
                </c:pt>
                <c:pt idx="358">
                  <c:v>-48.4</c:v>
                </c:pt>
                <c:pt idx="359">
                  <c:v>-48.2</c:v>
                </c:pt>
                <c:pt idx="360">
                  <c:v>-48</c:v>
                </c:pt>
                <c:pt idx="361">
                  <c:v>-47.8</c:v>
                </c:pt>
                <c:pt idx="362">
                  <c:v>-47.6</c:v>
                </c:pt>
                <c:pt idx="363">
                  <c:v>-47.4</c:v>
                </c:pt>
                <c:pt idx="364">
                  <c:v>-47.2</c:v>
                </c:pt>
                <c:pt idx="365">
                  <c:v>-47</c:v>
                </c:pt>
                <c:pt idx="366">
                  <c:v>-46.8</c:v>
                </c:pt>
                <c:pt idx="367">
                  <c:v>-46.6</c:v>
                </c:pt>
                <c:pt idx="368">
                  <c:v>-46.4</c:v>
                </c:pt>
                <c:pt idx="369">
                  <c:v>-46.2</c:v>
                </c:pt>
                <c:pt idx="370">
                  <c:v>-46</c:v>
                </c:pt>
                <c:pt idx="371">
                  <c:v>-45.8</c:v>
                </c:pt>
                <c:pt idx="372">
                  <c:v>-45.6</c:v>
                </c:pt>
                <c:pt idx="373">
                  <c:v>-45.4</c:v>
                </c:pt>
                <c:pt idx="374">
                  <c:v>-45.2</c:v>
                </c:pt>
                <c:pt idx="375">
                  <c:v>-45</c:v>
                </c:pt>
                <c:pt idx="376">
                  <c:v>-44.8</c:v>
                </c:pt>
                <c:pt idx="377">
                  <c:v>-44.6</c:v>
                </c:pt>
                <c:pt idx="378">
                  <c:v>-44.4</c:v>
                </c:pt>
                <c:pt idx="379">
                  <c:v>-44.2</c:v>
                </c:pt>
                <c:pt idx="380">
                  <c:v>-44</c:v>
                </c:pt>
                <c:pt idx="381">
                  <c:v>-43.8</c:v>
                </c:pt>
                <c:pt idx="382">
                  <c:v>-43.6</c:v>
                </c:pt>
                <c:pt idx="383">
                  <c:v>-43.4</c:v>
                </c:pt>
                <c:pt idx="384">
                  <c:v>-43.2</c:v>
                </c:pt>
                <c:pt idx="385">
                  <c:v>-43</c:v>
                </c:pt>
                <c:pt idx="386">
                  <c:v>-42.8</c:v>
                </c:pt>
                <c:pt idx="387">
                  <c:v>-42.6</c:v>
                </c:pt>
                <c:pt idx="388">
                  <c:v>-42.4</c:v>
                </c:pt>
                <c:pt idx="389">
                  <c:v>-42.2</c:v>
                </c:pt>
                <c:pt idx="390">
                  <c:v>-42</c:v>
                </c:pt>
                <c:pt idx="391">
                  <c:v>-41.8</c:v>
                </c:pt>
                <c:pt idx="392">
                  <c:v>-41.6</c:v>
                </c:pt>
                <c:pt idx="393">
                  <c:v>-41.4</c:v>
                </c:pt>
                <c:pt idx="394">
                  <c:v>-41.2</c:v>
                </c:pt>
                <c:pt idx="395">
                  <c:v>-41</c:v>
                </c:pt>
                <c:pt idx="396">
                  <c:v>-40.799999999999997</c:v>
                </c:pt>
                <c:pt idx="397">
                  <c:v>-40.6</c:v>
                </c:pt>
                <c:pt idx="398">
                  <c:v>-40.4</c:v>
                </c:pt>
                <c:pt idx="399">
                  <c:v>-40.200000000000003</c:v>
                </c:pt>
                <c:pt idx="400">
                  <c:v>-40</c:v>
                </c:pt>
                <c:pt idx="401">
                  <c:v>-39.799999999999997</c:v>
                </c:pt>
                <c:pt idx="402">
                  <c:v>-39.6</c:v>
                </c:pt>
                <c:pt idx="403">
                  <c:v>-39.4</c:v>
                </c:pt>
                <c:pt idx="404">
                  <c:v>-39.200000000000003</c:v>
                </c:pt>
                <c:pt idx="405">
                  <c:v>-39</c:v>
                </c:pt>
                <c:pt idx="406">
                  <c:v>-38.799999999999997</c:v>
                </c:pt>
                <c:pt idx="407">
                  <c:v>-38.6</c:v>
                </c:pt>
                <c:pt idx="408">
                  <c:v>-38.4</c:v>
                </c:pt>
                <c:pt idx="409">
                  <c:v>-38.200000000000003</c:v>
                </c:pt>
                <c:pt idx="410">
                  <c:v>-38</c:v>
                </c:pt>
                <c:pt idx="411">
                  <c:v>-37.799999999999997</c:v>
                </c:pt>
                <c:pt idx="412">
                  <c:v>-37.6</c:v>
                </c:pt>
                <c:pt idx="413">
                  <c:v>-37.4</c:v>
                </c:pt>
                <c:pt idx="414">
                  <c:v>-37.200000000000003</c:v>
                </c:pt>
                <c:pt idx="415">
                  <c:v>-37</c:v>
                </c:pt>
                <c:pt idx="416">
                  <c:v>-36.799999999999997</c:v>
                </c:pt>
                <c:pt idx="417">
                  <c:v>-36.6</c:v>
                </c:pt>
                <c:pt idx="418">
                  <c:v>-36.4</c:v>
                </c:pt>
                <c:pt idx="419">
                  <c:v>-36.200000000000003</c:v>
                </c:pt>
                <c:pt idx="420">
                  <c:v>-36</c:v>
                </c:pt>
                <c:pt idx="421">
                  <c:v>-35.799999999999997</c:v>
                </c:pt>
                <c:pt idx="422">
                  <c:v>-35.6</c:v>
                </c:pt>
                <c:pt idx="423">
                  <c:v>-35.4</c:v>
                </c:pt>
                <c:pt idx="424">
                  <c:v>-35.200000000000003</c:v>
                </c:pt>
                <c:pt idx="425">
                  <c:v>-35</c:v>
                </c:pt>
                <c:pt idx="426">
                  <c:v>-34.799999999999997</c:v>
                </c:pt>
                <c:pt idx="427">
                  <c:v>-34.6</c:v>
                </c:pt>
                <c:pt idx="428">
                  <c:v>-34.4</c:v>
                </c:pt>
                <c:pt idx="429">
                  <c:v>-34.200000000000003</c:v>
                </c:pt>
                <c:pt idx="430">
                  <c:v>-34</c:v>
                </c:pt>
                <c:pt idx="431">
                  <c:v>-33.799999999999997</c:v>
                </c:pt>
                <c:pt idx="432">
                  <c:v>-33.6</c:v>
                </c:pt>
                <c:pt idx="433">
                  <c:v>-33.4</c:v>
                </c:pt>
                <c:pt idx="434">
                  <c:v>-33.200000000000003</c:v>
                </c:pt>
                <c:pt idx="435">
                  <c:v>-33</c:v>
                </c:pt>
                <c:pt idx="436">
                  <c:v>-32.799999999999997</c:v>
                </c:pt>
                <c:pt idx="437">
                  <c:v>-32.6</c:v>
                </c:pt>
                <c:pt idx="438">
                  <c:v>-32.4</c:v>
                </c:pt>
                <c:pt idx="439">
                  <c:v>-32.200000000000003</c:v>
                </c:pt>
                <c:pt idx="440">
                  <c:v>-32</c:v>
                </c:pt>
                <c:pt idx="441">
                  <c:v>-31.8</c:v>
                </c:pt>
                <c:pt idx="442">
                  <c:v>-31.6</c:v>
                </c:pt>
                <c:pt idx="443">
                  <c:v>-31.4</c:v>
                </c:pt>
                <c:pt idx="444">
                  <c:v>-31.2</c:v>
                </c:pt>
                <c:pt idx="445">
                  <c:v>-31</c:v>
                </c:pt>
                <c:pt idx="446">
                  <c:v>-30.8</c:v>
                </c:pt>
                <c:pt idx="447">
                  <c:v>-30.6</c:v>
                </c:pt>
                <c:pt idx="448">
                  <c:v>-30.4</c:v>
                </c:pt>
                <c:pt idx="449">
                  <c:v>-30.2</c:v>
                </c:pt>
                <c:pt idx="450">
                  <c:v>-30</c:v>
                </c:pt>
                <c:pt idx="451">
                  <c:v>-29.8</c:v>
                </c:pt>
                <c:pt idx="452">
                  <c:v>-29.6</c:v>
                </c:pt>
                <c:pt idx="453">
                  <c:v>-29.4</c:v>
                </c:pt>
                <c:pt idx="454">
                  <c:v>-29.2</c:v>
                </c:pt>
                <c:pt idx="455">
                  <c:v>-29</c:v>
                </c:pt>
                <c:pt idx="456">
                  <c:v>-28.8</c:v>
                </c:pt>
                <c:pt idx="457">
                  <c:v>-28.6</c:v>
                </c:pt>
                <c:pt idx="458">
                  <c:v>-28.4</c:v>
                </c:pt>
                <c:pt idx="459">
                  <c:v>-28.2</c:v>
                </c:pt>
                <c:pt idx="460">
                  <c:v>-28</c:v>
                </c:pt>
                <c:pt idx="461">
                  <c:v>-27.8</c:v>
                </c:pt>
                <c:pt idx="462">
                  <c:v>-27.6</c:v>
                </c:pt>
                <c:pt idx="463">
                  <c:v>-27.4</c:v>
                </c:pt>
                <c:pt idx="464">
                  <c:v>-27.2</c:v>
                </c:pt>
                <c:pt idx="465">
                  <c:v>-27</c:v>
                </c:pt>
                <c:pt idx="466">
                  <c:v>-26.8</c:v>
                </c:pt>
                <c:pt idx="467">
                  <c:v>-26.6</c:v>
                </c:pt>
                <c:pt idx="468">
                  <c:v>-26.4</c:v>
                </c:pt>
                <c:pt idx="469">
                  <c:v>-26.2</c:v>
                </c:pt>
                <c:pt idx="470">
                  <c:v>-26</c:v>
                </c:pt>
                <c:pt idx="471">
                  <c:v>-25.8</c:v>
                </c:pt>
                <c:pt idx="472">
                  <c:v>-25.6</c:v>
                </c:pt>
                <c:pt idx="473">
                  <c:v>-25.4</c:v>
                </c:pt>
                <c:pt idx="474">
                  <c:v>-25.2</c:v>
                </c:pt>
                <c:pt idx="475">
                  <c:v>-25</c:v>
                </c:pt>
                <c:pt idx="476">
                  <c:v>-24.8</c:v>
                </c:pt>
                <c:pt idx="477">
                  <c:v>-24.6</c:v>
                </c:pt>
                <c:pt idx="478">
                  <c:v>-24.4</c:v>
                </c:pt>
                <c:pt idx="479">
                  <c:v>-24.2</c:v>
                </c:pt>
                <c:pt idx="480">
                  <c:v>-24</c:v>
                </c:pt>
                <c:pt idx="481">
                  <c:v>-23.8</c:v>
                </c:pt>
                <c:pt idx="482">
                  <c:v>-23.6</c:v>
                </c:pt>
                <c:pt idx="483">
                  <c:v>-23.4</c:v>
                </c:pt>
                <c:pt idx="484">
                  <c:v>-23.2</c:v>
                </c:pt>
                <c:pt idx="485">
                  <c:v>-23</c:v>
                </c:pt>
                <c:pt idx="486">
                  <c:v>-22.8</c:v>
                </c:pt>
                <c:pt idx="487">
                  <c:v>-22.6</c:v>
                </c:pt>
                <c:pt idx="488">
                  <c:v>-22.4</c:v>
                </c:pt>
                <c:pt idx="489">
                  <c:v>-22.2</c:v>
                </c:pt>
                <c:pt idx="490">
                  <c:v>-22</c:v>
                </c:pt>
                <c:pt idx="491">
                  <c:v>-21.8</c:v>
                </c:pt>
                <c:pt idx="492">
                  <c:v>-21.6</c:v>
                </c:pt>
                <c:pt idx="493">
                  <c:v>-21.4</c:v>
                </c:pt>
                <c:pt idx="494">
                  <c:v>-21.2</c:v>
                </c:pt>
                <c:pt idx="495">
                  <c:v>-21</c:v>
                </c:pt>
                <c:pt idx="496">
                  <c:v>-20.8</c:v>
                </c:pt>
                <c:pt idx="497">
                  <c:v>-20.6</c:v>
                </c:pt>
                <c:pt idx="498">
                  <c:v>-20.399999999999999</c:v>
                </c:pt>
                <c:pt idx="499">
                  <c:v>-20.2</c:v>
                </c:pt>
                <c:pt idx="500">
                  <c:v>-20</c:v>
                </c:pt>
                <c:pt idx="501">
                  <c:v>-19.8</c:v>
                </c:pt>
                <c:pt idx="502">
                  <c:v>-19.600000000000001</c:v>
                </c:pt>
                <c:pt idx="503">
                  <c:v>-19.399999999999999</c:v>
                </c:pt>
                <c:pt idx="504">
                  <c:v>-19.2</c:v>
                </c:pt>
                <c:pt idx="505">
                  <c:v>-19</c:v>
                </c:pt>
                <c:pt idx="506">
                  <c:v>-18.8</c:v>
                </c:pt>
                <c:pt idx="507">
                  <c:v>-18.600000000000001</c:v>
                </c:pt>
                <c:pt idx="508">
                  <c:v>-18.399999999999999</c:v>
                </c:pt>
                <c:pt idx="509">
                  <c:v>-18.2</c:v>
                </c:pt>
                <c:pt idx="510">
                  <c:v>-18</c:v>
                </c:pt>
                <c:pt idx="511">
                  <c:v>-17.8</c:v>
                </c:pt>
                <c:pt idx="512">
                  <c:v>-17.600000000000001</c:v>
                </c:pt>
                <c:pt idx="513">
                  <c:v>-17.399999999999999</c:v>
                </c:pt>
                <c:pt idx="514">
                  <c:v>-17.2</c:v>
                </c:pt>
                <c:pt idx="515">
                  <c:v>-17</c:v>
                </c:pt>
                <c:pt idx="516">
                  <c:v>-16.8</c:v>
                </c:pt>
                <c:pt idx="517">
                  <c:v>-16.600000000000001</c:v>
                </c:pt>
                <c:pt idx="518">
                  <c:v>-16.399999999999999</c:v>
                </c:pt>
                <c:pt idx="519">
                  <c:v>-16.2</c:v>
                </c:pt>
                <c:pt idx="520">
                  <c:v>-16</c:v>
                </c:pt>
                <c:pt idx="521">
                  <c:v>-15.8</c:v>
                </c:pt>
                <c:pt idx="522">
                  <c:v>-15.6</c:v>
                </c:pt>
                <c:pt idx="523">
                  <c:v>-15.4</c:v>
                </c:pt>
                <c:pt idx="524">
                  <c:v>-15.2</c:v>
                </c:pt>
                <c:pt idx="525">
                  <c:v>-15</c:v>
                </c:pt>
                <c:pt idx="526">
                  <c:v>-14.8</c:v>
                </c:pt>
                <c:pt idx="527">
                  <c:v>-14.6</c:v>
                </c:pt>
                <c:pt idx="528">
                  <c:v>-14.4</c:v>
                </c:pt>
                <c:pt idx="529">
                  <c:v>-14.2</c:v>
                </c:pt>
                <c:pt idx="530">
                  <c:v>-14</c:v>
                </c:pt>
                <c:pt idx="531">
                  <c:v>-13.8</c:v>
                </c:pt>
                <c:pt idx="532">
                  <c:v>-13.6</c:v>
                </c:pt>
                <c:pt idx="533">
                  <c:v>-13.4</c:v>
                </c:pt>
                <c:pt idx="534">
                  <c:v>-13.2</c:v>
                </c:pt>
                <c:pt idx="535">
                  <c:v>-13</c:v>
                </c:pt>
                <c:pt idx="536">
                  <c:v>-12.8</c:v>
                </c:pt>
                <c:pt idx="537">
                  <c:v>-12.6</c:v>
                </c:pt>
                <c:pt idx="538">
                  <c:v>-12.4</c:v>
                </c:pt>
                <c:pt idx="539">
                  <c:v>-12.2</c:v>
                </c:pt>
                <c:pt idx="540">
                  <c:v>-12</c:v>
                </c:pt>
                <c:pt idx="541">
                  <c:v>-11.8</c:v>
                </c:pt>
                <c:pt idx="542">
                  <c:v>-11.6</c:v>
                </c:pt>
                <c:pt idx="543">
                  <c:v>-11.4</c:v>
                </c:pt>
                <c:pt idx="544">
                  <c:v>-11.2</c:v>
                </c:pt>
                <c:pt idx="545">
                  <c:v>-11</c:v>
                </c:pt>
                <c:pt idx="546">
                  <c:v>-10.8</c:v>
                </c:pt>
                <c:pt idx="547">
                  <c:v>-10.6</c:v>
                </c:pt>
                <c:pt idx="548">
                  <c:v>-10.4</c:v>
                </c:pt>
                <c:pt idx="549">
                  <c:v>-10.199999999999999</c:v>
                </c:pt>
                <c:pt idx="550">
                  <c:v>-10</c:v>
                </c:pt>
                <c:pt idx="551">
                  <c:v>-9.8000000000000007</c:v>
                </c:pt>
                <c:pt idx="552">
                  <c:v>-9.6</c:v>
                </c:pt>
                <c:pt idx="553">
                  <c:v>-9.4</c:v>
                </c:pt>
                <c:pt idx="554">
                  <c:v>-9.1999999999999993</c:v>
                </c:pt>
                <c:pt idx="555">
                  <c:v>-9</c:v>
                </c:pt>
                <c:pt idx="556">
                  <c:v>-8.8000000000000007</c:v>
                </c:pt>
                <c:pt idx="557">
                  <c:v>-8.6</c:v>
                </c:pt>
                <c:pt idx="558">
                  <c:v>-8.4</c:v>
                </c:pt>
                <c:pt idx="559">
                  <c:v>-8.1999999999999993</c:v>
                </c:pt>
                <c:pt idx="560">
                  <c:v>-8</c:v>
                </c:pt>
                <c:pt idx="561">
                  <c:v>-7.8</c:v>
                </c:pt>
                <c:pt idx="562">
                  <c:v>-7.6</c:v>
                </c:pt>
                <c:pt idx="563">
                  <c:v>-7.4</c:v>
                </c:pt>
                <c:pt idx="564">
                  <c:v>-7.2</c:v>
                </c:pt>
                <c:pt idx="565">
                  <c:v>-7</c:v>
                </c:pt>
                <c:pt idx="566">
                  <c:v>-6.8</c:v>
                </c:pt>
                <c:pt idx="567">
                  <c:v>-6.6</c:v>
                </c:pt>
                <c:pt idx="568">
                  <c:v>-6.4</c:v>
                </c:pt>
                <c:pt idx="569">
                  <c:v>-6.2</c:v>
                </c:pt>
                <c:pt idx="570">
                  <c:v>-6</c:v>
                </c:pt>
                <c:pt idx="571">
                  <c:v>-5.8</c:v>
                </c:pt>
                <c:pt idx="572">
                  <c:v>-5.6</c:v>
                </c:pt>
                <c:pt idx="573">
                  <c:v>-5.4</c:v>
                </c:pt>
                <c:pt idx="574">
                  <c:v>-5.2</c:v>
                </c:pt>
                <c:pt idx="575">
                  <c:v>-5</c:v>
                </c:pt>
                <c:pt idx="576">
                  <c:v>-4.8</c:v>
                </c:pt>
                <c:pt idx="577">
                  <c:v>-4.5999999999999996</c:v>
                </c:pt>
                <c:pt idx="578">
                  <c:v>-4.4000000000000004</c:v>
                </c:pt>
                <c:pt idx="579">
                  <c:v>-4.2</c:v>
                </c:pt>
                <c:pt idx="580">
                  <c:v>-4</c:v>
                </c:pt>
                <c:pt idx="581">
                  <c:v>-3.8</c:v>
                </c:pt>
                <c:pt idx="582">
                  <c:v>-3.6</c:v>
                </c:pt>
                <c:pt idx="583">
                  <c:v>-3.4</c:v>
                </c:pt>
                <c:pt idx="584">
                  <c:v>-3.2</c:v>
                </c:pt>
                <c:pt idx="585">
                  <c:v>-3</c:v>
                </c:pt>
                <c:pt idx="586">
                  <c:v>-2.8</c:v>
                </c:pt>
                <c:pt idx="587">
                  <c:v>-2.6</c:v>
                </c:pt>
                <c:pt idx="588">
                  <c:v>-2.4</c:v>
                </c:pt>
                <c:pt idx="589">
                  <c:v>-2.2000000000000002</c:v>
                </c:pt>
                <c:pt idx="590">
                  <c:v>-2</c:v>
                </c:pt>
                <c:pt idx="591">
                  <c:v>-1.8</c:v>
                </c:pt>
                <c:pt idx="592">
                  <c:v>-1.6</c:v>
                </c:pt>
                <c:pt idx="593">
                  <c:v>-1.4</c:v>
                </c:pt>
                <c:pt idx="594">
                  <c:v>-1.2</c:v>
                </c:pt>
                <c:pt idx="595">
                  <c:v>-1</c:v>
                </c:pt>
                <c:pt idx="596">
                  <c:v>-0.8</c:v>
                </c:pt>
                <c:pt idx="597">
                  <c:v>-0.6</c:v>
                </c:pt>
                <c:pt idx="598">
                  <c:v>-0.4</c:v>
                </c:pt>
                <c:pt idx="599">
                  <c:v>-0.2</c:v>
                </c:pt>
                <c:pt idx="600">
                  <c:v>0</c:v>
                </c:pt>
                <c:pt idx="601">
                  <c:v>0.2</c:v>
                </c:pt>
                <c:pt idx="602">
                  <c:v>0.4</c:v>
                </c:pt>
                <c:pt idx="603">
                  <c:v>0.6</c:v>
                </c:pt>
                <c:pt idx="604">
                  <c:v>0.8</c:v>
                </c:pt>
                <c:pt idx="605">
                  <c:v>1</c:v>
                </c:pt>
                <c:pt idx="606">
                  <c:v>1.2</c:v>
                </c:pt>
                <c:pt idx="607">
                  <c:v>1.4</c:v>
                </c:pt>
                <c:pt idx="608">
                  <c:v>1.6</c:v>
                </c:pt>
                <c:pt idx="609">
                  <c:v>1.8</c:v>
                </c:pt>
                <c:pt idx="610">
                  <c:v>2</c:v>
                </c:pt>
                <c:pt idx="611">
                  <c:v>2.2000000000000002</c:v>
                </c:pt>
                <c:pt idx="612">
                  <c:v>2.4</c:v>
                </c:pt>
                <c:pt idx="613">
                  <c:v>2.6</c:v>
                </c:pt>
                <c:pt idx="614">
                  <c:v>2.8</c:v>
                </c:pt>
                <c:pt idx="615">
                  <c:v>3</c:v>
                </c:pt>
                <c:pt idx="616">
                  <c:v>3.2</c:v>
                </c:pt>
                <c:pt idx="617">
                  <c:v>3.4</c:v>
                </c:pt>
                <c:pt idx="618">
                  <c:v>3.6</c:v>
                </c:pt>
                <c:pt idx="619">
                  <c:v>3.8</c:v>
                </c:pt>
                <c:pt idx="620">
                  <c:v>4</c:v>
                </c:pt>
                <c:pt idx="621">
                  <c:v>4.2</c:v>
                </c:pt>
                <c:pt idx="622">
                  <c:v>4.4000000000000004</c:v>
                </c:pt>
                <c:pt idx="623">
                  <c:v>4.5999999999999996</c:v>
                </c:pt>
                <c:pt idx="624">
                  <c:v>4.8</c:v>
                </c:pt>
                <c:pt idx="625">
                  <c:v>5</c:v>
                </c:pt>
                <c:pt idx="626">
                  <c:v>5.2</c:v>
                </c:pt>
                <c:pt idx="627">
                  <c:v>5.4</c:v>
                </c:pt>
                <c:pt idx="628">
                  <c:v>5.6</c:v>
                </c:pt>
                <c:pt idx="629">
                  <c:v>5.8</c:v>
                </c:pt>
                <c:pt idx="630">
                  <c:v>6</c:v>
                </c:pt>
                <c:pt idx="631">
                  <c:v>6.2</c:v>
                </c:pt>
                <c:pt idx="632">
                  <c:v>6.4</c:v>
                </c:pt>
                <c:pt idx="633">
                  <c:v>6.6</c:v>
                </c:pt>
                <c:pt idx="634">
                  <c:v>6.8</c:v>
                </c:pt>
                <c:pt idx="635">
                  <c:v>7</c:v>
                </c:pt>
                <c:pt idx="636">
                  <c:v>7.2</c:v>
                </c:pt>
                <c:pt idx="637">
                  <c:v>7.4</c:v>
                </c:pt>
                <c:pt idx="638">
                  <c:v>7.6</c:v>
                </c:pt>
                <c:pt idx="639">
                  <c:v>7.8</c:v>
                </c:pt>
                <c:pt idx="640">
                  <c:v>8</c:v>
                </c:pt>
                <c:pt idx="641">
                  <c:v>8.1999999999999993</c:v>
                </c:pt>
                <c:pt idx="642">
                  <c:v>8.4</c:v>
                </c:pt>
                <c:pt idx="643">
                  <c:v>8.6</c:v>
                </c:pt>
                <c:pt idx="644">
                  <c:v>8.8000000000000007</c:v>
                </c:pt>
                <c:pt idx="645">
                  <c:v>9</c:v>
                </c:pt>
                <c:pt idx="646">
                  <c:v>9.1999999999999993</c:v>
                </c:pt>
                <c:pt idx="647">
                  <c:v>9.4</c:v>
                </c:pt>
                <c:pt idx="648">
                  <c:v>9.6</c:v>
                </c:pt>
                <c:pt idx="649">
                  <c:v>9.8000000000000007</c:v>
                </c:pt>
                <c:pt idx="650">
                  <c:v>10</c:v>
                </c:pt>
                <c:pt idx="651">
                  <c:v>10.199999999999999</c:v>
                </c:pt>
                <c:pt idx="652">
                  <c:v>10.4</c:v>
                </c:pt>
                <c:pt idx="653">
                  <c:v>10.6</c:v>
                </c:pt>
                <c:pt idx="654">
                  <c:v>10.8</c:v>
                </c:pt>
                <c:pt idx="655">
                  <c:v>11</c:v>
                </c:pt>
                <c:pt idx="656">
                  <c:v>11.2</c:v>
                </c:pt>
                <c:pt idx="657">
                  <c:v>11.4</c:v>
                </c:pt>
                <c:pt idx="658">
                  <c:v>11.6</c:v>
                </c:pt>
                <c:pt idx="659">
                  <c:v>11.8</c:v>
                </c:pt>
                <c:pt idx="660">
                  <c:v>12</c:v>
                </c:pt>
                <c:pt idx="661">
                  <c:v>12.2</c:v>
                </c:pt>
                <c:pt idx="662">
                  <c:v>12.4</c:v>
                </c:pt>
                <c:pt idx="663">
                  <c:v>12.6</c:v>
                </c:pt>
                <c:pt idx="664">
                  <c:v>12.8</c:v>
                </c:pt>
                <c:pt idx="665">
                  <c:v>13</c:v>
                </c:pt>
                <c:pt idx="666">
                  <c:v>13.2</c:v>
                </c:pt>
                <c:pt idx="667">
                  <c:v>13.4</c:v>
                </c:pt>
                <c:pt idx="668">
                  <c:v>13.6</c:v>
                </c:pt>
                <c:pt idx="669">
                  <c:v>13.8</c:v>
                </c:pt>
                <c:pt idx="670">
                  <c:v>14</c:v>
                </c:pt>
                <c:pt idx="671">
                  <c:v>14.2</c:v>
                </c:pt>
                <c:pt idx="672">
                  <c:v>14.4</c:v>
                </c:pt>
                <c:pt idx="673">
                  <c:v>14.6</c:v>
                </c:pt>
                <c:pt idx="674">
                  <c:v>14.8</c:v>
                </c:pt>
                <c:pt idx="675">
                  <c:v>15</c:v>
                </c:pt>
                <c:pt idx="676">
                  <c:v>15.2</c:v>
                </c:pt>
                <c:pt idx="677">
                  <c:v>15.4</c:v>
                </c:pt>
                <c:pt idx="678">
                  <c:v>15.6</c:v>
                </c:pt>
                <c:pt idx="679">
                  <c:v>15.8</c:v>
                </c:pt>
                <c:pt idx="680">
                  <c:v>16</c:v>
                </c:pt>
                <c:pt idx="681">
                  <c:v>16.2</c:v>
                </c:pt>
                <c:pt idx="682">
                  <c:v>16.399999999999999</c:v>
                </c:pt>
                <c:pt idx="683">
                  <c:v>16.600000000000001</c:v>
                </c:pt>
                <c:pt idx="684">
                  <c:v>16.8</c:v>
                </c:pt>
                <c:pt idx="685">
                  <c:v>17</c:v>
                </c:pt>
                <c:pt idx="686">
                  <c:v>17.2</c:v>
                </c:pt>
                <c:pt idx="687">
                  <c:v>17.399999999999999</c:v>
                </c:pt>
                <c:pt idx="688">
                  <c:v>17.600000000000001</c:v>
                </c:pt>
                <c:pt idx="689">
                  <c:v>17.8</c:v>
                </c:pt>
                <c:pt idx="690">
                  <c:v>18</c:v>
                </c:pt>
                <c:pt idx="691">
                  <c:v>18.2</c:v>
                </c:pt>
                <c:pt idx="692">
                  <c:v>18.399999999999999</c:v>
                </c:pt>
                <c:pt idx="693">
                  <c:v>18.600000000000001</c:v>
                </c:pt>
                <c:pt idx="694">
                  <c:v>18.8</c:v>
                </c:pt>
                <c:pt idx="695">
                  <c:v>19</c:v>
                </c:pt>
                <c:pt idx="696">
                  <c:v>19.2</c:v>
                </c:pt>
                <c:pt idx="697">
                  <c:v>19.399999999999999</c:v>
                </c:pt>
                <c:pt idx="698">
                  <c:v>19.600000000000001</c:v>
                </c:pt>
                <c:pt idx="699">
                  <c:v>19.8</c:v>
                </c:pt>
                <c:pt idx="700">
                  <c:v>20</c:v>
                </c:pt>
                <c:pt idx="701">
                  <c:v>20.2</c:v>
                </c:pt>
                <c:pt idx="702">
                  <c:v>20.399999999999999</c:v>
                </c:pt>
                <c:pt idx="703">
                  <c:v>20.6</c:v>
                </c:pt>
                <c:pt idx="704">
                  <c:v>20.8</c:v>
                </c:pt>
                <c:pt idx="705">
                  <c:v>21</c:v>
                </c:pt>
                <c:pt idx="706">
                  <c:v>21.2</c:v>
                </c:pt>
                <c:pt idx="707">
                  <c:v>21.4</c:v>
                </c:pt>
                <c:pt idx="708">
                  <c:v>21.6</c:v>
                </c:pt>
                <c:pt idx="709">
                  <c:v>21.8</c:v>
                </c:pt>
                <c:pt idx="710">
                  <c:v>22</c:v>
                </c:pt>
                <c:pt idx="711">
                  <c:v>22.2</c:v>
                </c:pt>
                <c:pt idx="712">
                  <c:v>22.4</c:v>
                </c:pt>
                <c:pt idx="713">
                  <c:v>22.6</c:v>
                </c:pt>
                <c:pt idx="714">
                  <c:v>22.8</c:v>
                </c:pt>
                <c:pt idx="715">
                  <c:v>23</c:v>
                </c:pt>
                <c:pt idx="716">
                  <c:v>23.2</c:v>
                </c:pt>
                <c:pt idx="717">
                  <c:v>23.4</c:v>
                </c:pt>
                <c:pt idx="718">
                  <c:v>23.6</c:v>
                </c:pt>
                <c:pt idx="719">
                  <c:v>23.8</c:v>
                </c:pt>
                <c:pt idx="720">
                  <c:v>24</c:v>
                </c:pt>
                <c:pt idx="721">
                  <c:v>24.2</c:v>
                </c:pt>
                <c:pt idx="722">
                  <c:v>24.4</c:v>
                </c:pt>
                <c:pt idx="723">
                  <c:v>24.6</c:v>
                </c:pt>
                <c:pt idx="724">
                  <c:v>24.8</c:v>
                </c:pt>
                <c:pt idx="725">
                  <c:v>25</c:v>
                </c:pt>
                <c:pt idx="726">
                  <c:v>25.2</c:v>
                </c:pt>
                <c:pt idx="727">
                  <c:v>25.4</c:v>
                </c:pt>
                <c:pt idx="728">
                  <c:v>25.6</c:v>
                </c:pt>
                <c:pt idx="729">
                  <c:v>25.8</c:v>
                </c:pt>
                <c:pt idx="730">
                  <c:v>26</c:v>
                </c:pt>
                <c:pt idx="731">
                  <c:v>26.2</c:v>
                </c:pt>
                <c:pt idx="732">
                  <c:v>26.4</c:v>
                </c:pt>
                <c:pt idx="733">
                  <c:v>26.6</c:v>
                </c:pt>
                <c:pt idx="734">
                  <c:v>26.8</c:v>
                </c:pt>
                <c:pt idx="735">
                  <c:v>27</c:v>
                </c:pt>
                <c:pt idx="736">
                  <c:v>27.2</c:v>
                </c:pt>
                <c:pt idx="737">
                  <c:v>27.4</c:v>
                </c:pt>
                <c:pt idx="738">
                  <c:v>27.6</c:v>
                </c:pt>
                <c:pt idx="739">
                  <c:v>27.8</c:v>
                </c:pt>
                <c:pt idx="740">
                  <c:v>28</c:v>
                </c:pt>
                <c:pt idx="741">
                  <c:v>28.2</c:v>
                </c:pt>
                <c:pt idx="742">
                  <c:v>28.4</c:v>
                </c:pt>
                <c:pt idx="743">
                  <c:v>28.6</c:v>
                </c:pt>
                <c:pt idx="744">
                  <c:v>28.8</c:v>
                </c:pt>
                <c:pt idx="745">
                  <c:v>29</c:v>
                </c:pt>
                <c:pt idx="746">
                  <c:v>29.2</c:v>
                </c:pt>
                <c:pt idx="747">
                  <c:v>29.4</c:v>
                </c:pt>
                <c:pt idx="748">
                  <c:v>29.6</c:v>
                </c:pt>
                <c:pt idx="749">
                  <c:v>29.8</c:v>
                </c:pt>
                <c:pt idx="750">
                  <c:v>30</c:v>
                </c:pt>
                <c:pt idx="751">
                  <c:v>30.2</c:v>
                </c:pt>
                <c:pt idx="752">
                  <c:v>30.4</c:v>
                </c:pt>
                <c:pt idx="753">
                  <c:v>30.6</c:v>
                </c:pt>
                <c:pt idx="754">
                  <c:v>30.8</c:v>
                </c:pt>
                <c:pt idx="755">
                  <c:v>31</c:v>
                </c:pt>
                <c:pt idx="756">
                  <c:v>31.2</c:v>
                </c:pt>
                <c:pt idx="757">
                  <c:v>31.4</c:v>
                </c:pt>
                <c:pt idx="758">
                  <c:v>31.6</c:v>
                </c:pt>
                <c:pt idx="759">
                  <c:v>31.8</c:v>
                </c:pt>
                <c:pt idx="760">
                  <c:v>32</c:v>
                </c:pt>
                <c:pt idx="761">
                  <c:v>32.200000000000003</c:v>
                </c:pt>
                <c:pt idx="762">
                  <c:v>32.4</c:v>
                </c:pt>
                <c:pt idx="763">
                  <c:v>32.6</c:v>
                </c:pt>
                <c:pt idx="764">
                  <c:v>32.799999999999997</c:v>
                </c:pt>
                <c:pt idx="765">
                  <c:v>33</c:v>
                </c:pt>
                <c:pt idx="766">
                  <c:v>33.200000000000003</c:v>
                </c:pt>
                <c:pt idx="767">
                  <c:v>33.4</c:v>
                </c:pt>
                <c:pt idx="768">
                  <c:v>33.6</c:v>
                </c:pt>
                <c:pt idx="769">
                  <c:v>33.799999999999997</c:v>
                </c:pt>
                <c:pt idx="770">
                  <c:v>34</c:v>
                </c:pt>
                <c:pt idx="771">
                  <c:v>34.200000000000003</c:v>
                </c:pt>
                <c:pt idx="772">
                  <c:v>34.4</c:v>
                </c:pt>
                <c:pt idx="773">
                  <c:v>34.6</c:v>
                </c:pt>
                <c:pt idx="774">
                  <c:v>34.799999999999997</c:v>
                </c:pt>
                <c:pt idx="775">
                  <c:v>35</c:v>
                </c:pt>
                <c:pt idx="776">
                  <c:v>35.200000000000003</c:v>
                </c:pt>
                <c:pt idx="777">
                  <c:v>35.4</c:v>
                </c:pt>
                <c:pt idx="778">
                  <c:v>35.6</c:v>
                </c:pt>
                <c:pt idx="779">
                  <c:v>35.799999999999997</c:v>
                </c:pt>
                <c:pt idx="780">
                  <c:v>36</c:v>
                </c:pt>
                <c:pt idx="781">
                  <c:v>36.200000000000003</c:v>
                </c:pt>
                <c:pt idx="782">
                  <c:v>36.4</c:v>
                </c:pt>
                <c:pt idx="783">
                  <c:v>36.6</c:v>
                </c:pt>
                <c:pt idx="784">
                  <c:v>36.799999999999997</c:v>
                </c:pt>
                <c:pt idx="785">
                  <c:v>37</c:v>
                </c:pt>
                <c:pt idx="786">
                  <c:v>37.200000000000003</c:v>
                </c:pt>
                <c:pt idx="787">
                  <c:v>37.4</c:v>
                </c:pt>
                <c:pt idx="788">
                  <c:v>37.6</c:v>
                </c:pt>
                <c:pt idx="789">
                  <c:v>37.799999999999997</c:v>
                </c:pt>
                <c:pt idx="790">
                  <c:v>38</c:v>
                </c:pt>
                <c:pt idx="791">
                  <c:v>38.200000000000003</c:v>
                </c:pt>
                <c:pt idx="792">
                  <c:v>38.4</c:v>
                </c:pt>
                <c:pt idx="793">
                  <c:v>38.6</c:v>
                </c:pt>
                <c:pt idx="794">
                  <c:v>38.799999999999997</c:v>
                </c:pt>
                <c:pt idx="795">
                  <c:v>39</c:v>
                </c:pt>
                <c:pt idx="796">
                  <c:v>39.200000000000003</c:v>
                </c:pt>
                <c:pt idx="797">
                  <c:v>39.4</c:v>
                </c:pt>
                <c:pt idx="798">
                  <c:v>39.6</c:v>
                </c:pt>
                <c:pt idx="799">
                  <c:v>39.799999999999997</c:v>
                </c:pt>
                <c:pt idx="800">
                  <c:v>40</c:v>
                </c:pt>
                <c:pt idx="801">
                  <c:v>40.200000000000003</c:v>
                </c:pt>
                <c:pt idx="802">
                  <c:v>40.4</c:v>
                </c:pt>
                <c:pt idx="803">
                  <c:v>40.6</c:v>
                </c:pt>
                <c:pt idx="804">
                  <c:v>40.799999999999997</c:v>
                </c:pt>
                <c:pt idx="805">
                  <c:v>41</c:v>
                </c:pt>
                <c:pt idx="806">
                  <c:v>41.2</c:v>
                </c:pt>
                <c:pt idx="807">
                  <c:v>41.4</c:v>
                </c:pt>
                <c:pt idx="808">
                  <c:v>41.6</c:v>
                </c:pt>
                <c:pt idx="809">
                  <c:v>41.8</c:v>
                </c:pt>
                <c:pt idx="810">
                  <c:v>42</c:v>
                </c:pt>
                <c:pt idx="811">
                  <c:v>42.2</c:v>
                </c:pt>
                <c:pt idx="812">
                  <c:v>42.4</c:v>
                </c:pt>
                <c:pt idx="813">
                  <c:v>42.6</c:v>
                </c:pt>
                <c:pt idx="814">
                  <c:v>42.8</c:v>
                </c:pt>
                <c:pt idx="815">
                  <c:v>43</c:v>
                </c:pt>
                <c:pt idx="816">
                  <c:v>43.2</c:v>
                </c:pt>
                <c:pt idx="817">
                  <c:v>43.4</c:v>
                </c:pt>
                <c:pt idx="818">
                  <c:v>43.6</c:v>
                </c:pt>
                <c:pt idx="819">
                  <c:v>43.8</c:v>
                </c:pt>
                <c:pt idx="820">
                  <c:v>44</c:v>
                </c:pt>
                <c:pt idx="821">
                  <c:v>44.2</c:v>
                </c:pt>
                <c:pt idx="822">
                  <c:v>44.4</c:v>
                </c:pt>
                <c:pt idx="823">
                  <c:v>44.6</c:v>
                </c:pt>
                <c:pt idx="824">
                  <c:v>44.8</c:v>
                </c:pt>
                <c:pt idx="825">
                  <c:v>45</c:v>
                </c:pt>
                <c:pt idx="826">
                  <c:v>45.2</c:v>
                </c:pt>
                <c:pt idx="827">
                  <c:v>45.4</c:v>
                </c:pt>
                <c:pt idx="828">
                  <c:v>45.6</c:v>
                </c:pt>
                <c:pt idx="829">
                  <c:v>45.8</c:v>
                </c:pt>
                <c:pt idx="830">
                  <c:v>46</c:v>
                </c:pt>
                <c:pt idx="831">
                  <c:v>46.2</c:v>
                </c:pt>
                <c:pt idx="832">
                  <c:v>46.4</c:v>
                </c:pt>
                <c:pt idx="833">
                  <c:v>46.6</c:v>
                </c:pt>
                <c:pt idx="834">
                  <c:v>46.8</c:v>
                </c:pt>
                <c:pt idx="835">
                  <c:v>47</c:v>
                </c:pt>
                <c:pt idx="836">
                  <c:v>47.2</c:v>
                </c:pt>
                <c:pt idx="837">
                  <c:v>47.4</c:v>
                </c:pt>
                <c:pt idx="838">
                  <c:v>47.6</c:v>
                </c:pt>
                <c:pt idx="839">
                  <c:v>47.8</c:v>
                </c:pt>
                <c:pt idx="840">
                  <c:v>48</c:v>
                </c:pt>
                <c:pt idx="841">
                  <c:v>48.2</c:v>
                </c:pt>
                <c:pt idx="842">
                  <c:v>48.4</c:v>
                </c:pt>
                <c:pt idx="843">
                  <c:v>48.6</c:v>
                </c:pt>
                <c:pt idx="844">
                  <c:v>48.8</c:v>
                </c:pt>
                <c:pt idx="845">
                  <c:v>49</c:v>
                </c:pt>
                <c:pt idx="846">
                  <c:v>49.2</c:v>
                </c:pt>
                <c:pt idx="847">
                  <c:v>49.4</c:v>
                </c:pt>
                <c:pt idx="848">
                  <c:v>49.6</c:v>
                </c:pt>
                <c:pt idx="849">
                  <c:v>49.8</c:v>
                </c:pt>
                <c:pt idx="850">
                  <c:v>50</c:v>
                </c:pt>
                <c:pt idx="851">
                  <c:v>50.2</c:v>
                </c:pt>
                <c:pt idx="852">
                  <c:v>50.4</c:v>
                </c:pt>
                <c:pt idx="853">
                  <c:v>50.6</c:v>
                </c:pt>
                <c:pt idx="854">
                  <c:v>50.8</c:v>
                </c:pt>
                <c:pt idx="855">
                  <c:v>51</c:v>
                </c:pt>
                <c:pt idx="856">
                  <c:v>51.2</c:v>
                </c:pt>
                <c:pt idx="857">
                  <c:v>51.4</c:v>
                </c:pt>
                <c:pt idx="858">
                  <c:v>51.6</c:v>
                </c:pt>
                <c:pt idx="859">
                  <c:v>51.8</c:v>
                </c:pt>
                <c:pt idx="860">
                  <c:v>52</c:v>
                </c:pt>
                <c:pt idx="861">
                  <c:v>52.2</c:v>
                </c:pt>
                <c:pt idx="862">
                  <c:v>52.4</c:v>
                </c:pt>
                <c:pt idx="863">
                  <c:v>52.6</c:v>
                </c:pt>
                <c:pt idx="864">
                  <c:v>52.8</c:v>
                </c:pt>
                <c:pt idx="865">
                  <c:v>53</c:v>
                </c:pt>
                <c:pt idx="866">
                  <c:v>53.2</c:v>
                </c:pt>
                <c:pt idx="867">
                  <c:v>53.4</c:v>
                </c:pt>
                <c:pt idx="868">
                  <c:v>53.6</c:v>
                </c:pt>
                <c:pt idx="869">
                  <c:v>53.8</c:v>
                </c:pt>
                <c:pt idx="870">
                  <c:v>54</c:v>
                </c:pt>
                <c:pt idx="871">
                  <c:v>54.2</c:v>
                </c:pt>
                <c:pt idx="872">
                  <c:v>54.4</c:v>
                </c:pt>
                <c:pt idx="873">
                  <c:v>54.6</c:v>
                </c:pt>
                <c:pt idx="874">
                  <c:v>54.8</c:v>
                </c:pt>
                <c:pt idx="875">
                  <c:v>55</c:v>
                </c:pt>
                <c:pt idx="876">
                  <c:v>55.2</c:v>
                </c:pt>
                <c:pt idx="877">
                  <c:v>55.4</c:v>
                </c:pt>
                <c:pt idx="878">
                  <c:v>55.6</c:v>
                </c:pt>
                <c:pt idx="879">
                  <c:v>55.8</c:v>
                </c:pt>
                <c:pt idx="880">
                  <c:v>56</c:v>
                </c:pt>
                <c:pt idx="881">
                  <c:v>56.2</c:v>
                </c:pt>
                <c:pt idx="882">
                  <c:v>56.4</c:v>
                </c:pt>
                <c:pt idx="883">
                  <c:v>56.6</c:v>
                </c:pt>
                <c:pt idx="884">
                  <c:v>56.8</c:v>
                </c:pt>
                <c:pt idx="885">
                  <c:v>57</c:v>
                </c:pt>
                <c:pt idx="886">
                  <c:v>57.2</c:v>
                </c:pt>
                <c:pt idx="887">
                  <c:v>57.4</c:v>
                </c:pt>
                <c:pt idx="888">
                  <c:v>57.6</c:v>
                </c:pt>
                <c:pt idx="889">
                  <c:v>57.8</c:v>
                </c:pt>
                <c:pt idx="890">
                  <c:v>58</c:v>
                </c:pt>
                <c:pt idx="891">
                  <c:v>58.2</c:v>
                </c:pt>
                <c:pt idx="892">
                  <c:v>58.4</c:v>
                </c:pt>
                <c:pt idx="893">
                  <c:v>58.6</c:v>
                </c:pt>
                <c:pt idx="894">
                  <c:v>58.8</c:v>
                </c:pt>
                <c:pt idx="895">
                  <c:v>59</c:v>
                </c:pt>
                <c:pt idx="896">
                  <c:v>59.2</c:v>
                </c:pt>
                <c:pt idx="897">
                  <c:v>59.4</c:v>
                </c:pt>
                <c:pt idx="898">
                  <c:v>59.6</c:v>
                </c:pt>
                <c:pt idx="899">
                  <c:v>59.8</c:v>
                </c:pt>
                <c:pt idx="900">
                  <c:v>60</c:v>
                </c:pt>
                <c:pt idx="901">
                  <c:v>60.2</c:v>
                </c:pt>
                <c:pt idx="902">
                  <c:v>60.4</c:v>
                </c:pt>
                <c:pt idx="903">
                  <c:v>60.6</c:v>
                </c:pt>
                <c:pt idx="904">
                  <c:v>60.8</c:v>
                </c:pt>
                <c:pt idx="905">
                  <c:v>61</c:v>
                </c:pt>
                <c:pt idx="906">
                  <c:v>61.2</c:v>
                </c:pt>
                <c:pt idx="907">
                  <c:v>61.4</c:v>
                </c:pt>
                <c:pt idx="908">
                  <c:v>61.6</c:v>
                </c:pt>
                <c:pt idx="909">
                  <c:v>61.8</c:v>
                </c:pt>
                <c:pt idx="910">
                  <c:v>62</c:v>
                </c:pt>
                <c:pt idx="911">
                  <c:v>62.2</c:v>
                </c:pt>
                <c:pt idx="912">
                  <c:v>62.4</c:v>
                </c:pt>
                <c:pt idx="913">
                  <c:v>62.6</c:v>
                </c:pt>
                <c:pt idx="914">
                  <c:v>62.8</c:v>
                </c:pt>
                <c:pt idx="915">
                  <c:v>63</c:v>
                </c:pt>
                <c:pt idx="916">
                  <c:v>63.2</c:v>
                </c:pt>
                <c:pt idx="917">
                  <c:v>63.4</c:v>
                </c:pt>
                <c:pt idx="918">
                  <c:v>63.6</c:v>
                </c:pt>
                <c:pt idx="919">
                  <c:v>63.8</c:v>
                </c:pt>
                <c:pt idx="920">
                  <c:v>64</c:v>
                </c:pt>
                <c:pt idx="921">
                  <c:v>64.2</c:v>
                </c:pt>
                <c:pt idx="922">
                  <c:v>64.400000000000006</c:v>
                </c:pt>
                <c:pt idx="923">
                  <c:v>64.599999999999994</c:v>
                </c:pt>
                <c:pt idx="924">
                  <c:v>64.8</c:v>
                </c:pt>
                <c:pt idx="925">
                  <c:v>65</c:v>
                </c:pt>
                <c:pt idx="926">
                  <c:v>65.2</c:v>
                </c:pt>
                <c:pt idx="927">
                  <c:v>65.400000000000006</c:v>
                </c:pt>
                <c:pt idx="928">
                  <c:v>65.599999999999994</c:v>
                </c:pt>
                <c:pt idx="929">
                  <c:v>65.8</c:v>
                </c:pt>
                <c:pt idx="930">
                  <c:v>66</c:v>
                </c:pt>
                <c:pt idx="931">
                  <c:v>66.2</c:v>
                </c:pt>
                <c:pt idx="932">
                  <c:v>66.400000000000006</c:v>
                </c:pt>
                <c:pt idx="933">
                  <c:v>66.599999999999994</c:v>
                </c:pt>
                <c:pt idx="934">
                  <c:v>66.8</c:v>
                </c:pt>
                <c:pt idx="935">
                  <c:v>67</c:v>
                </c:pt>
                <c:pt idx="936">
                  <c:v>67.2</c:v>
                </c:pt>
                <c:pt idx="937">
                  <c:v>67.400000000000006</c:v>
                </c:pt>
                <c:pt idx="938">
                  <c:v>67.599999999999994</c:v>
                </c:pt>
                <c:pt idx="939">
                  <c:v>67.8</c:v>
                </c:pt>
                <c:pt idx="940">
                  <c:v>68</c:v>
                </c:pt>
                <c:pt idx="941">
                  <c:v>68.2</c:v>
                </c:pt>
                <c:pt idx="942">
                  <c:v>68.400000000000006</c:v>
                </c:pt>
                <c:pt idx="943">
                  <c:v>68.599999999999994</c:v>
                </c:pt>
                <c:pt idx="944">
                  <c:v>68.8</c:v>
                </c:pt>
                <c:pt idx="945">
                  <c:v>69</c:v>
                </c:pt>
                <c:pt idx="946">
                  <c:v>69.2</c:v>
                </c:pt>
                <c:pt idx="947">
                  <c:v>69.400000000000006</c:v>
                </c:pt>
                <c:pt idx="948">
                  <c:v>69.599999999999994</c:v>
                </c:pt>
                <c:pt idx="949">
                  <c:v>69.8</c:v>
                </c:pt>
                <c:pt idx="950">
                  <c:v>70</c:v>
                </c:pt>
                <c:pt idx="951">
                  <c:v>70.2</c:v>
                </c:pt>
                <c:pt idx="952">
                  <c:v>70.400000000000006</c:v>
                </c:pt>
                <c:pt idx="953">
                  <c:v>70.599999999999994</c:v>
                </c:pt>
                <c:pt idx="954">
                  <c:v>70.8</c:v>
                </c:pt>
                <c:pt idx="955">
                  <c:v>71</c:v>
                </c:pt>
                <c:pt idx="956">
                  <c:v>71.2</c:v>
                </c:pt>
                <c:pt idx="957">
                  <c:v>71.400000000000006</c:v>
                </c:pt>
                <c:pt idx="958">
                  <c:v>71.599999999999994</c:v>
                </c:pt>
                <c:pt idx="959">
                  <c:v>71.8</c:v>
                </c:pt>
                <c:pt idx="960">
                  <c:v>72</c:v>
                </c:pt>
                <c:pt idx="961">
                  <c:v>72.2</c:v>
                </c:pt>
                <c:pt idx="962">
                  <c:v>72.400000000000006</c:v>
                </c:pt>
                <c:pt idx="963">
                  <c:v>72.599999999999994</c:v>
                </c:pt>
                <c:pt idx="964">
                  <c:v>72.8</c:v>
                </c:pt>
                <c:pt idx="965">
                  <c:v>73</c:v>
                </c:pt>
                <c:pt idx="966">
                  <c:v>73.2</c:v>
                </c:pt>
                <c:pt idx="967">
                  <c:v>73.400000000000006</c:v>
                </c:pt>
                <c:pt idx="968">
                  <c:v>73.599999999999994</c:v>
                </c:pt>
                <c:pt idx="969">
                  <c:v>73.8</c:v>
                </c:pt>
                <c:pt idx="970">
                  <c:v>74</c:v>
                </c:pt>
                <c:pt idx="971">
                  <c:v>74.2</c:v>
                </c:pt>
                <c:pt idx="972">
                  <c:v>74.400000000000006</c:v>
                </c:pt>
                <c:pt idx="973">
                  <c:v>74.599999999999994</c:v>
                </c:pt>
                <c:pt idx="974">
                  <c:v>74.8</c:v>
                </c:pt>
                <c:pt idx="975">
                  <c:v>75</c:v>
                </c:pt>
                <c:pt idx="976">
                  <c:v>75.2</c:v>
                </c:pt>
                <c:pt idx="977">
                  <c:v>75.400000000000006</c:v>
                </c:pt>
                <c:pt idx="978">
                  <c:v>75.599999999999994</c:v>
                </c:pt>
                <c:pt idx="979">
                  <c:v>75.8</c:v>
                </c:pt>
                <c:pt idx="980">
                  <c:v>76</c:v>
                </c:pt>
                <c:pt idx="981">
                  <c:v>76.2</c:v>
                </c:pt>
                <c:pt idx="982">
                  <c:v>76.400000000000006</c:v>
                </c:pt>
                <c:pt idx="983">
                  <c:v>76.599999999999994</c:v>
                </c:pt>
                <c:pt idx="984">
                  <c:v>76.8</c:v>
                </c:pt>
                <c:pt idx="985">
                  <c:v>77</c:v>
                </c:pt>
                <c:pt idx="986">
                  <c:v>77.2</c:v>
                </c:pt>
                <c:pt idx="987">
                  <c:v>77.400000000000006</c:v>
                </c:pt>
                <c:pt idx="988">
                  <c:v>77.599999999999994</c:v>
                </c:pt>
                <c:pt idx="989">
                  <c:v>77.8</c:v>
                </c:pt>
                <c:pt idx="990">
                  <c:v>78</c:v>
                </c:pt>
                <c:pt idx="991">
                  <c:v>78.2</c:v>
                </c:pt>
                <c:pt idx="992">
                  <c:v>78.400000000000006</c:v>
                </c:pt>
                <c:pt idx="993">
                  <c:v>78.599999999999994</c:v>
                </c:pt>
                <c:pt idx="994">
                  <c:v>78.8</c:v>
                </c:pt>
                <c:pt idx="995">
                  <c:v>79</c:v>
                </c:pt>
                <c:pt idx="996">
                  <c:v>79.2</c:v>
                </c:pt>
                <c:pt idx="997">
                  <c:v>79.400000000000006</c:v>
                </c:pt>
                <c:pt idx="998">
                  <c:v>79.599999999999994</c:v>
                </c:pt>
                <c:pt idx="999">
                  <c:v>79.8</c:v>
                </c:pt>
                <c:pt idx="1000">
                  <c:v>80</c:v>
                </c:pt>
                <c:pt idx="1001">
                  <c:v>80.2</c:v>
                </c:pt>
                <c:pt idx="1002">
                  <c:v>80.400000000000006</c:v>
                </c:pt>
                <c:pt idx="1003">
                  <c:v>80.599999999999994</c:v>
                </c:pt>
                <c:pt idx="1004">
                  <c:v>80.8</c:v>
                </c:pt>
                <c:pt idx="1005">
                  <c:v>81</c:v>
                </c:pt>
                <c:pt idx="1006">
                  <c:v>81.2</c:v>
                </c:pt>
                <c:pt idx="1007">
                  <c:v>81.400000000000006</c:v>
                </c:pt>
                <c:pt idx="1008">
                  <c:v>81.599999999999994</c:v>
                </c:pt>
                <c:pt idx="1009">
                  <c:v>81.8</c:v>
                </c:pt>
                <c:pt idx="1010">
                  <c:v>82</c:v>
                </c:pt>
                <c:pt idx="1011">
                  <c:v>82.2</c:v>
                </c:pt>
                <c:pt idx="1012">
                  <c:v>82.4</c:v>
                </c:pt>
                <c:pt idx="1013">
                  <c:v>82.6</c:v>
                </c:pt>
                <c:pt idx="1014">
                  <c:v>82.8</c:v>
                </c:pt>
                <c:pt idx="1015">
                  <c:v>83</c:v>
                </c:pt>
                <c:pt idx="1016">
                  <c:v>83.2</c:v>
                </c:pt>
                <c:pt idx="1017">
                  <c:v>83.4</c:v>
                </c:pt>
                <c:pt idx="1018">
                  <c:v>83.6</c:v>
                </c:pt>
                <c:pt idx="1019">
                  <c:v>83.8</c:v>
                </c:pt>
                <c:pt idx="1020">
                  <c:v>84</c:v>
                </c:pt>
                <c:pt idx="1021">
                  <c:v>84.2</c:v>
                </c:pt>
                <c:pt idx="1022">
                  <c:v>84.4</c:v>
                </c:pt>
                <c:pt idx="1023">
                  <c:v>84.6</c:v>
                </c:pt>
                <c:pt idx="1024">
                  <c:v>84.8</c:v>
                </c:pt>
                <c:pt idx="1025">
                  <c:v>85</c:v>
                </c:pt>
                <c:pt idx="1026">
                  <c:v>85.2</c:v>
                </c:pt>
                <c:pt idx="1027">
                  <c:v>85.4</c:v>
                </c:pt>
                <c:pt idx="1028">
                  <c:v>85.6</c:v>
                </c:pt>
                <c:pt idx="1029">
                  <c:v>85.8</c:v>
                </c:pt>
                <c:pt idx="1030">
                  <c:v>86</c:v>
                </c:pt>
                <c:pt idx="1031">
                  <c:v>86.2</c:v>
                </c:pt>
                <c:pt idx="1032">
                  <c:v>86.4</c:v>
                </c:pt>
                <c:pt idx="1033">
                  <c:v>86.6</c:v>
                </c:pt>
                <c:pt idx="1034">
                  <c:v>86.8</c:v>
                </c:pt>
                <c:pt idx="1035">
                  <c:v>87</c:v>
                </c:pt>
                <c:pt idx="1036">
                  <c:v>87.2</c:v>
                </c:pt>
                <c:pt idx="1037">
                  <c:v>87.4</c:v>
                </c:pt>
                <c:pt idx="1038">
                  <c:v>87.6</c:v>
                </c:pt>
                <c:pt idx="1039">
                  <c:v>87.8</c:v>
                </c:pt>
                <c:pt idx="1040">
                  <c:v>88</c:v>
                </c:pt>
                <c:pt idx="1041">
                  <c:v>88.2</c:v>
                </c:pt>
                <c:pt idx="1042">
                  <c:v>88.4</c:v>
                </c:pt>
                <c:pt idx="1043">
                  <c:v>88.6</c:v>
                </c:pt>
                <c:pt idx="1044">
                  <c:v>88.8</c:v>
                </c:pt>
                <c:pt idx="1045">
                  <c:v>89</c:v>
                </c:pt>
                <c:pt idx="1046">
                  <c:v>89.2</c:v>
                </c:pt>
                <c:pt idx="1047">
                  <c:v>89.4</c:v>
                </c:pt>
                <c:pt idx="1048">
                  <c:v>89.6</c:v>
                </c:pt>
                <c:pt idx="1049">
                  <c:v>89.8</c:v>
                </c:pt>
                <c:pt idx="1050">
                  <c:v>90</c:v>
                </c:pt>
                <c:pt idx="1051">
                  <c:v>90.2</c:v>
                </c:pt>
                <c:pt idx="1052">
                  <c:v>90.4</c:v>
                </c:pt>
                <c:pt idx="1053">
                  <c:v>90.6</c:v>
                </c:pt>
                <c:pt idx="1054">
                  <c:v>90.8</c:v>
                </c:pt>
                <c:pt idx="1055">
                  <c:v>91</c:v>
                </c:pt>
                <c:pt idx="1056">
                  <c:v>91.2</c:v>
                </c:pt>
                <c:pt idx="1057">
                  <c:v>91.4</c:v>
                </c:pt>
                <c:pt idx="1058">
                  <c:v>91.6</c:v>
                </c:pt>
                <c:pt idx="1059">
                  <c:v>91.8</c:v>
                </c:pt>
                <c:pt idx="1060">
                  <c:v>92</c:v>
                </c:pt>
                <c:pt idx="1061">
                  <c:v>92.2</c:v>
                </c:pt>
                <c:pt idx="1062">
                  <c:v>92.4</c:v>
                </c:pt>
                <c:pt idx="1063">
                  <c:v>92.6</c:v>
                </c:pt>
                <c:pt idx="1064">
                  <c:v>92.8</c:v>
                </c:pt>
                <c:pt idx="1065">
                  <c:v>93</c:v>
                </c:pt>
                <c:pt idx="1066">
                  <c:v>93.2</c:v>
                </c:pt>
                <c:pt idx="1067">
                  <c:v>93.4</c:v>
                </c:pt>
                <c:pt idx="1068">
                  <c:v>93.6</c:v>
                </c:pt>
                <c:pt idx="1069">
                  <c:v>93.8</c:v>
                </c:pt>
                <c:pt idx="1070">
                  <c:v>94</c:v>
                </c:pt>
                <c:pt idx="1071">
                  <c:v>94.2</c:v>
                </c:pt>
                <c:pt idx="1072">
                  <c:v>94.4</c:v>
                </c:pt>
                <c:pt idx="1073">
                  <c:v>94.6</c:v>
                </c:pt>
                <c:pt idx="1074">
                  <c:v>94.8</c:v>
                </c:pt>
                <c:pt idx="1075">
                  <c:v>95</c:v>
                </c:pt>
                <c:pt idx="1076">
                  <c:v>95.2</c:v>
                </c:pt>
                <c:pt idx="1077">
                  <c:v>95.4</c:v>
                </c:pt>
                <c:pt idx="1078">
                  <c:v>95.6</c:v>
                </c:pt>
                <c:pt idx="1079">
                  <c:v>95.8</c:v>
                </c:pt>
                <c:pt idx="1080">
                  <c:v>96</c:v>
                </c:pt>
                <c:pt idx="1081">
                  <c:v>96.2</c:v>
                </c:pt>
                <c:pt idx="1082">
                  <c:v>96.4</c:v>
                </c:pt>
                <c:pt idx="1083">
                  <c:v>96.6</c:v>
                </c:pt>
                <c:pt idx="1084">
                  <c:v>96.8</c:v>
                </c:pt>
                <c:pt idx="1085">
                  <c:v>97</c:v>
                </c:pt>
                <c:pt idx="1086">
                  <c:v>97.2</c:v>
                </c:pt>
                <c:pt idx="1087">
                  <c:v>97.4</c:v>
                </c:pt>
                <c:pt idx="1088">
                  <c:v>97.6</c:v>
                </c:pt>
                <c:pt idx="1089">
                  <c:v>97.8</c:v>
                </c:pt>
                <c:pt idx="1090">
                  <c:v>98</c:v>
                </c:pt>
                <c:pt idx="1091">
                  <c:v>98.2</c:v>
                </c:pt>
                <c:pt idx="1092">
                  <c:v>98.4</c:v>
                </c:pt>
                <c:pt idx="1093">
                  <c:v>98.6</c:v>
                </c:pt>
                <c:pt idx="1094">
                  <c:v>98.8</c:v>
                </c:pt>
                <c:pt idx="1095">
                  <c:v>99</c:v>
                </c:pt>
                <c:pt idx="1096">
                  <c:v>99.2</c:v>
                </c:pt>
                <c:pt idx="1097">
                  <c:v>99.4</c:v>
                </c:pt>
                <c:pt idx="1098">
                  <c:v>99.6</c:v>
                </c:pt>
                <c:pt idx="1099">
                  <c:v>99.8</c:v>
                </c:pt>
                <c:pt idx="1100">
                  <c:v>100</c:v>
                </c:pt>
                <c:pt idx="1101">
                  <c:v>100.2</c:v>
                </c:pt>
                <c:pt idx="1102">
                  <c:v>100.4</c:v>
                </c:pt>
                <c:pt idx="1103">
                  <c:v>100.6</c:v>
                </c:pt>
                <c:pt idx="1104">
                  <c:v>100.8</c:v>
                </c:pt>
                <c:pt idx="1105">
                  <c:v>101</c:v>
                </c:pt>
                <c:pt idx="1106">
                  <c:v>101.2</c:v>
                </c:pt>
                <c:pt idx="1107">
                  <c:v>101.4</c:v>
                </c:pt>
                <c:pt idx="1108">
                  <c:v>101.6</c:v>
                </c:pt>
                <c:pt idx="1109">
                  <c:v>101.8</c:v>
                </c:pt>
                <c:pt idx="1110">
                  <c:v>102</c:v>
                </c:pt>
                <c:pt idx="1111">
                  <c:v>102.2</c:v>
                </c:pt>
                <c:pt idx="1112">
                  <c:v>102.4</c:v>
                </c:pt>
                <c:pt idx="1113">
                  <c:v>102.6</c:v>
                </c:pt>
                <c:pt idx="1114">
                  <c:v>102.8</c:v>
                </c:pt>
                <c:pt idx="1115">
                  <c:v>103</c:v>
                </c:pt>
                <c:pt idx="1116">
                  <c:v>103.2</c:v>
                </c:pt>
                <c:pt idx="1117">
                  <c:v>103.4</c:v>
                </c:pt>
                <c:pt idx="1118">
                  <c:v>103.6</c:v>
                </c:pt>
                <c:pt idx="1119">
                  <c:v>103.8</c:v>
                </c:pt>
                <c:pt idx="1120">
                  <c:v>104</c:v>
                </c:pt>
                <c:pt idx="1121">
                  <c:v>104.2</c:v>
                </c:pt>
                <c:pt idx="1122">
                  <c:v>104.4</c:v>
                </c:pt>
                <c:pt idx="1123">
                  <c:v>104.6</c:v>
                </c:pt>
                <c:pt idx="1124">
                  <c:v>104.8</c:v>
                </c:pt>
                <c:pt idx="1125">
                  <c:v>105</c:v>
                </c:pt>
                <c:pt idx="1126">
                  <c:v>105.2</c:v>
                </c:pt>
                <c:pt idx="1127">
                  <c:v>105.4</c:v>
                </c:pt>
                <c:pt idx="1128">
                  <c:v>105.6</c:v>
                </c:pt>
                <c:pt idx="1129">
                  <c:v>105.8</c:v>
                </c:pt>
                <c:pt idx="1130">
                  <c:v>106</c:v>
                </c:pt>
                <c:pt idx="1131">
                  <c:v>106.2</c:v>
                </c:pt>
                <c:pt idx="1132">
                  <c:v>106.4</c:v>
                </c:pt>
                <c:pt idx="1133">
                  <c:v>106.6</c:v>
                </c:pt>
                <c:pt idx="1134">
                  <c:v>106.8</c:v>
                </c:pt>
                <c:pt idx="1135">
                  <c:v>107</c:v>
                </c:pt>
                <c:pt idx="1136">
                  <c:v>107.2</c:v>
                </c:pt>
                <c:pt idx="1137">
                  <c:v>107.4</c:v>
                </c:pt>
                <c:pt idx="1138">
                  <c:v>107.6</c:v>
                </c:pt>
                <c:pt idx="1139">
                  <c:v>107.8</c:v>
                </c:pt>
                <c:pt idx="1140">
                  <c:v>108</c:v>
                </c:pt>
                <c:pt idx="1141">
                  <c:v>108.2</c:v>
                </c:pt>
                <c:pt idx="1142">
                  <c:v>108.4</c:v>
                </c:pt>
                <c:pt idx="1143">
                  <c:v>108.6</c:v>
                </c:pt>
                <c:pt idx="1144">
                  <c:v>108.8</c:v>
                </c:pt>
                <c:pt idx="1145">
                  <c:v>109</c:v>
                </c:pt>
                <c:pt idx="1146">
                  <c:v>109.2</c:v>
                </c:pt>
                <c:pt idx="1147">
                  <c:v>109.4</c:v>
                </c:pt>
                <c:pt idx="1148">
                  <c:v>109.6</c:v>
                </c:pt>
                <c:pt idx="1149">
                  <c:v>109.8</c:v>
                </c:pt>
                <c:pt idx="1150">
                  <c:v>110</c:v>
                </c:pt>
                <c:pt idx="1151">
                  <c:v>110.2</c:v>
                </c:pt>
                <c:pt idx="1152">
                  <c:v>110.4</c:v>
                </c:pt>
                <c:pt idx="1153">
                  <c:v>110.6</c:v>
                </c:pt>
                <c:pt idx="1154">
                  <c:v>110.8</c:v>
                </c:pt>
                <c:pt idx="1155">
                  <c:v>111</c:v>
                </c:pt>
                <c:pt idx="1156">
                  <c:v>111.2</c:v>
                </c:pt>
                <c:pt idx="1157">
                  <c:v>111.4</c:v>
                </c:pt>
                <c:pt idx="1158">
                  <c:v>111.6</c:v>
                </c:pt>
                <c:pt idx="1159">
                  <c:v>111.8</c:v>
                </c:pt>
                <c:pt idx="1160">
                  <c:v>112</c:v>
                </c:pt>
                <c:pt idx="1161">
                  <c:v>112.2</c:v>
                </c:pt>
                <c:pt idx="1162">
                  <c:v>112.4</c:v>
                </c:pt>
                <c:pt idx="1163">
                  <c:v>112.6</c:v>
                </c:pt>
                <c:pt idx="1164">
                  <c:v>112.8</c:v>
                </c:pt>
                <c:pt idx="1165">
                  <c:v>113</c:v>
                </c:pt>
                <c:pt idx="1166">
                  <c:v>113.2</c:v>
                </c:pt>
                <c:pt idx="1167">
                  <c:v>113.4</c:v>
                </c:pt>
                <c:pt idx="1168">
                  <c:v>113.6</c:v>
                </c:pt>
                <c:pt idx="1169">
                  <c:v>113.8</c:v>
                </c:pt>
                <c:pt idx="1170">
                  <c:v>114</c:v>
                </c:pt>
                <c:pt idx="1171">
                  <c:v>114.2</c:v>
                </c:pt>
                <c:pt idx="1172">
                  <c:v>114.4</c:v>
                </c:pt>
                <c:pt idx="1173">
                  <c:v>114.6</c:v>
                </c:pt>
                <c:pt idx="1174">
                  <c:v>114.8</c:v>
                </c:pt>
                <c:pt idx="1175">
                  <c:v>115</c:v>
                </c:pt>
                <c:pt idx="1176">
                  <c:v>115.2</c:v>
                </c:pt>
                <c:pt idx="1177">
                  <c:v>115.4</c:v>
                </c:pt>
                <c:pt idx="1178">
                  <c:v>115.6</c:v>
                </c:pt>
                <c:pt idx="1179">
                  <c:v>115.8</c:v>
                </c:pt>
                <c:pt idx="1180">
                  <c:v>116</c:v>
                </c:pt>
                <c:pt idx="1181">
                  <c:v>116.2</c:v>
                </c:pt>
                <c:pt idx="1182">
                  <c:v>116.4</c:v>
                </c:pt>
                <c:pt idx="1183">
                  <c:v>116.6</c:v>
                </c:pt>
                <c:pt idx="1184">
                  <c:v>116.8</c:v>
                </c:pt>
                <c:pt idx="1185">
                  <c:v>117</c:v>
                </c:pt>
                <c:pt idx="1186">
                  <c:v>117.2</c:v>
                </c:pt>
                <c:pt idx="1187">
                  <c:v>117.4</c:v>
                </c:pt>
                <c:pt idx="1188">
                  <c:v>117.6</c:v>
                </c:pt>
                <c:pt idx="1189">
                  <c:v>117.8</c:v>
                </c:pt>
                <c:pt idx="1190">
                  <c:v>118</c:v>
                </c:pt>
                <c:pt idx="1191">
                  <c:v>118.2</c:v>
                </c:pt>
                <c:pt idx="1192">
                  <c:v>118.4</c:v>
                </c:pt>
                <c:pt idx="1193">
                  <c:v>118.6</c:v>
                </c:pt>
                <c:pt idx="1194">
                  <c:v>118.8</c:v>
                </c:pt>
                <c:pt idx="1195">
                  <c:v>119</c:v>
                </c:pt>
                <c:pt idx="1196">
                  <c:v>119.2</c:v>
                </c:pt>
                <c:pt idx="1197">
                  <c:v>119.4</c:v>
                </c:pt>
                <c:pt idx="1198">
                  <c:v>119.6</c:v>
                </c:pt>
                <c:pt idx="1199">
                  <c:v>119.8</c:v>
                </c:pt>
                <c:pt idx="1200">
                  <c:v>120</c:v>
                </c:pt>
              </c:numCache>
            </c:numRef>
          </c:xVal>
          <c:yVal>
            <c:numRef>
              <c:f>Eplane!$AJ$2:$AJ$1203</c:f>
              <c:numCache>
                <c:formatCode>General</c:formatCode>
                <c:ptCount val="1202"/>
                <c:pt idx="0">
                  <c:v>-45.783000000000001</c:v>
                </c:pt>
                <c:pt idx="1">
                  <c:v>-45.667000000000002</c:v>
                </c:pt>
                <c:pt idx="2">
                  <c:v>-45.542000000000002</c:v>
                </c:pt>
                <c:pt idx="3">
                  <c:v>-45.408000000000001</c:v>
                </c:pt>
                <c:pt idx="4">
                  <c:v>-45.262</c:v>
                </c:pt>
                <c:pt idx="5">
                  <c:v>-45.104999999999997</c:v>
                </c:pt>
                <c:pt idx="6">
                  <c:v>-44.936</c:v>
                </c:pt>
                <c:pt idx="7">
                  <c:v>-44.753999999999998</c:v>
                </c:pt>
                <c:pt idx="8">
                  <c:v>-44.558999999999997</c:v>
                </c:pt>
                <c:pt idx="9">
                  <c:v>-44.350999999999999</c:v>
                </c:pt>
                <c:pt idx="10">
                  <c:v>-44.131</c:v>
                </c:pt>
                <c:pt idx="11">
                  <c:v>-43.901000000000003</c:v>
                </c:pt>
                <c:pt idx="12">
                  <c:v>-43.662999999999997</c:v>
                </c:pt>
                <c:pt idx="13">
                  <c:v>-43.42</c:v>
                </c:pt>
                <c:pt idx="14">
                  <c:v>-43.173000000000002</c:v>
                </c:pt>
                <c:pt idx="15">
                  <c:v>-42.927999999999997</c:v>
                </c:pt>
                <c:pt idx="16">
                  <c:v>-42.686</c:v>
                </c:pt>
                <c:pt idx="17">
                  <c:v>-42.451000000000001</c:v>
                </c:pt>
                <c:pt idx="18">
                  <c:v>-42.223999999999997</c:v>
                </c:pt>
                <c:pt idx="19">
                  <c:v>-42.006999999999998</c:v>
                </c:pt>
                <c:pt idx="20">
                  <c:v>-41.802</c:v>
                </c:pt>
                <c:pt idx="21">
                  <c:v>-41.607999999999997</c:v>
                </c:pt>
                <c:pt idx="22">
                  <c:v>-41.426000000000002</c:v>
                </c:pt>
                <c:pt idx="23">
                  <c:v>-41.253999999999998</c:v>
                </c:pt>
                <c:pt idx="24">
                  <c:v>-41.091000000000001</c:v>
                </c:pt>
                <c:pt idx="25">
                  <c:v>-40.936</c:v>
                </c:pt>
                <c:pt idx="26">
                  <c:v>-40.786999999999999</c:v>
                </c:pt>
                <c:pt idx="27">
                  <c:v>-40.643000000000001</c:v>
                </c:pt>
                <c:pt idx="28">
                  <c:v>-40.502000000000002</c:v>
                </c:pt>
                <c:pt idx="29">
                  <c:v>-40.360999999999997</c:v>
                </c:pt>
                <c:pt idx="30">
                  <c:v>-40.220999999999997</c:v>
                </c:pt>
                <c:pt idx="31">
                  <c:v>-40.079000000000001</c:v>
                </c:pt>
                <c:pt idx="32">
                  <c:v>-39.935000000000002</c:v>
                </c:pt>
                <c:pt idx="33">
                  <c:v>-39.787999999999997</c:v>
                </c:pt>
                <c:pt idx="34">
                  <c:v>-39.637</c:v>
                </c:pt>
                <c:pt idx="35">
                  <c:v>-39.484000000000002</c:v>
                </c:pt>
                <c:pt idx="36">
                  <c:v>-39.328000000000003</c:v>
                </c:pt>
                <c:pt idx="37">
                  <c:v>-39.170999999999999</c:v>
                </c:pt>
                <c:pt idx="38">
                  <c:v>-39.014000000000003</c:v>
                </c:pt>
                <c:pt idx="39">
                  <c:v>-38.859000000000002</c:v>
                </c:pt>
                <c:pt idx="40">
                  <c:v>-38.709000000000003</c:v>
                </c:pt>
                <c:pt idx="41">
                  <c:v>-38.564999999999998</c:v>
                </c:pt>
                <c:pt idx="42">
                  <c:v>-38.430999999999997</c:v>
                </c:pt>
                <c:pt idx="43">
                  <c:v>-38.308999999999997</c:v>
                </c:pt>
                <c:pt idx="44">
                  <c:v>-38.201000000000001</c:v>
                </c:pt>
                <c:pt idx="45">
                  <c:v>-38.11</c:v>
                </c:pt>
                <c:pt idx="46">
                  <c:v>-38.037999999999997</c:v>
                </c:pt>
                <c:pt idx="47">
                  <c:v>-37.984999999999999</c:v>
                </c:pt>
                <c:pt idx="48">
                  <c:v>-37.954000000000001</c:v>
                </c:pt>
                <c:pt idx="49">
                  <c:v>-37.944000000000003</c:v>
                </c:pt>
                <c:pt idx="50">
                  <c:v>-37.954999999999998</c:v>
                </c:pt>
                <c:pt idx="51">
                  <c:v>-37.988</c:v>
                </c:pt>
                <c:pt idx="52">
                  <c:v>-38.04</c:v>
                </c:pt>
                <c:pt idx="53">
                  <c:v>-38.11</c:v>
                </c:pt>
                <c:pt idx="54">
                  <c:v>-38.197000000000003</c:v>
                </c:pt>
                <c:pt idx="55">
                  <c:v>-38.298999999999999</c:v>
                </c:pt>
                <c:pt idx="56">
                  <c:v>-38.411999999999999</c:v>
                </c:pt>
                <c:pt idx="57">
                  <c:v>-38.533000000000001</c:v>
                </c:pt>
                <c:pt idx="58">
                  <c:v>-38.661000000000001</c:v>
                </c:pt>
                <c:pt idx="59">
                  <c:v>-38.790999999999997</c:v>
                </c:pt>
                <c:pt idx="60">
                  <c:v>-38.920999999999999</c:v>
                </c:pt>
                <c:pt idx="61">
                  <c:v>-39.046999999999997</c:v>
                </c:pt>
                <c:pt idx="62">
                  <c:v>-39.167999999999999</c:v>
                </c:pt>
                <c:pt idx="63">
                  <c:v>-39.28</c:v>
                </c:pt>
                <c:pt idx="64">
                  <c:v>-39.381999999999998</c:v>
                </c:pt>
                <c:pt idx="65">
                  <c:v>-39.473999999999997</c:v>
                </c:pt>
                <c:pt idx="66">
                  <c:v>-39.552999999999997</c:v>
                </c:pt>
                <c:pt idx="67">
                  <c:v>-39.621000000000002</c:v>
                </c:pt>
                <c:pt idx="68">
                  <c:v>-39.677999999999997</c:v>
                </c:pt>
                <c:pt idx="69">
                  <c:v>-39.725999999999999</c:v>
                </c:pt>
                <c:pt idx="70">
                  <c:v>-39.765999999999998</c:v>
                </c:pt>
                <c:pt idx="71">
                  <c:v>-39.799999999999997</c:v>
                </c:pt>
                <c:pt idx="72">
                  <c:v>-39.83</c:v>
                </c:pt>
                <c:pt idx="73">
                  <c:v>-39.854999999999997</c:v>
                </c:pt>
                <c:pt idx="74">
                  <c:v>-39.878999999999998</c:v>
                </c:pt>
                <c:pt idx="75">
                  <c:v>-39.899000000000001</c:v>
                </c:pt>
                <c:pt idx="76">
                  <c:v>-39.917000000000002</c:v>
                </c:pt>
                <c:pt idx="77">
                  <c:v>-39.93</c:v>
                </c:pt>
                <c:pt idx="78">
                  <c:v>-39.936999999999998</c:v>
                </c:pt>
                <c:pt idx="79">
                  <c:v>-39.936999999999998</c:v>
                </c:pt>
                <c:pt idx="80">
                  <c:v>-39.927</c:v>
                </c:pt>
                <c:pt idx="81">
                  <c:v>-39.906999999999996</c:v>
                </c:pt>
                <c:pt idx="82">
                  <c:v>-39.874000000000002</c:v>
                </c:pt>
                <c:pt idx="83">
                  <c:v>-39.83</c:v>
                </c:pt>
                <c:pt idx="84">
                  <c:v>-39.774000000000001</c:v>
                </c:pt>
                <c:pt idx="85">
                  <c:v>-39.707999999999998</c:v>
                </c:pt>
                <c:pt idx="86">
                  <c:v>-39.634999999999998</c:v>
                </c:pt>
                <c:pt idx="87">
                  <c:v>-39.555999999999997</c:v>
                </c:pt>
                <c:pt idx="88">
                  <c:v>-39.473999999999997</c:v>
                </c:pt>
                <c:pt idx="89">
                  <c:v>-39.390999999999998</c:v>
                </c:pt>
                <c:pt idx="90">
                  <c:v>-39.308999999999997</c:v>
                </c:pt>
                <c:pt idx="91">
                  <c:v>-39.229999999999997</c:v>
                </c:pt>
                <c:pt idx="92">
                  <c:v>-39.155000000000001</c:v>
                </c:pt>
                <c:pt idx="93">
                  <c:v>-39.085000000000001</c:v>
                </c:pt>
                <c:pt idx="94">
                  <c:v>-39.020000000000003</c:v>
                </c:pt>
                <c:pt idx="95">
                  <c:v>-38.960999999999999</c:v>
                </c:pt>
                <c:pt idx="96">
                  <c:v>-38.908000000000001</c:v>
                </c:pt>
                <c:pt idx="97">
                  <c:v>-38.863999999999997</c:v>
                </c:pt>
                <c:pt idx="98">
                  <c:v>-38.829000000000001</c:v>
                </c:pt>
                <c:pt idx="99">
                  <c:v>-38.805</c:v>
                </c:pt>
                <c:pt idx="100">
                  <c:v>-38.792999999999999</c:v>
                </c:pt>
                <c:pt idx="101">
                  <c:v>-38.798000000000002</c:v>
                </c:pt>
                <c:pt idx="102">
                  <c:v>-38.819000000000003</c:v>
                </c:pt>
                <c:pt idx="103">
                  <c:v>-38.86</c:v>
                </c:pt>
                <c:pt idx="104">
                  <c:v>-38.921999999999997</c:v>
                </c:pt>
                <c:pt idx="105">
                  <c:v>-39.005000000000003</c:v>
                </c:pt>
                <c:pt idx="106">
                  <c:v>-39.109000000000002</c:v>
                </c:pt>
                <c:pt idx="107">
                  <c:v>-39.232999999999997</c:v>
                </c:pt>
                <c:pt idx="108">
                  <c:v>-39.375</c:v>
                </c:pt>
                <c:pt idx="109">
                  <c:v>-39.530999999999999</c:v>
                </c:pt>
                <c:pt idx="110">
                  <c:v>-39.695</c:v>
                </c:pt>
                <c:pt idx="111">
                  <c:v>-39.862000000000002</c:v>
                </c:pt>
                <c:pt idx="112">
                  <c:v>-40.023000000000003</c:v>
                </c:pt>
                <c:pt idx="113">
                  <c:v>-40.17</c:v>
                </c:pt>
                <c:pt idx="114">
                  <c:v>-40.295999999999999</c:v>
                </c:pt>
                <c:pt idx="115">
                  <c:v>-40.390999999999998</c:v>
                </c:pt>
                <c:pt idx="116">
                  <c:v>-40.451000000000001</c:v>
                </c:pt>
                <c:pt idx="117">
                  <c:v>-40.469000000000001</c:v>
                </c:pt>
                <c:pt idx="118">
                  <c:v>-40.444000000000003</c:v>
                </c:pt>
                <c:pt idx="119">
                  <c:v>-40.375</c:v>
                </c:pt>
                <c:pt idx="120">
                  <c:v>-40.264000000000003</c:v>
                </c:pt>
                <c:pt idx="121">
                  <c:v>-40.113999999999997</c:v>
                </c:pt>
                <c:pt idx="122">
                  <c:v>-39.933</c:v>
                </c:pt>
                <c:pt idx="123">
                  <c:v>-39.723999999999997</c:v>
                </c:pt>
                <c:pt idx="124">
                  <c:v>-39.494999999999997</c:v>
                </c:pt>
                <c:pt idx="125">
                  <c:v>-39.253</c:v>
                </c:pt>
                <c:pt idx="126">
                  <c:v>-39.003999999999998</c:v>
                </c:pt>
                <c:pt idx="127">
                  <c:v>-38.753999999999998</c:v>
                </c:pt>
                <c:pt idx="128">
                  <c:v>-38.51</c:v>
                </c:pt>
                <c:pt idx="129">
                  <c:v>-38.277000000000001</c:v>
                </c:pt>
                <c:pt idx="130">
                  <c:v>-38.058999999999997</c:v>
                </c:pt>
                <c:pt idx="131">
                  <c:v>-37.860999999999997</c:v>
                </c:pt>
                <c:pt idx="132">
                  <c:v>-37.686</c:v>
                </c:pt>
                <c:pt idx="133">
                  <c:v>-37.536999999999999</c:v>
                </c:pt>
                <c:pt idx="134">
                  <c:v>-37.414999999999999</c:v>
                </c:pt>
                <c:pt idx="135">
                  <c:v>-37.320999999999998</c:v>
                </c:pt>
                <c:pt idx="136">
                  <c:v>-37.255000000000003</c:v>
                </c:pt>
                <c:pt idx="137">
                  <c:v>-37.216999999999999</c:v>
                </c:pt>
                <c:pt idx="138">
                  <c:v>-37.204999999999998</c:v>
                </c:pt>
                <c:pt idx="139">
                  <c:v>-37.216999999999999</c:v>
                </c:pt>
                <c:pt idx="140">
                  <c:v>-37.25</c:v>
                </c:pt>
                <c:pt idx="141">
                  <c:v>-37.299999999999997</c:v>
                </c:pt>
                <c:pt idx="142">
                  <c:v>-37.363</c:v>
                </c:pt>
                <c:pt idx="143">
                  <c:v>-37.433</c:v>
                </c:pt>
                <c:pt idx="144">
                  <c:v>-37.506</c:v>
                </c:pt>
                <c:pt idx="145">
                  <c:v>-37.576999999999998</c:v>
                </c:pt>
                <c:pt idx="146">
                  <c:v>-37.64</c:v>
                </c:pt>
                <c:pt idx="147">
                  <c:v>-37.691000000000003</c:v>
                </c:pt>
                <c:pt idx="148">
                  <c:v>-37.723999999999997</c:v>
                </c:pt>
                <c:pt idx="149">
                  <c:v>-37.738</c:v>
                </c:pt>
                <c:pt idx="150">
                  <c:v>-37.728000000000002</c:v>
                </c:pt>
                <c:pt idx="151">
                  <c:v>-37.695</c:v>
                </c:pt>
                <c:pt idx="152">
                  <c:v>-37.637999999999998</c:v>
                </c:pt>
                <c:pt idx="153">
                  <c:v>-37.558999999999997</c:v>
                </c:pt>
                <c:pt idx="154">
                  <c:v>-37.459000000000003</c:v>
                </c:pt>
                <c:pt idx="155">
                  <c:v>-37.343000000000004</c:v>
                </c:pt>
                <c:pt idx="156">
                  <c:v>-37.213999999999999</c:v>
                </c:pt>
                <c:pt idx="157">
                  <c:v>-37.075000000000003</c:v>
                </c:pt>
                <c:pt idx="158">
                  <c:v>-36.932000000000002</c:v>
                </c:pt>
                <c:pt idx="159">
                  <c:v>-36.789000000000001</c:v>
                </c:pt>
                <c:pt idx="160">
                  <c:v>-36.649000000000001</c:v>
                </c:pt>
                <c:pt idx="161">
                  <c:v>-36.515000000000001</c:v>
                </c:pt>
                <c:pt idx="162">
                  <c:v>-36.390999999999998</c:v>
                </c:pt>
                <c:pt idx="163">
                  <c:v>-36.277999999999999</c:v>
                </c:pt>
                <c:pt idx="164">
                  <c:v>-36.177</c:v>
                </c:pt>
                <c:pt idx="165">
                  <c:v>-36.091000000000001</c:v>
                </c:pt>
                <c:pt idx="166">
                  <c:v>-36.017000000000003</c:v>
                </c:pt>
                <c:pt idx="167">
                  <c:v>-35.957000000000001</c:v>
                </c:pt>
                <c:pt idx="168">
                  <c:v>-35.908999999999999</c:v>
                </c:pt>
                <c:pt idx="169">
                  <c:v>-35.869999999999997</c:v>
                </c:pt>
                <c:pt idx="170">
                  <c:v>-35.838999999999999</c:v>
                </c:pt>
                <c:pt idx="171">
                  <c:v>-35.814</c:v>
                </c:pt>
                <c:pt idx="172">
                  <c:v>-35.792000000000002</c:v>
                </c:pt>
                <c:pt idx="173">
                  <c:v>-35.770000000000003</c:v>
                </c:pt>
                <c:pt idx="174">
                  <c:v>-35.746000000000002</c:v>
                </c:pt>
                <c:pt idx="175">
                  <c:v>-35.716000000000001</c:v>
                </c:pt>
                <c:pt idx="176">
                  <c:v>-35.68</c:v>
                </c:pt>
                <c:pt idx="177">
                  <c:v>-35.634</c:v>
                </c:pt>
                <c:pt idx="178">
                  <c:v>-35.578000000000003</c:v>
                </c:pt>
                <c:pt idx="179">
                  <c:v>-35.511000000000003</c:v>
                </c:pt>
                <c:pt idx="180">
                  <c:v>-35.433</c:v>
                </c:pt>
                <c:pt idx="181">
                  <c:v>-35.345999999999997</c:v>
                </c:pt>
                <c:pt idx="182">
                  <c:v>-35.249000000000002</c:v>
                </c:pt>
                <c:pt idx="183">
                  <c:v>-35.146000000000001</c:v>
                </c:pt>
                <c:pt idx="184">
                  <c:v>-35.036999999999999</c:v>
                </c:pt>
                <c:pt idx="185">
                  <c:v>-34.926000000000002</c:v>
                </c:pt>
                <c:pt idx="186">
                  <c:v>-34.814999999999998</c:v>
                </c:pt>
                <c:pt idx="187">
                  <c:v>-34.706000000000003</c:v>
                </c:pt>
                <c:pt idx="188">
                  <c:v>-34.603000000000002</c:v>
                </c:pt>
                <c:pt idx="189">
                  <c:v>-34.506999999999998</c:v>
                </c:pt>
                <c:pt idx="190">
                  <c:v>-34.42</c:v>
                </c:pt>
                <c:pt idx="191">
                  <c:v>-34.344000000000001</c:v>
                </c:pt>
                <c:pt idx="192">
                  <c:v>-34.280999999999999</c:v>
                </c:pt>
                <c:pt idx="193">
                  <c:v>-34.231999999999999</c:v>
                </c:pt>
                <c:pt idx="194">
                  <c:v>-34.195999999999998</c:v>
                </c:pt>
                <c:pt idx="195">
                  <c:v>-34.173999999999999</c:v>
                </c:pt>
                <c:pt idx="196">
                  <c:v>-34.165999999999997</c:v>
                </c:pt>
                <c:pt idx="197">
                  <c:v>-34.17</c:v>
                </c:pt>
                <c:pt idx="198">
                  <c:v>-34.185000000000002</c:v>
                </c:pt>
                <c:pt idx="199">
                  <c:v>-34.210999999999999</c:v>
                </c:pt>
                <c:pt idx="200">
                  <c:v>-34.244</c:v>
                </c:pt>
                <c:pt idx="201">
                  <c:v>-34.283999999999999</c:v>
                </c:pt>
                <c:pt idx="202">
                  <c:v>-34.326999999999998</c:v>
                </c:pt>
                <c:pt idx="203">
                  <c:v>-34.371000000000002</c:v>
                </c:pt>
                <c:pt idx="204">
                  <c:v>-34.414999999999999</c:v>
                </c:pt>
                <c:pt idx="205">
                  <c:v>-34.454999999999998</c:v>
                </c:pt>
                <c:pt idx="206">
                  <c:v>-34.49</c:v>
                </c:pt>
                <c:pt idx="207">
                  <c:v>-34.518000000000001</c:v>
                </c:pt>
                <c:pt idx="208">
                  <c:v>-34.537999999999997</c:v>
                </c:pt>
                <c:pt idx="209">
                  <c:v>-34.548999999999999</c:v>
                </c:pt>
                <c:pt idx="210">
                  <c:v>-34.549999999999997</c:v>
                </c:pt>
                <c:pt idx="211">
                  <c:v>-34.540999999999997</c:v>
                </c:pt>
                <c:pt idx="212">
                  <c:v>-34.523000000000003</c:v>
                </c:pt>
                <c:pt idx="213">
                  <c:v>-34.496000000000002</c:v>
                </c:pt>
                <c:pt idx="214">
                  <c:v>-34.462000000000003</c:v>
                </c:pt>
                <c:pt idx="215">
                  <c:v>-34.421999999999997</c:v>
                </c:pt>
                <c:pt idx="216">
                  <c:v>-34.377000000000002</c:v>
                </c:pt>
                <c:pt idx="217">
                  <c:v>-34.328000000000003</c:v>
                </c:pt>
                <c:pt idx="218">
                  <c:v>-34.277999999999999</c:v>
                </c:pt>
                <c:pt idx="219">
                  <c:v>-34.226999999999997</c:v>
                </c:pt>
                <c:pt idx="220">
                  <c:v>-34.177</c:v>
                </c:pt>
                <c:pt idx="221">
                  <c:v>-34.128999999999998</c:v>
                </c:pt>
                <c:pt idx="222">
                  <c:v>-34.085000000000001</c:v>
                </c:pt>
                <c:pt idx="223">
                  <c:v>-34.042999999999999</c:v>
                </c:pt>
                <c:pt idx="224">
                  <c:v>-34.006</c:v>
                </c:pt>
                <c:pt idx="225">
                  <c:v>-33.973999999999997</c:v>
                </c:pt>
                <c:pt idx="226">
                  <c:v>-33.945</c:v>
                </c:pt>
                <c:pt idx="227">
                  <c:v>-33.92</c:v>
                </c:pt>
                <c:pt idx="228">
                  <c:v>-33.898000000000003</c:v>
                </c:pt>
                <c:pt idx="229">
                  <c:v>-33.878</c:v>
                </c:pt>
                <c:pt idx="230">
                  <c:v>-33.86</c:v>
                </c:pt>
                <c:pt idx="231">
                  <c:v>-33.841000000000001</c:v>
                </c:pt>
                <c:pt idx="232">
                  <c:v>-33.822000000000003</c:v>
                </c:pt>
                <c:pt idx="233">
                  <c:v>-33.799999999999997</c:v>
                </c:pt>
                <c:pt idx="234">
                  <c:v>-33.774999999999999</c:v>
                </c:pt>
                <c:pt idx="235">
                  <c:v>-33.747</c:v>
                </c:pt>
                <c:pt idx="236">
                  <c:v>-33.715000000000003</c:v>
                </c:pt>
                <c:pt idx="237">
                  <c:v>-33.679000000000002</c:v>
                </c:pt>
                <c:pt idx="238">
                  <c:v>-33.639000000000003</c:v>
                </c:pt>
                <c:pt idx="239">
                  <c:v>-33.597000000000001</c:v>
                </c:pt>
                <c:pt idx="240">
                  <c:v>-33.552999999999997</c:v>
                </c:pt>
                <c:pt idx="241">
                  <c:v>-33.506999999999998</c:v>
                </c:pt>
                <c:pt idx="242">
                  <c:v>-33.460999999999999</c:v>
                </c:pt>
                <c:pt idx="243">
                  <c:v>-33.415999999999997</c:v>
                </c:pt>
                <c:pt idx="244">
                  <c:v>-33.371000000000002</c:v>
                </c:pt>
                <c:pt idx="245">
                  <c:v>-33.328000000000003</c:v>
                </c:pt>
                <c:pt idx="246">
                  <c:v>-33.286000000000001</c:v>
                </c:pt>
                <c:pt idx="247">
                  <c:v>-33.246000000000002</c:v>
                </c:pt>
                <c:pt idx="248">
                  <c:v>-33.207999999999998</c:v>
                </c:pt>
                <c:pt idx="249">
                  <c:v>-33.168999999999997</c:v>
                </c:pt>
                <c:pt idx="250">
                  <c:v>-33.130000000000003</c:v>
                </c:pt>
                <c:pt idx="251">
                  <c:v>-33.090000000000003</c:v>
                </c:pt>
                <c:pt idx="252">
                  <c:v>-33.046999999999997</c:v>
                </c:pt>
                <c:pt idx="253">
                  <c:v>-33.000999999999998</c:v>
                </c:pt>
                <c:pt idx="254">
                  <c:v>-32.950000000000003</c:v>
                </c:pt>
                <c:pt idx="255">
                  <c:v>-32.893999999999998</c:v>
                </c:pt>
                <c:pt idx="256">
                  <c:v>-32.831000000000003</c:v>
                </c:pt>
                <c:pt idx="257">
                  <c:v>-32.761000000000003</c:v>
                </c:pt>
                <c:pt idx="258">
                  <c:v>-32.683999999999997</c:v>
                </c:pt>
                <c:pt idx="259">
                  <c:v>-32.598999999999997</c:v>
                </c:pt>
                <c:pt idx="260">
                  <c:v>-32.505000000000003</c:v>
                </c:pt>
                <c:pt idx="261">
                  <c:v>-32.404000000000003</c:v>
                </c:pt>
                <c:pt idx="262">
                  <c:v>-32.296999999999997</c:v>
                </c:pt>
                <c:pt idx="263">
                  <c:v>-32.183</c:v>
                </c:pt>
                <c:pt idx="264">
                  <c:v>-32.064999999999998</c:v>
                </c:pt>
                <c:pt idx="265">
                  <c:v>-31.943999999999999</c:v>
                </c:pt>
                <c:pt idx="266">
                  <c:v>-31.821999999999999</c:v>
                </c:pt>
                <c:pt idx="267">
                  <c:v>-31.702000000000002</c:v>
                </c:pt>
                <c:pt idx="268">
                  <c:v>-31.585000000000001</c:v>
                </c:pt>
                <c:pt idx="269">
                  <c:v>-31.472999999999999</c:v>
                </c:pt>
                <c:pt idx="270">
                  <c:v>-31.369</c:v>
                </c:pt>
                <c:pt idx="271">
                  <c:v>-31.274999999999999</c:v>
                </c:pt>
                <c:pt idx="272">
                  <c:v>-31.192</c:v>
                </c:pt>
                <c:pt idx="273">
                  <c:v>-31.122</c:v>
                </c:pt>
                <c:pt idx="274">
                  <c:v>-31.064</c:v>
                </c:pt>
                <c:pt idx="275">
                  <c:v>-31.02</c:v>
                </c:pt>
                <c:pt idx="276">
                  <c:v>-30.99</c:v>
                </c:pt>
                <c:pt idx="277">
                  <c:v>-30.972999999999999</c:v>
                </c:pt>
                <c:pt idx="278">
                  <c:v>-30.968</c:v>
                </c:pt>
                <c:pt idx="279">
                  <c:v>-30.972999999999999</c:v>
                </c:pt>
                <c:pt idx="280">
                  <c:v>-30.988</c:v>
                </c:pt>
                <c:pt idx="281">
                  <c:v>-31.009</c:v>
                </c:pt>
                <c:pt idx="282">
                  <c:v>-31.033999999999999</c:v>
                </c:pt>
                <c:pt idx="283">
                  <c:v>-31.06</c:v>
                </c:pt>
                <c:pt idx="284">
                  <c:v>-31.085999999999999</c:v>
                </c:pt>
                <c:pt idx="285">
                  <c:v>-31.108000000000001</c:v>
                </c:pt>
                <c:pt idx="286">
                  <c:v>-31.123000000000001</c:v>
                </c:pt>
                <c:pt idx="287">
                  <c:v>-31.129000000000001</c:v>
                </c:pt>
                <c:pt idx="288">
                  <c:v>-31.125</c:v>
                </c:pt>
                <c:pt idx="289">
                  <c:v>-31.108000000000001</c:v>
                </c:pt>
                <c:pt idx="290">
                  <c:v>-31.077999999999999</c:v>
                </c:pt>
                <c:pt idx="291">
                  <c:v>-31.035</c:v>
                </c:pt>
                <c:pt idx="292">
                  <c:v>-30.978000000000002</c:v>
                </c:pt>
                <c:pt idx="293">
                  <c:v>-30.908999999999999</c:v>
                </c:pt>
                <c:pt idx="294">
                  <c:v>-30.827999999999999</c:v>
                </c:pt>
                <c:pt idx="295">
                  <c:v>-30.739000000000001</c:v>
                </c:pt>
                <c:pt idx="296">
                  <c:v>-30.643000000000001</c:v>
                </c:pt>
                <c:pt idx="297">
                  <c:v>-30.544</c:v>
                </c:pt>
                <c:pt idx="298">
                  <c:v>-30.443000000000001</c:v>
                </c:pt>
                <c:pt idx="299">
                  <c:v>-30.343</c:v>
                </c:pt>
                <c:pt idx="300">
                  <c:v>-30.248000000000001</c:v>
                </c:pt>
                <c:pt idx="301">
                  <c:v>-30.158999999999999</c:v>
                </c:pt>
                <c:pt idx="302">
                  <c:v>-30.077999999999999</c:v>
                </c:pt>
                <c:pt idx="303">
                  <c:v>-30.007999999999999</c:v>
                </c:pt>
                <c:pt idx="304">
                  <c:v>-29.95</c:v>
                </c:pt>
                <c:pt idx="305">
                  <c:v>-29.904</c:v>
                </c:pt>
                <c:pt idx="306">
                  <c:v>-29.872</c:v>
                </c:pt>
                <c:pt idx="307">
                  <c:v>-29.853000000000002</c:v>
                </c:pt>
                <c:pt idx="308">
                  <c:v>-29.847999999999999</c:v>
                </c:pt>
                <c:pt idx="309">
                  <c:v>-29.856000000000002</c:v>
                </c:pt>
                <c:pt idx="310">
                  <c:v>-29.876000000000001</c:v>
                </c:pt>
                <c:pt idx="311">
                  <c:v>-29.907</c:v>
                </c:pt>
                <c:pt idx="312">
                  <c:v>-29.948</c:v>
                </c:pt>
                <c:pt idx="313">
                  <c:v>-29.997</c:v>
                </c:pt>
                <c:pt idx="314">
                  <c:v>-30.050999999999998</c:v>
                </c:pt>
                <c:pt idx="315">
                  <c:v>-30.109000000000002</c:v>
                </c:pt>
                <c:pt idx="316">
                  <c:v>-30.17</c:v>
                </c:pt>
                <c:pt idx="317">
                  <c:v>-30.23</c:v>
                </c:pt>
                <c:pt idx="318">
                  <c:v>-30.289000000000001</c:v>
                </c:pt>
                <c:pt idx="319">
                  <c:v>-30.344000000000001</c:v>
                </c:pt>
                <c:pt idx="320">
                  <c:v>-30.395</c:v>
                </c:pt>
                <c:pt idx="321">
                  <c:v>-30.440999999999999</c:v>
                </c:pt>
                <c:pt idx="322">
                  <c:v>-30.481999999999999</c:v>
                </c:pt>
                <c:pt idx="323">
                  <c:v>-30.518000000000001</c:v>
                </c:pt>
                <c:pt idx="324">
                  <c:v>-30.55</c:v>
                </c:pt>
                <c:pt idx="325">
                  <c:v>-30.579000000000001</c:v>
                </c:pt>
                <c:pt idx="326">
                  <c:v>-30.606999999999999</c:v>
                </c:pt>
                <c:pt idx="327">
                  <c:v>-30.635000000000002</c:v>
                </c:pt>
                <c:pt idx="328">
                  <c:v>-30.664999999999999</c:v>
                </c:pt>
                <c:pt idx="329">
                  <c:v>-30.699000000000002</c:v>
                </c:pt>
                <c:pt idx="330">
                  <c:v>-30.739000000000001</c:v>
                </c:pt>
                <c:pt idx="331">
                  <c:v>-30.786999999999999</c:v>
                </c:pt>
                <c:pt idx="332">
                  <c:v>-30.844000000000001</c:v>
                </c:pt>
                <c:pt idx="333">
                  <c:v>-30.911999999999999</c:v>
                </c:pt>
                <c:pt idx="334">
                  <c:v>-30.991</c:v>
                </c:pt>
                <c:pt idx="335">
                  <c:v>-31.082000000000001</c:v>
                </c:pt>
                <c:pt idx="336">
                  <c:v>-31.184999999999999</c:v>
                </c:pt>
                <c:pt idx="337">
                  <c:v>-31.3</c:v>
                </c:pt>
                <c:pt idx="338">
                  <c:v>-31.427</c:v>
                </c:pt>
                <c:pt idx="339">
                  <c:v>-31.564</c:v>
                </c:pt>
                <c:pt idx="340">
                  <c:v>-31.709</c:v>
                </c:pt>
                <c:pt idx="341">
                  <c:v>-31.861000000000001</c:v>
                </c:pt>
                <c:pt idx="342">
                  <c:v>-32.015999999999998</c:v>
                </c:pt>
                <c:pt idx="343">
                  <c:v>-32.170999999999999</c:v>
                </c:pt>
                <c:pt idx="344">
                  <c:v>-32.323</c:v>
                </c:pt>
                <c:pt idx="345">
                  <c:v>-32.466999999999999</c:v>
                </c:pt>
                <c:pt idx="346">
                  <c:v>-32.598999999999997</c:v>
                </c:pt>
                <c:pt idx="347">
                  <c:v>-32.716999999999999</c:v>
                </c:pt>
                <c:pt idx="348">
                  <c:v>-32.817</c:v>
                </c:pt>
                <c:pt idx="349">
                  <c:v>-32.898000000000003</c:v>
                </c:pt>
                <c:pt idx="350">
                  <c:v>-32.959000000000003</c:v>
                </c:pt>
                <c:pt idx="351">
                  <c:v>-33.000999999999998</c:v>
                </c:pt>
                <c:pt idx="352">
                  <c:v>-33.026000000000003</c:v>
                </c:pt>
                <c:pt idx="353">
                  <c:v>-33.039000000000001</c:v>
                </c:pt>
                <c:pt idx="354">
                  <c:v>-33.042999999999999</c:v>
                </c:pt>
                <c:pt idx="355">
                  <c:v>-33.042999999999999</c:v>
                </c:pt>
                <c:pt idx="356">
                  <c:v>-33.042999999999999</c:v>
                </c:pt>
                <c:pt idx="357">
                  <c:v>-33.048999999999999</c:v>
                </c:pt>
                <c:pt idx="358">
                  <c:v>-33.064</c:v>
                </c:pt>
                <c:pt idx="359">
                  <c:v>-33.090000000000003</c:v>
                </c:pt>
                <c:pt idx="360">
                  <c:v>-33.131</c:v>
                </c:pt>
                <c:pt idx="361">
                  <c:v>-33.186999999999998</c:v>
                </c:pt>
                <c:pt idx="362">
                  <c:v>-33.258000000000003</c:v>
                </c:pt>
                <c:pt idx="363">
                  <c:v>-33.343000000000004</c:v>
                </c:pt>
                <c:pt idx="364">
                  <c:v>-33.442</c:v>
                </c:pt>
                <c:pt idx="365">
                  <c:v>-33.548999999999999</c:v>
                </c:pt>
                <c:pt idx="366">
                  <c:v>-33.662999999999997</c:v>
                </c:pt>
                <c:pt idx="367">
                  <c:v>-33.777999999999999</c:v>
                </c:pt>
                <c:pt idx="368">
                  <c:v>-33.887999999999998</c:v>
                </c:pt>
                <c:pt idx="369">
                  <c:v>-33.987000000000002</c:v>
                </c:pt>
                <c:pt idx="370">
                  <c:v>-34.069000000000003</c:v>
                </c:pt>
                <c:pt idx="371">
                  <c:v>-34.125999999999998</c:v>
                </c:pt>
                <c:pt idx="372">
                  <c:v>-34.152999999999999</c:v>
                </c:pt>
                <c:pt idx="373">
                  <c:v>-34.143000000000001</c:v>
                </c:pt>
                <c:pt idx="374">
                  <c:v>-34.094000000000001</c:v>
                </c:pt>
                <c:pt idx="375">
                  <c:v>-34.005000000000003</c:v>
                </c:pt>
                <c:pt idx="376">
                  <c:v>-33.875999999999998</c:v>
                </c:pt>
                <c:pt idx="377">
                  <c:v>-33.710999999999999</c:v>
                </c:pt>
                <c:pt idx="378">
                  <c:v>-33.517000000000003</c:v>
                </c:pt>
                <c:pt idx="379">
                  <c:v>-33.301000000000002</c:v>
                </c:pt>
                <c:pt idx="380">
                  <c:v>-33.070999999999998</c:v>
                </c:pt>
                <c:pt idx="381">
                  <c:v>-32.835000000000001</c:v>
                </c:pt>
                <c:pt idx="382">
                  <c:v>-32.600999999999999</c:v>
                </c:pt>
                <c:pt idx="383">
                  <c:v>-32.377000000000002</c:v>
                </c:pt>
                <c:pt idx="384">
                  <c:v>-32.167000000000002</c:v>
                </c:pt>
                <c:pt idx="385">
                  <c:v>-31.977</c:v>
                </c:pt>
                <c:pt idx="386">
                  <c:v>-31.809000000000001</c:v>
                </c:pt>
                <c:pt idx="387">
                  <c:v>-31.667000000000002</c:v>
                </c:pt>
                <c:pt idx="388">
                  <c:v>-31.552</c:v>
                </c:pt>
                <c:pt idx="389">
                  <c:v>-31.463999999999999</c:v>
                </c:pt>
                <c:pt idx="390">
                  <c:v>-31.402000000000001</c:v>
                </c:pt>
                <c:pt idx="391">
                  <c:v>-31.364999999999998</c:v>
                </c:pt>
                <c:pt idx="392">
                  <c:v>-31.35</c:v>
                </c:pt>
                <c:pt idx="393">
                  <c:v>-31.356000000000002</c:v>
                </c:pt>
                <c:pt idx="394">
                  <c:v>-31.376999999999999</c:v>
                </c:pt>
                <c:pt idx="395">
                  <c:v>-31.411000000000001</c:v>
                </c:pt>
                <c:pt idx="396">
                  <c:v>-31.451000000000001</c:v>
                </c:pt>
                <c:pt idx="397">
                  <c:v>-31.491</c:v>
                </c:pt>
                <c:pt idx="398">
                  <c:v>-31.527000000000001</c:v>
                </c:pt>
                <c:pt idx="399">
                  <c:v>-31.550999999999998</c:v>
                </c:pt>
                <c:pt idx="400">
                  <c:v>-31.556000000000001</c:v>
                </c:pt>
                <c:pt idx="401">
                  <c:v>-31.536000000000001</c:v>
                </c:pt>
                <c:pt idx="402">
                  <c:v>-31.486999999999998</c:v>
                </c:pt>
                <c:pt idx="403">
                  <c:v>-31.402999999999999</c:v>
                </c:pt>
                <c:pt idx="404">
                  <c:v>-31.283999999999999</c:v>
                </c:pt>
                <c:pt idx="405">
                  <c:v>-31.128</c:v>
                </c:pt>
                <c:pt idx="406">
                  <c:v>-30.939</c:v>
                </c:pt>
                <c:pt idx="407">
                  <c:v>-30.721</c:v>
                </c:pt>
                <c:pt idx="408">
                  <c:v>-30.478000000000002</c:v>
                </c:pt>
                <c:pt idx="409">
                  <c:v>-30.219000000000001</c:v>
                </c:pt>
                <c:pt idx="410">
                  <c:v>-29.95</c:v>
                </c:pt>
                <c:pt idx="411">
                  <c:v>-29.677</c:v>
                </c:pt>
                <c:pt idx="412">
                  <c:v>-29.407</c:v>
                </c:pt>
                <c:pt idx="413">
                  <c:v>-29.145</c:v>
                </c:pt>
                <c:pt idx="414">
                  <c:v>-28.896000000000001</c:v>
                </c:pt>
                <c:pt idx="415">
                  <c:v>-28.663</c:v>
                </c:pt>
                <c:pt idx="416">
                  <c:v>-28.449000000000002</c:v>
                </c:pt>
                <c:pt idx="417">
                  <c:v>-28.254999999999999</c:v>
                </c:pt>
                <c:pt idx="418">
                  <c:v>-28.082999999999998</c:v>
                </c:pt>
                <c:pt idx="419">
                  <c:v>-27.934000000000001</c:v>
                </c:pt>
                <c:pt idx="420">
                  <c:v>-27.806999999999999</c:v>
                </c:pt>
                <c:pt idx="421">
                  <c:v>-27.702999999999999</c:v>
                </c:pt>
                <c:pt idx="422">
                  <c:v>-27.62</c:v>
                </c:pt>
                <c:pt idx="423">
                  <c:v>-27.559000000000001</c:v>
                </c:pt>
                <c:pt idx="424">
                  <c:v>-27.518000000000001</c:v>
                </c:pt>
                <c:pt idx="425">
                  <c:v>-27.495000000000001</c:v>
                </c:pt>
                <c:pt idx="426">
                  <c:v>-27.49</c:v>
                </c:pt>
                <c:pt idx="427">
                  <c:v>-27.498999999999999</c:v>
                </c:pt>
                <c:pt idx="428">
                  <c:v>-27.518999999999998</c:v>
                </c:pt>
                <c:pt idx="429">
                  <c:v>-27.545999999999999</c:v>
                </c:pt>
                <c:pt idx="430">
                  <c:v>-27.576000000000001</c:v>
                </c:pt>
                <c:pt idx="431">
                  <c:v>-27.603000000000002</c:v>
                </c:pt>
                <c:pt idx="432">
                  <c:v>-27.619</c:v>
                </c:pt>
                <c:pt idx="433">
                  <c:v>-27.619</c:v>
                </c:pt>
                <c:pt idx="434">
                  <c:v>-27.596</c:v>
                </c:pt>
                <c:pt idx="435">
                  <c:v>-27.542999999999999</c:v>
                </c:pt>
                <c:pt idx="436">
                  <c:v>-27.456</c:v>
                </c:pt>
                <c:pt idx="437">
                  <c:v>-27.334</c:v>
                </c:pt>
                <c:pt idx="438">
                  <c:v>-27.177</c:v>
                </c:pt>
                <c:pt idx="439">
                  <c:v>-26.986999999999998</c:v>
                </c:pt>
                <c:pt idx="440">
                  <c:v>-26.771000000000001</c:v>
                </c:pt>
                <c:pt idx="441">
                  <c:v>-26.535</c:v>
                </c:pt>
                <c:pt idx="442">
                  <c:v>-26.288</c:v>
                </c:pt>
                <c:pt idx="443">
                  <c:v>-26.036999999999999</c:v>
                </c:pt>
                <c:pt idx="444">
                  <c:v>-25.79</c:v>
                </c:pt>
                <c:pt idx="445">
                  <c:v>-25.553000000000001</c:v>
                </c:pt>
                <c:pt idx="446">
                  <c:v>-25.334</c:v>
                </c:pt>
                <c:pt idx="447">
                  <c:v>-25.137</c:v>
                </c:pt>
                <c:pt idx="448">
                  <c:v>-24.966999999999999</c:v>
                </c:pt>
                <c:pt idx="449">
                  <c:v>-24.827000000000002</c:v>
                </c:pt>
                <c:pt idx="450">
                  <c:v>-24.721</c:v>
                </c:pt>
                <c:pt idx="451">
                  <c:v>-24.649000000000001</c:v>
                </c:pt>
                <c:pt idx="452">
                  <c:v>-24.616</c:v>
                </c:pt>
                <c:pt idx="453">
                  <c:v>-24.622</c:v>
                </c:pt>
                <c:pt idx="454">
                  <c:v>-24.669</c:v>
                </c:pt>
                <c:pt idx="455">
                  <c:v>-24.757999999999999</c:v>
                </c:pt>
                <c:pt idx="456">
                  <c:v>-24.888999999999999</c:v>
                </c:pt>
                <c:pt idx="457">
                  <c:v>-25.064</c:v>
                </c:pt>
                <c:pt idx="458">
                  <c:v>-25.28</c:v>
                </c:pt>
                <c:pt idx="459">
                  <c:v>-25.536000000000001</c:v>
                </c:pt>
                <c:pt idx="460">
                  <c:v>-25.827999999999999</c:v>
                </c:pt>
                <c:pt idx="461">
                  <c:v>-26.15</c:v>
                </c:pt>
                <c:pt idx="462">
                  <c:v>-26.489000000000001</c:v>
                </c:pt>
                <c:pt idx="463">
                  <c:v>-26.832000000000001</c:v>
                </c:pt>
                <c:pt idx="464">
                  <c:v>-27.158000000000001</c:v>
                </c:pt>
                <c:pt idx="465">
                  <c:v>-27.44</c:v>
                </c:pt>
                <c:pt idx="466">
                  <c:v>-27.65</c:v>
                </c:pt>
                <c:pt idx="467">
                  <c:v>-27.759</c:v>
                </c:pt>
                <c:pt idx="468">
                  <c:v>-27.748000000000001</c:v>
                </c:pt>
                <c:pt idx="469">
                  <c:v>-27.609000000000002</c:v>
                </c:pt>
                <c:pt idx="470">
                  <c:v>-27.353000000000002</c:v>
                </c:pt>
                <c:pt idx="471">
                  <c:v>-27</c:v>
                </c:pt>
                <c:pt idx="472">
                  <c:v>-26.58</c:v>
                </c:pt>
                <c:pt idx="473">
                  <c:v>-26.119</c:v>
                </c:pt>
                <c:pt idx="474">
                  <c:v>-25.645</c:v>
                </c:pt>
                <c:pt idx="475">
                  <c:v>-25.175000000000001</c:v>
                </c:pt>
                <c:pt idx="476">
                  <c:v>-24.725999999999999</c:v>
                </c:pt>
                <c:pt idx="477">
                  <c:v>-24.305</c:v>
                </c:pt>
                <c:pt idx="478">
                  <c:v>-23.920999999999999</c:v>
                </c:pt>
                <c:pt idx="479">
                  <c:v>-23.576000000000001</c:v>
                </c:pt>
                <c:pt idx="480">
                  <c:v>-23.274000000000001</c:v>
                </c:pt>
                <c:pt idx="481">
                  <c:v>-23.015000000000001</c:v>
                </c:pt>
                <c:pt idx="482">
                  <c:v>-22.8</c:v>
                </c:pt>
                <c:pt idx="483">
                  <c:v>-22.629000000000001</c:v>
                </c:pt>
                <c:pt idx="484">
                  <c:v>-22.501999999999999</c:v>
                </c:pt>
                <c:pt idx="485">
                  <c:v>-22.42</c:v>
                </c:pt>
                <c:pt idx="486">
                  <c:v>-22.381</c:v>
                </c:pt>
                <c:pt idx="487">
                  <c:v>-22.387</c:v>
                </c:pt>
                <c:pt idx="488">
                  <c:v>-22.436</c:v>
                </c:pt>
                <c:pt idx="489">
                  <c:v>-22.527999999999999</c:v>
                </c:pt>
                <c:pt idx="490">
                  <c:v>-22.661999999999999</c:v>
                </c:pt>
                <c:pt idx="491">
                  <c:v>-22.838000000000001</c:v>
                </c:pt>
                <c:pt idx="492">
                  <c:v>-23.052</c:v>
                </c:pt>
                <c:pt idx="493">
                  <c:v>-23.302</c:v>
                </c:pt>
                <c:pt idx="494">
                  <c:v>-23.582000000000001</c:v>
                </c:pt>
                <c:pt idx="495">
                  <c:v>-23.885000000000002</c:v>
                </c:pt>
                <c:pt idx="496">
                  <c:v>-24.2</c:v>
                </c:pt>
                <c:pt idx="497">
                  <c:v>-24.515000000000001</c:v>
                </c:pt>
                <c:pt idx="498">
                  <c:v>-24.81</c:v>
                </c:pt>
                <c:pt idx="499">
                  <c:v>-25.064</c:v>
                </c:pt>
                <c:pt idx="500">
                  <c:v>-25.253</c:v>
                </c:pt>
                <c:pt idx="501">
                  <c:v>-25.356000000000002</c:v>
                </c:pt>
                <c:pt idx="502">
                  <c:v>-25.353999999999999</c:v>
                </c:pt>
                <c:pt idx="503">
                  <c:v>-25.24</c:v>
                </c:pt>
                <c:pt idx="504">
                  <c:v>-25.016999999999999</c:v>
                </c:pt>
                <c:pt idx="505">
                  <c:v>-24.696000000000002</c:v>
                </c:pt>
                <c:pt idx="506">
                  <c:v>-24.297999999999998</c:v>
                </c:pt>
                <c:pt idx="507">
                  <c:v>-23.843</c:v>
                </c:pt>
                <c:pt idx="508">
                  <c:v>-23.353000000000002</c:v>
                </c:pt>
                <c:pt idx="509">
                  <c:v>-22.844000000000001</c:v>
                </c:pt>
                <c:pt idx="510">
                  <c:v>-22.33</c:v>
                </c:pt>
                <c:pt idx="511">
                  <c:v>-21.821000000000002</c:v>
                </c:pt>
                <c:pt idx="512">
                  <c:v>-21.324000000000002</c:v>
                </c:pt>
                <c:pt idx="513">
                  <c:v>-20.843</c:v>
                </c:pt>
                <c:pt idx="514">
                  <c:v>-20.381</c:v>
                </c:pt>
                <c:pt idx="515">
                  <c:v>-19.940000000000001</c:v>
                </c:pt>
                <c:pt idx="516">
                  <c:v>-19.518999999999998</c:v>
                </c:pt>
                <c:pt idx="517">
                  <c:v>-19.12</c:v>
                </c:pt>
                <c:pt idx="518">
                  <c:v>-18.741</c:v>
                </c:pt>
                <c:pt idx="519">
                  <c:v>-18.382999999999999</c:v>
                </c:pt>
                <c:pt idx="520">
                  <c:v>-18.044</c:v>
                </c:pt>
                <c:pt idx="521">
                  <c:v>-17.722999999999999</c:v>
                </c:pt>
                <c:pt idx="522">
                  <c:v>-17.420000000000002</c:v>
                </c:pt>
                <c:pt idx="523">
                  <c:v>-17.132000000000001</c:v>
                </c:pt>
                <c:pt idx="524">
                  <c:v>-16.86</c:v>
                </c:pt>
                <c:pt idx="525">
                  <c:v>-16.600999999999999</c:v>
                </c:pt>
                <c:pt idx="526">
                  <c:v>-16.356000000000002</c:v>
                </c:pt>
                <c:pt idx="527">
                  <c:v>-16.120999999999999</c:v>
                </c:pt>
                <c:pt idx="528">
                  <c:v>-15.898</c:v>
                </c:pt>
                <c:pt idx="529">
                  <c:v>-15.683999999999999</c:v>
                </c:pt>
                <c:pt idx="530">
                  <c:v>-15.478999999999999</c:v>
                </c:pt>
                <c:pt idx="531">
                  <c:v>-15.282</c:v>
                </c:pt>
                <c:pt idx="532">
                  <c:v>-15.093</c:v>
                </c:pt>
                <c:pt idx="533">
                  <c:v>-14.91</c:v>
                </c:pt>
                <c:pt idx="534">
                  <c:v>-14.734999999999999</c:v>
                </c:pt>
                <c:pt idx="535">
                  <c:v>-14.567</c:v>
                </c:pt>
                <c:pt idx="536">
                  <c:v>-14.406000000000001</c:v>
                </c:pt>
                <c:pt idx="537">
                  <c:v>-14.252000000000001</c:v>
                </c:pt>
                <c:pt idx="538">
                  <c:v>-14.105</c:v>
                </c:pt>
                <c:pt idx="539">
                  <c:v>-13.967000000000001</c:v>
                </c:pt>
                <c:pt idx="540">
                  <c:v>-13.837</c:v>
                </c:pt>
                <c:pt idx="541">
                  <c:v>-13.717000000000001</c:v>
                </c:pt>
                <c:pt idx="542">
                  <c:v>-13.606</c:v>
                </c:pt>
                <c:pt idx="543">
                  <c:v>-13.506</c:v>
                </c:pt>
                <c:pt idx="544">
                  <c:v>-13.417</c:v>
                </c:pt>
                <c:pt idx="545">
                  <c:v>-13.34</c:v>
                </c:pt>
                <c:pt idx="546">
                  <c:v>-13.275</c:v>
                </c:pt>
                <c:pt idx="547">
                  <c:v>-13.222</c:v>
                </c:pt>
                <c:pt idx="548">
                  <c:v>-13.182</c:v>
                </c:pt>
                <c:pt idx="549">
                  <c:v>-13.154</c:v>
                </c:pt>
                <c:pt idx="550">
                  <c:v>-13.138999999999999</c:v>
                </c:pt>
                <c:pt idx="551">
                  <c:v>-13.135</c:v>
                </c:pt>
                <c:pt idx="552">
                  <c:v>-13.144</c:v>
                </c:pt>
                <c:pt idx="553">
                  <c:v>-13.164</c:v>
                </c:pt>
                <c:pt idx="554">
                  <c:v>-13.195</c:v>
                </c:pt>
                <c:pt idx="555">
                  <c:v>-13.236000000000001</c:v>
                </c:pt>
                <c:pt idx="556">
                  <c:v>-13.286</c:v>
                </c:pt>
                <c:pt idx="557">
                  <c:v>-13.345000000000001</c:v>
                </c:pt>
                <c:pt idx="558">
                  <c:v>-13.412000000000001</c:v>
                </c:pt>
                <c:pt idx="559">
                  <c:v>-13.486000000000001</c:v>
                </c:pt>
                <c:pt idx="560">
                  <c:v>-13.566000000000001</c:v>
                </c:pt>
                <c:pt idx="561">
                  <c:v>-13.653</c:v>
                </c:pt>
                <c:pt idx="562">
                  <c:v>-13.744999999999999</c:v>
                </c:pt>
                <c:pt idx="563">
                  <c:v>-13.843</c:v>
                </c:pt>
                <c:pt idx="564">
                  <c:v>-13.946999999999999</c:v>
                </c:pt>
                <c:pt idx="565">
                  <c:v>-14.057</c:v>
                </c:pt>
                <c:pt idx="566">
                  <c:v>-14.173999999999999</c:v>
                </c:pt>
                <c:pt idx="567">
                  <c:v>-14.298</c:v>
                </c:pt>
                <c:pt idx="568">
                  <c:v>-14.430999999999999</c:v>
                </c:pt>
                <c:pt idx="569">
                  <c:v>-14.573</c:v>
                </c:pt>
                <c:pt idx="570">
                  <c:v>-14.726000000000001</c:v>
                </c:pt>
                <c:pt idx="571">
                  <c:v>-14.891999999999999</c:v>
                </c:pt>
                <c:pt idx="572">
                  <c:v>-15.071999999999999</c:v>
                </c:pt>
                <c:pt idx="573">
                  <c:v>-15.268000000000001</c:v>
                </c:pt>
                <c:pt idx="574">
                  <c:v>-15.481</c:v>
                </c:pt>
                <c:pt idx="575">
                  <c:v>-15.714</c:v>
                </c:pt>
                <c:pt idx="576">
                  <c:v>-15.968</c:v>
                </c:pt>
                <c:pt idx="577">
                  <c:v>-16.245000000000001</c:v>
                </c:pt>
                <c:pt idx="578">
                  <c:v>-16.547000000000001</c:v>
                </c:pt>
                <c:pt idx="579">
                  <c:v>-16.876000000000001</c:v>
                </c:pt>
                <c:pt idx="580">
                  <c:v>-17.233000000000001</c:v>
                </c:pt>
                <c:pt idx="581">
                  <c:v>-17.62</c:v>
                </c:pt>
                <c:pt idx="582">
                  <c:v>-18.039000000000001</c:v>
                </c:pt>
                <c:pt idx="583">
                  <c:v>-18.491</c:v>
                </c:pt>
                <c:pt idx="584">
                  <c:v>-18.978000000000002</c:v>
                </c:pt>
                <c:pt idx="585">
                  <c:v>-19.501000000000001</c:v>
                </c:pt>
                <c:pt idx="586">
                  <c:v>-20.062000000000001</c:v>
                </c:pt>
                <c:pt idx="587">
                  <c:v>-20.663</c:v>
                </c:pt>
                <c:pt idx="588">
                  <c:v>-21.306999999999999</c:v>
                </c:pt>
                <c:pt idx="589">
                  <c:v>-21.997</c:v>
                </c:pt>
                <c:pt idx="590">
                  <c:v>-22.736000000000001</c:v>
                </c:pt>
                <c:pt idx="591">
                  <c:v>-23.529</c:v>
                </c:pt>
                <c:pt idx="592">
                  <c:v>-24.382999999999999</c:v>
                </c:pt>
                <c:pt idx="593">
                  <c:v>-25.306000000000001</c:v>
                </c:pt>
                <c:pt idx="594">
                  <c:v>-26.31</c:v>
                </c:pt>
                <c:pt idx="595">
                  <c:v>-27.41</c:v>
                </c:pt>
                <c:pt idx="596">
                  <c:v>-28.626999999999999</c:v>
                </c:pt>
                <c:pt idx="597">
                  <c:v>-29.989000000000001</c:v>
                </c:pt>
                <c:pt idx="598">
                  <c:v>-31.53</c:v>
                </c:pt>
                <c:pt idx="599">
                  <c:v>-33.280999999999999</c:v>
                </c:pt>
                <c:pt idx="600">
                  <c:v>-35.234000000000002</c:v>
                </c:pt>
                <c:pt idx="601">
                  <c:v>-37.194000000000003</c:v>
                </c:pt>
                <c:pt idx="602">
                  <c:v>-38.451999999999998</c:v>
                </c:pt>
                <c:pt idx="603">
                  <c:v>-38.061999999999998</c:v>
                </c:pt>
                <c:pt idx="604">
                  <c:v>-36.326999999999998</c:v>
                </c:pt>
                <c:pt idx="605">
                  <c:v>-34.250999999999998</c:v>
                </c:pt>
                <c:pt idx="606">
                  <c:v>-32.305</c:v>
                </c:pt>
                <c:pt idx="607">
                  <c:v>-30.582999999999998</c:v>
                </c:pt>
                <c:pt idx="608">
                  <c:v>-29.071000000000002</c:v>
                </c:pt>
                <c:pt idx="609">
                  <c:v>-27.734000000000002</c:v>
                </c:pt>
                <c:pt idx="610">
                  <c:v>-26.542999999999999</c:v>
                </c:pt>
                <c:pt idx="611">
                  <c:v>-25.472999999999999</c:v>
                </c:pt>
                <c:pt idx="612">
                  <c:v>-24.504999999999999</c:v>
                </c:pt>
                <c:pt idx="613">
                  <c:v>-23.625</c:v>
                </c:pt>
                <c:pt idx="614">
                  <c:v>-22.823</c:v>
                </c:pt>
                <c:pt idx="615">
                  <c:v>-22.09</c:v>
                </c:pt>
                <c:pt idx="616">
                  <c:v>-21.419</c:v>
                </c:pt>
                <c:pt idx="617">
                  <c:v>-20.805</c:v>
                </c:pt>
                <c:pt idx="618">
                  <c:v>-20.242000000000001</c:v>
                </c:pt>
                <c:pt idx="619">
                  <c:v>-19.728000000000002</c:v>
                </c:pt>
                <c:pt idx="620">
                  <c:v>-19.257999999999999</c:v>
                </c:pt>
                <c:pt idx="621">
                  <c:v>-18.829000000000001</c:v>
                </c:pt>
                <c:pt idx="622">
                  <c:v>-18.437999999999999</c:v>
                </c:pt>
                <c:pt idx="623">
                  <c:v>-18.081</c:v>
                </c:pt>
                <c:pt idx="624">
                  <c:v>-17.757999999999999</c:v>
                </c:pt>
                <c:pt idx="625">
                  <c:v>-17.463000000000001</c:v>
                </c:pt>
                <c:pt idx="626">
                  <c:v>-17.196000000000002</c:v>
                </c:pt>
                <c:pt idx="627">
                  <c:v>-16.952999999999999</c:v>
                </c:pt>
                <c:pt idx="628">
                  <c:v>-16.733000000000001</c:v>
                </c:pt>
                <c:pt idx="629">
                  <c:v>-16.530999999999999</c:v>
                </c:pt>
                <c:pt idx="630">
                  <c:v>-16.347000000000001</c:v>
                </c:pt>
                <c:pt idx="631">
                  <c:v>-16.178999999999998</c:v>
                </c:pt>
                <c:pt idx="632">
                  <c:v>-16.024000000000001</c:v>
                </c:pt>
                <c:pt idx="633">
                  <c:v>-15.88</c:v>
                </c:pt>
                <c:pt idx="634">
                  <c:v>-15.747</c:v>
                </c:pt>
                <c:pt idx="635">
                  <c:v>-15.622</c:v>
                </c:pt>
                <c:pt idx="636">
                  <c:v>-15.506</c:v>
                </c:pt>
                <c:pt idx="637">
                  <c:v>-15.397</c:v>
                </c:pt>
                <c:pt idx="638">
                  <c:v>-15.295</c:v>
                </c:pt>
                <c:pt idx="639">
                  <c:v>-15.2</c:v>
                </c:pt>
                <c:pt idx="640">
                  <c:v>-15.111000000000001</c:v>
                </c:pt>
                <c:pt idx="641">
                  <c:v>-15.03</c:v>
                </c:pt>
                <c:pt idx="642">
                  <c:v>-14.956</c:v>
                </c:pt>
                <c:pt idx="643">
                  <c:v>-14.891</c:v>
                </c:pt>
                <c:pt idx="644">
                  <c:v>-14.836</c:v>
                </c:pt>
                <c:pt idx="645">
                  <c:v>-14.79</c:v>
                </c:pt>
                <c:pt idx="646">
                  <c:v>-14.755000000000001</c:v>
                </c:pt>
                <c:pt idx="647">
                  <c:v>-14.731999999999999</c:v>
                </c:pt>
                <c:pt idx="648">
                  <c:v>-14.722</c:v>
                </c:pt>
                <c:pt idx="649">
                  <c:v>-14.725</c:v>
                </c:pt>
                <c:pt idx="650">
                  <c:v>-14.741</c:v>
                </c:pt>
                <c:pt idx="651">
                  <c:v>-14.772</c:v>
                </c:pt>
                <c:pt idx="652">
                  <c:v>-14.817</c:v>
                </c:pt>
                <c:pt idx="653">
                  <c:v>-14.877000000000001</c:v>
                </c:pt>
                <c:pt idx="654">
                  <c:v>-14.951000000000001</c:v>
                </c:pt>
                <c:pt idx="655">
                  <c:v>-15.038</c:v>
                </c:pt>
                <c:pt idx="656">
                  <c:v>-15.138999999999999</c:v>
                </c:pt>
                <c:pt idx="657">
                  <c:v>-15.253</c:v>
                </c:pt>
                <c:pt idx="658">
                  <c:v>-15.378</c:v>
                </c:pt>
                <c:pt idx="659">
                  <c:v>-15.513999999999999</c:v>
                </c:pt>
                <c:pt idx="660">
                  <c:v>-15.66</c:v>
                </c:pt>
                <c:pt idx="661">
                  <c:v>-15.815</c:v>
                </c:pt>
                <c:pt idx="662">
                  <c:v>-15.977</c:v>
                </c:pt>
                <c:pt idx="663">
                  <c:v>-16.146999999999998</c:v>
                </c:pt>
                <c:pt idx="664">
                  <c:v>-16.323</c:v>
                </c:pt>
                <c:pt idx="665">
                  <c:v>-16.504999999999999</c:v>
                </c:pt>
                <c:pt idx="666">
                  <c:v>-16.692</c:v>
                </c:pt>
                <c:pt idx="667">
                  <c:v>-16.885000000000002</c:v>
                </c:pt>
                <c:pt idx="668">
                  <c:v>-17.082999999999998</c:v>
                </c:pt>
                <c:pt idx="669">
                  <c:v>-17.286000000000001</c:v>
                </c:pt>
                <c:pt idx="670">
                  <c:v>-17.497</c:v>
                </c:pt>
                <c:pt idx="671">
                  <c:v>-17.713999999999999</c:v>
                </c:pt>
                <c:pt idx="672">
                  <c:v>-17.940000000000001</c:v>
                </c:pt>
                <c:pt idx="673">
                  <c:v>-18.175000000000001</c:v>
                </c:pt>
                <c:pt idx="674">
                  <c:v>-18.420999999999999</c:v>
                </c:pt>
                <c:pt idx="675">
                  <c:v>-18.678000000000001</c:v>
                </c:pt>
                <c:pt idx="676">
                  <c:v>-18.949000000000002</c:v>
                </c:pt>
                <c:pt idx="677">
                  <c:v>-19.234999999999999</c:v>
                </c:pt>
                <c:pt idx="678">
                  <c:v>-19.536000000000001</c:v>
                </c:pt>
                <c:pt idx="679">
                  <c:v>-19.853999999999999</c:v>
                </c:pt>
                <c:pt idx="680">
                  <c:v>-20.190999999999999</c:v>
                </c:pt>
                <c:pt idx="681">
                  <c:v>-20.545999999999999</c:v>
                </c:pt>
                <c:pt idx="682">
                  <c:v>-20.920999999999999</c:v>
                </c:pt>
                <c:pt idx="683">
                  <c:v>-21.317</c:v>
                </c:pt>
                <c:pt idx="684">
                  <c:v>-21.734000000000002</c:v>
                </c:pt>
                <c:pt idx="685">
                  <c:v>-22.170999999999999</c:v>
                </c:pt>
                <c:pt idx="686">
                  <c:v>-22.629000000000001</c:v>
                </c:pt>
                <c:pt idx="687">
                  <c:v>-23.105</c:v>
                </c:pt>
                <c:pt idx="688">
                  <c:v>-23.597999999999999</c:v>
                </c:pt>
                <c:pt idx="689">
                  <c:v>-24.103999999999999</c:v>
                </c:pt>
                <c:pt idx="690">
                  <c:v>-24.617000000000001</c:v>
                </c:pt>
                <c:pt idx="691">
                  <c:v>-25.128</c:v>
                </c:pt>
                <c:pt idx="692">
                  <c:v>-25.626000000000001</c:v>
                </c:pt>
                <c:pt idx="693">
                  <c:v>-26.094000000000001</c:v>
                </c:pt>
                <c:pt idx="694">
                  <c:v>-26.513000000000002</c:v>
                </c:pt>
                <c:pt idx="695">
                  <c:v>-26.86</c:v>
                </c:pt>
                <c:pt idx="696">
                  <c:v>-27.114000000000001</c:v>
                </c:pt>
                <c:pt idx="697">
                  <c:v>-27.257000000000001</c:v>
                </c:pt>
                <c:pt idx="698">
                  <c:v>-27.282</c:v>
                </c:pt>
                <c:pt idx="699">
                  <c:v>-27.193000000000001</c:v>
                </c:pt>
                <c:pt idx="700">
                  <c:v>-27.004000000000001</c:v>
                </c:pt>
                <c:pt idx="701">
                  <c:v>-26.738</c:v>
                </c:pt>
                <c:pt idx="702">
                  <c:v>-26.420999999999999</c:v>
                </c:pt>
                <c:pt idx="703">
                  <c:v>-26.076000000000001</c:v>
                </c:pt>
                <c:pt idx="704">
                  <c:v>-25.724</c:v>
                </c:pt>
                <c:pt idx="705">
                  <c:v>-25.38</c:v>
                </c:pt>
                <c:pt idx="706">
                  <c:v>-25.058</c:v>
                </c:pt>
                <c:pt idx="707">
                  <c:v>-24.765000000000001</c:v>
                </c:pt>
                <c:pt idx="708">
                  <c:v>-24.507000000000001</c:v>
                </c:pt>
                <c:pt idx="709">
                  <c:v>-24.288</c:v>
                </c:pt>
                <c:pt idx="710">
                  <c:v>-24.11</c:v>
                </c:pt>
                <c:pt idx="711">
                  <c:v>-23.975000000000001</c:v>
                </c:pt>
                <c:pt idx="712">
                  <c:v>-23.881</c:v>
                </c:pt>
                <c:pt idx="713">
                  <c:v>-23.831</c:v>
                </c:pt>
                <c:pt idx="714">
                  <c:v>-23.821999999999999</c:v>
                </c:pt>
                <c:pt idx="715">
                  <c:v>-23.856000000000002</c:v>
                </c:pt>
                <c:pt idx="716">
                  <c:v>-23.931000000000001</c:v>
                </c:pt>
                <c:pt idx="717">
                  <c:v>-24.047000000000001</c:v>
                </c:pt>
                <c:pt idx="718">
                  <c:v>-24.202999999999999</c:v>
                </c:pt>
                <c:pt idx="719">
                  <c:v>-24.4</c:v>
                </c:pt>
                <c:pt idx="720">
                  <c:v>-24.635000000000002</c:v>
                </c:pt>
                <c:pt idx="721">
                  <c:v>-24.908999999999999</c:v>
                </c:pt>
                <c:pt idx="722">
                  <c:v>-25.218</c:v>
                </c:pt>
                <c:pt idx="723">
                  <c:v>-25.561</c:v>
                </c:pt>
                <c:pt idx="724">
                  <c:v>-25.933</c:v>
                </c:pt>
                <c:pt idx="725">
                  <c:v>-26.326000000000001</c:v>
                </c:pt>
                <c:pt idx="726">
                  <c:v>-26.731000000000002</c:v>
                </c:pt>
                <c:pt idx="727">
                  <c:v>-27.132000000000001</c:v>
                </c:pt>
                <c:pt idx="728">
                  <c:v>-27.512</c:v>
                </c:pt>
                <c:pt idx="729">
                  <c:v>-27.85</c:v>
                </c:pt>
                <c:pt idx="730">
                  <c:v>-28.12</c:v>
                </c:pt>
                <c:pt idx="731">
                  <c:v>-28.302</c:v>
                </c:pt>
                <c:pt idx="732">
                  <c:v>-28.382000000000001</c:v>
                </c:pt>
                <c:pt idx="733">
                  <c:v>-28.356000000000002</c:v>
                </c:pt>
                <c:pt idx="734">
                  <c:v>-28.231999999999999</c:v>
                </c:pt>
                <c:pt idx="735">
                  <c:v>-28.029</c:v>
                </c:pt>
                <c:pt idx="736">
                  <c:v>-27.768000000000001</c:v>
                </c:pt>
                <c:pt idx="737">
                  <c:v>-27.474</c:v>
                </c:pt>
                <c:pt idx="738">
                  <c:v>-27.169</c:v>
                </c:pt>
                <c:pt idx="739">
                  <c:v>-26.869</c:v>
                </c:pt>
                <c:pt idx="740">
                  <c:v>-26.588000000000001</c:v>
                </c:pt>
                <c:pt idx="741">
                  <c:v>-26.334</c:v>
                </c:pt>
                <c:pt idx="742">
                  <c:v>-26.114000000000001</c:v>
                </c:pt>
                <c:pt idx="743">
                  <c:v>-25.931000000000001</c:v>
                </c:pt>
                <c:pt idx="744">
                  <c:v>-25.786999999999999</c:v>
                </c:pt>
                <c:pt idx="745">
                  <c:v>-25.681999999999999</c:v>
                </c:pt>
                <c:pt idx="746">
                  <c:v>-25.616</c:v>
                </c:pt>
                <c:pt idx="747">
                  <c:v>-25.588999999999999</c:v>
                </c:pt>
                <c:pt idx="748">
                  <c:v>-25.597999999999999</c:v>
                </c:pt>
                <c:pt idx="749">
                  <c:v>-25.643000000000001</c:v>
                </c:pt>
                <c:pt idx="750">
                  <c:v>-25.722000000000001</c:v>
                </c:pt>
                <c:pt idx="751">
                  <c:v>-25.832999999999998</c:v>
                </c:pt>
                <c:pt idx="752">
                  <c:v>-25.972000000000001</c:v>
                </c:pt>
                <c:pt idx="753">
                  <c:v>-26.138999999999999</c:v>
                </c:pt>
                <c:pt idx="754">
                  <c:v>-26.327999999999999</c:v>
                </c:pt>
                <c:pt idx="755">
                  <c:v>-26.538</c:v>
                </c:pt>
                <c:pt idx="756">
                  <c:v>-26.762</c:v>
                </c:pt>
                <c:pt idx="757">
                  <c:v>-26.997</c:v>
                </c:pt>
                <c:pt idx="758">
                  <c:v>-27.234999999999999</c:v>
                </c:pt>
                <c:pt idx="759">
                  <c:v>-27.471</c:v>
                </c:pt>
                <c:pt idx="760">
                  <c:v>-27.698</c:v>
                </c:pt>
                <c:pt idx="761">
                  <c:v>-27.908999999999999</c:v>
                </c:pt>
                <c:pt idx="762">
                  <c:v>-28.097999999999999</c:v>
                </c:pt>
                <c:pt idx="763">
                  <c:v>-28.26</c:v>
                </c:pt>
                <c:pt idx="764">
                  <c:v>-28.391999999999999</c:v>
                </c:pt>
                <c:pt idx="765">
                  <c:v>-28.495000000000001</c:v>
                </c:pt>
                <c:pt idx="766">
                  <c:v>-28.568000000000001</c:v>
                </c:pt>
                <c:pt idx="767">
                  <c:v>-28.616</c:v>
                </c:pt>
                <c:pt idx="768">
                  <c:v>-28.643999999999998</c:v>
                </c:pt>
                <c:pt idx="769">
                  <c:v>-28.655999999999999</c:v>
                </c:pt>
                <c:pt idx="770">
                  <c:v>-28.661000000000001</c:v>
                </c:pt>
                <c:pt idx="771">
                  <c:v>-28.663</c:v>
                </c:pt>
                <c:pt idx="772">
                  <c:v>-28.667000000000002</c:v>
                </c:pt>
                <c:pt idx="773">
                  <c:v>-28.678999999999998</c:v>
                </c:pt>
                <c:pt idx="774">
                  <c:v>-28.702000000000002</c:v>
                </c:pt>
                <c:pt idx="775">
                  <c:v>-28.74</c:v>
                </c:pt>
                <c:pt idx="776">
                  <c:v>-28.795000000000002</c:v>
                </c:pt>
                <c:pt idx="777">
                  <c:v>-28.867999999999999</c:v>
                </c:pt>
                <c:pt idx="778">
                  <c:v>-28.963000000000001</c:v>
                </c:pt>
                <c:pt idx="779">
                  <c:v>-29.077999999999999</c:v>
                </c:pt>
                <c:pt idx="780">
                  <c:v>-29.216999999999999</c:v>
                </c:pt>
                <c:pt idx="781">
                  <c:v>-29.379000000000001</c:v>
                </c:pt>
                <c:pt idx="782">
                  <c:v>-29.565000000000001</c:v>
                </c:pt>
                <c:pt idx="783">
                  <c:v>-29.774999999999999</c:v>
                </c:pt>
                <c:pt idx="784">
                  <c:v>-30.007999999999999</c:v>
                </c:pt>
                <c:pt idx="785">
                  <c:v>-30.265000000000001</c:v>
                </c:pt>
                <c:pt idx="786">
                  <c:v>-30.542000000000002</c:v>
                </c:pt>
                <c:pt idx="787">
                  <c:v>-30.838000000000001</c:v>
                </c:pt>
                <c:pt idx="788">
                  <c:v>-31.15</c:v>
                </c:pt>
                <c:pt idx="789">
                  <c:v>-31.472999999999999</c:v>
                </c:pt>
                <c:pt idx="790">
                  <c:v>-31.800999999999998</c:v>
                </c:pt>
                <c:pt idx="791">
                  <c:v>-32.128999999999998</c:v>
                </c:pt>
                <c:pt idx="792">
                  <c:v>-32.448</c:v>
                </c:pt>
                <c:pt idx="793">
                  <c:v>-32.750999999999998</c:v>
                </c:pt>
                <c:pt idx="794">
                  <c:v>-33.029000000000003</c:v>
                </c:pt>
                <c:pt idx="795">
                  <c:v>-33.274999999999999</c:v>
                </c:pt>
                <c:pt idx="796">
                  <c:v>-33.482999999999997</c:v>
                </c:pt>
                <c:pt idx="797">
                  <c:v>-33.649000000000001</c:v>
                </c:pt>
                <c:pt idx="798">
                  <c:v>-33.771000000000001</c:v>
                </c:pt>
                <c:pt idx="799">
                  <c:v>-33.850999999999999</c:v>
                </c:pt>
                <c:pt idx="800">
                  <c:v>-33.890999999999998</c:v>
                </c:pt>
                <c:pt idx="801">
                  <c:v>-33.898000000000003</c:v>
                </c:pt>
                <c:pt idx="802">
                  <c:v>-33.875999999999998</c:v>
                </c:pt>
                <c:pt idx="803">
                  <c:v>-33.832999999999998</c:v>
                </c:pt>
                <c:pt idx="804">
                  <c:v>-33.777000000000001</c:v>
                </c:pt>
                <c:pt idx="805">
                  <c:v>-33.713999999999999</c:v>
                </c:pt>
                <c:pt idx="806">
                  <c:v>-33.651000000000003</c:v>
                </c:pt>
                <c:pt idx="807">
                  <c:v>-33.594999999999999</c:v>
                </c:pt>
                <c:pt idx="808">
                  <c:v>-33.551000000000002</c:v>
                </c:pt>
                <c:pt idx="809">
                  <c:v>-33.523000000000003</c:v>
                </c:pt>
                <c:pt idx="810">
                  <c:v>-33.515999999999998</c:v>
                </c:pt>
                <c:pt idx="811">
                  <c:v>-33.531999999999996</c:v>
                </c:pt>
                <c:pt idx="812">
                  <c:v>-33.575000000000003</c:v>
                </c:pt>
                <c:pt idx="813">
                  <c:v>-33.643999999999998</c:v>
                </c:pt>
                <c:pt idx="814">
                  <c:v>-33.741</c:v>
                </c:pt>
                <c:pt idx="815">
                  <c:v>-33.865000000000002</c:v>
                </c:pt>
                <c:pt idx="816">
                  <c:v>-34.012</c:v>
                </c:pt>
                <c:pt idx="817">
                  <c:v>-34.180999999999997</c:v>
                </c:pt>
                <c:pt idx="818">
                  <c:v>-34.366</c:v>
                </c:pt>
                <c:pt idx="819">
                  <c:v>-34.561</c:v>
                </c:pt>
                <c:pt idx="820">
                  <c:v>-34.759</c:v>
                </c:pt>
                <c:pt idx="821">
                  <c:v>-34.951999999999998</c:v>
                </c:pt>
                <c:pt idx="822">
                  <c:v>-35.131</c:v>
                </c:pt>
                <c:pt idx="823">
                  <c:v>-35.287999999999997</c:v>
                </c:pt>
                <c:pt idx="824">
                  <c:v>-35.417999999999999</c:v>
                </c:pt>
                <c:pt idx="825">
                  <c:v>-35.512999999999998</c:v>
                </c:pt>
                <c:pt idx="826">
                  <c:v>-35.572000000000003</c:v>
                </c:pt>
                <c:pt idx="827">
                  <c:v>-35.594000000000001</c:v>
                </c:pt>
                <c:pt idx="828">
                  <c:v>-35.581000000000003</c:v>
                </c:pt>
                <c:pt idx="829">
                  <c:v>-35.536999999999999</c:v>
                </c:pt>
                <c:pt idx="830">
                  <c:v>-35.466999999999999</c:v>
                </c:pt>
                <c:pt idx="831">
                  <c:v>-35.377000000000002</c:v>
                </c:pt>
                <c:pt idx="832">
                  <c:v>-35.273000000000003</c:v>
                </c:pt>
                <c:pt idx="833">
                  <c:v>-35.159999999999997</c:v>
                </c:pt>
                <c:pt idx="834">
                  <c:v>-35.043999999999997</c:v>
                </c:pt>
                <c:pt idx="835">
                  <c:v>-34.929000000000002</c:v>
                </c:pt>
                <c:pt idx="836">
                  <c:v>-34.817999999999998</c:v>
                </c:pt>
                <c:pt idx="837">
                  <c:v>-34.713000000000001</c:v>
                </c:pt>
                <c:pt idx="838">
                  <c:v>-34.616999999999997</c:v>
                </c:pt>
                <c:pt idx="839">
                  <c:v>-34.53</c:v>
                </c:pt>
                <c:pt idx="840">
                  <c:v>-34.453000000000003</c:v>
                </c:pt>
                <c:pt idx="841">
                  <c:v>-34.386000000000003</c:v>
                </c:pt>
                <c:pt idx="842">
                  <c:v>-34.326000000000001</c:v>
                </c:pt>
                <c:pt idx="843">
                  <c:v>-34.271999999999998</c:v>
                </c:pt>
                <c:pt idx="844">
                  <c:v>-34.222000000000001</c:v>
                </c:pt>
                <c:pt idx="845">
                  <c:v>-34.173000000000002</c:v>
                </c:pt>
                <c:pt idx="846">
                  <c:v>-34.121000000000002</c:v>
                </c:pt>
                <c:pt idx="847">
                  <c:v>-34.061999999999998</c:v>
                </c:pt>
                <c:pt idx="848">
                  <c:v>-33.994</c:v>
                </c:pt>
                <c:pt idx="849">
                  <c:v>-33.914000000000001</c:v>
                </c:pt>
                <c:pt idx="850">
                  <c:v>-33.82</c:v>
                </c:pt>
                <c:pt idx="851">
                  <c:v>-33.710999999999999</c:v>
                </c:pt>
                <c:pt idx="852">
                  <c:v>-33.587000000000003</c:v>
                </c:pt>
                <c:pt idx="853">
                  <c:v>-33.448</c:v>
                </c:pt>
                <c:pt idx="854">
                  <c:v>-33.295999999999999</c:v>
                </c:pt>
                <c:pt idx="855">
                  <c:v>-33.134999999999998</c:v>
                </c:pt>
                <c:pt idx="856">
                  <c:v>-32.966999999999999</c:v>
                </c:pt>
                <c:pt idx="857">
                  <c:v>-32.795999999999999</c:v>
                </c:pt>
                <c:pt idx="858">
                  <c:v>-32.625</c:v>
                </c:pt>
                <c:pt idx="859">
                  <c:v>-32.456000000000003</c:v>
                </c:pt>
                <c:pt idx="860">
                  <c:v>-32.293999999999997</c:v>
                </c:pt>
                <c:pt idx="861">
                  <c:v>-32.139000000000003</c:v>
                </c:pt>
                <c:pt idx="862">
                  <c:v>-31.995000000000001</c:v>
                </c:pt>
                <c:pt idx="863">
                  <c:v>-31.861999999999998</c:v>
                </c:pt>
                <c:pt idx="864">
                  <c:v>-31.742000000000001</c:v>
                </c:pt>
                <c:pt idx="865">
                  <c:v>-31.635000000000002</c:v>
                </c:pt>
                <c:pt idx="866">
                  <c:v>-31.541</c:v>
                </c:pt>
                <c:pt idx="867">
                  <c:v>-31.46</c:v>
                </c:pt>
                <c:pt idx="868">
                  <c:v>-31.391999999999999</c:v>
                </c:pt>
                <c:pt idx="869">
                  <c:v>-31.335000000000001</c:v>
                </c:pt>
                <c:pt idx="870">
                  <c:v>-31.288</c:v>
                </c:pt>
                <c:pt idx="871">
                  <c:v>-31.248999999999999</c:v>
                </c:pt>
                <c:pt idx="872">
                  <c:v>-31.216999999999999</c:v>
                </c:pt>
                <c:pt idx="873">
                  <c:v>-31.189</c:v>
                </c:pt>
                <c:pt idx="874">
                  <c:v>-31.164999999999999</c:v>
                </c:pt>
                <c:pt idx="875">
                  <c:v>-31.14</c:v>
                </c:pt>
                <c:pt idx="876">
                  <c:v>-31.114999999999998</c:v>
                </c:pt>
                <c:pt idx="877">
                  <c:v>-31.087</c:v>
                </c:pt>
                <c:pt idx="878">
                  <c:v>-31.055</c:v>
                </c:pt>
                <c:pt idx="879">
                  <c:v>-31.018000000000001</c:v>
                </c:pt>
                <c:pt idx="880">
                  <c:v>-30.975000000000001</c:v>
                </c:pt>
                <c:pt idx="881">
                  <c:v>-30.927</c:v>
                </c:pt>
                <c:pt idx="882">
                  <c:v>-30.873000000000001</c:v>
                </c:pt>
                <c:pt idx="883">
                  <c:v>-30.812999999999999</c:v>
                </c:pt>
                <c:pt idx="884">
                  <c:v>-30.751000000000001</c:v>
                </c:pt>
                <c:pt idx="885">
                  <c:v>-30.684999999999999</c:v>
                </c:pt>
                <c:pt idx="886">
                  <c:v>-30.617999999999999</c:v>
                </c:pt>
                <c:pt idx="887">
                  <c:v>-30.552</c:v>
                </c:pt>
                <c:pt idx="888">
                  <c:v>-30.488</c:v>
                </c:pt>
                <c:pt idx="889">
                  <c:v>-30.428000000000001</c:v>
                </c:pt>
                <c:pt idx="890">
                  <c:v>-30.372</c:v>
                </c:pt>
                <c:pt idx="891">
                  <c:v>-30.324000000000002</c:v>
                </c:pt>
                <c:pt idx="892">
                  <c:v>-30.283999999999999</c:v>
                </c:pt>
                <c:pt idx="893">
                  <c:v>-30.251999999999999</c:v>
                </c:pt>
                <c:pt idx="894">
                  <c:v>-30.231000000000002</c:v>
                </c:pt>
                <c:pt idx="895">
                  <c:v>-30.219000000000001</c:v>
                </c:pt>
                <c:pt idx="896">
                  <c:v>-30.218</c:v>
                </c:pt>
                <c:pt idx="897">
                  <c:v>-30.227</c:v>
                </c:pt>
                <c:pt idx="898">
                  <c:v>-30.245000000000001</c:v>
                </c:pt>
                <c:pt idx="899">
                  <c:v>-30.271999999999998</c:v>
                </c:pt>
                <c:pt idx="900">
                  <c:v>-30.306999999999999</c:v>
                </c:pt>
                <c:pt idx="901">
                  <c:v>-30.347999999999999</c:v>
                </c:pt>
                <c:pt idx="902">
                  <c:v>-30.393000000000001</c:v>
                </c:pt>
                <c:pt idx="903">
                  <c:v>-30.442</c:v>
                </c:pt>
                <c:pt idx="904">
                  <c:v>-30.492000000000001</c:v>
                </c:pt>
                <c:pt idx="905">
                  <c:v>-30.541</c:v>
                </c:pt>
                <c:pt idx="906">
                  <c:v>-30.588000000000001</c:v>
                </c:pt>
                <c:pt idx="907">
                  <c:v>-30.632000000000001</c:v>
                </c:pt>
                <c:pt idx="908">
                  <c:v>-30.670999999999999</c:v>
                </c:pt>
                <c:pt idx="909">
                  <c:v>-30.704999999999998</c:v>
                </c:pt>
                <c:pt idx="910">
                  <c:v>-30.734000000000002</c:v>
                </c:pt>
                <c:pt idx="911">
                  <c:v>-30.757000000000001</c:v>
                </c:pt>
                <c:pt idx="912">
                  <c:v>-30.774999999999999</c:v>
                </c:pt>
                <c:pt idx="913">
                  <c:v>-30.786999999999999</c:v>
                </c:pt>
                <c:pt idx="914">
                  <c:v>-30.795000000000002</c:v>
                </c:pt>
                <c:pt idx="915">
                  <c:v>-30.8</c:v>
                </c:pt>
                <c:pt idx="916">
                  <c:v>-30.803000000000001</c:v>
                </c:pt>
                <c:pt idx="917">
                  <c:v>-30.803000000000001</c:v>
                </c:pt>
                <c:pt idx="918">
                  <c:v>-30.803999999999998</c:v>
                </c:pt>
                <c:pt idx="919">
                  <c:v>-30.803999999999998</c:v>
                </c:pt>
                <c:pt idx="920">
                  <c:v>-30.806000000000001</c:v>
                </c:pt>
                <c:pt idx="921">
                  <c:v>-30.811</c:v>
                </c:pt>
                <c:pt idx="922">
                  <c:v>-30.818000000000001</c:v>
                </c:pt>
                <c:pt idx="923">
                  <c:v>-30.829000000000001</c:v>
                </c:pt>
                <c:pt idx="924">
                  <c:v>-30.843</c:v>
                </c:pt>
                <c:pt idx="925">
                  <c:v>-30.861999999999998</c:v>
                </c:pt>
                <c:pt idx="926">
                  <c:v>-30.885999999999999</c:v>
                </c:pt>
                <c:pt idx="927">
                  <c:v>-30.913</c:v>
                </c:pt>
                <c:pt idx="928">
                  <c:v>-30.943999999999999</c:v>
                </c:pt>
                <c:pt idx="929">
                  <c:v>-30.978999999999999</c:v>
                </c:pt>
                <c:pt idx="930">
                  <c:v>-31.015999999999998</c:v>
                </c:pt>
                <c:pt idx="931">
                  <c:v>-31.056000000000001</c:v>
                </c:pt>
                <c:pt idx="932">
                  <c:v>-31.097000000000001</c:v>
                </c:pt>
                <c:pt idx="933">
                  <c:v>-31.138000000000002</c:v>
                </c:pt>
                <c:pt idx="934">
                  <c:v>-31.178999999999998</c:v>
                </c:pt>
                <c:pt idx="935">
                  <c:v>-31.22</c:v>
                </c:pt>
                <c:pt idx="936">
                  <c:v>-31.259</c:v>
                </c:pt>
                <c:pt idx="937">
                  <c:v>-31.295999999999999</c:v>
                </c:pt>
                <c:pt idx="938">
                  <c:v>-31.332000000000001</c:v>
                </c:pt>
                <c:pt idx="939">
                  <c:v>-31.366</c:v>
                </c:pt>
                <c:pt idx="940">
                  <c:v>-31.399000000000001</c:v>
                </c:pt>
                <c:pt idx="941">
                  <c:v>-31.43</c:v>
                </c:pt>
                <c:pt idx="942">
                  <c:v>-31.460999999999999</c:v>
                </c:pt>
                <c:pt idx="943">
                  <c:v>-31.491</c:v>
                </c:pt>
                <c:pt idx="944">
                  <c:v>-31.521999999999998</c:v>
                </c:pt>
                <c:pt idx="945">
                  <c:v>-31.553999999999998</c:v>
                </c:pt>
                <c:pt idx="946">
                  <c:v>-31.587</c:v>
                </c:pt>
                <c:pt idx="947">
                  <c:v>-31.623000000000001</c:v>
                </c:pt>
                <c:pt idx="948">
                  <c:v>-31.66</c:v>
                </c:pt>
                <c:pt idx="949">
                  <c:v>-31.7</c:v>
                </c:pt>
                <c:pt idx="950">
                  <c:v>-31.742999999999999</c:v>
                </c:pt>
                <c:pt idx="951">
                  <c:v>-31.788</c:v>
                </c:pt>
                <c:pt idx="952">
                  <c:v>-31.835999999999999</c:v>
                </c:pt>
                <c:pt idx="953">
                  <c:v>-31.885999999999999</c:v>
                </c:pt>
                <c:pt idx="954">
                  <c:v>-31.937000000000001</c:v>
                </c:pt>
                <c:pt idx="955">
                  <c:v>-31.99</c:v>
                </c:pt>
                <c:pt idx="956">
                  <c:v>-32.043999999999997</c:v>
                </c:pt>
                <c:pt idx="957">
                  <c:v>-32.097000000000001</c:v>
                </c:pt>
                <c:pt idx="958">
                  <c:v>-32.149000000000001</c:v>
                </c:pt>
                <c:pt idx="959">
                  <c:v>-32.200000000000003</c:v>
                </c:pt>
                <c:pt idx="960">
                  <c:v>-32.247999999999998</c:v>
                </c:pt>
                <c:pt idx="961">
                  <c:v>-32.292999999999999</c:v>
                </c:pt>
                <c:pt idx="962">
                  <c:v>-32.335000000000001</c:v>
                </c:pt>
                <c:pt idx="963">
                  <c:v>-32.372999999999998</c:v>
                </c:pt>
                <c:pt idx="964">
                  <c:v>-32.406999999999996</c:v>
                </c:pt>
                <c:pt idx="965">
                  <c:v>-32.436999999999998</c:v>
                </c:pt>
                <c:pt idx="966">
                  <c:v>-32.463000000000001</c:v>
                </c:pt>
                <c:pt idx="967">
                  <c:v>-32.487000000000002</c:v>
                </c:pt>
                <c:pt idx="968">
                  <c:v>-32.51</c:v>
                </c:pt>
                <c:pt idx="969">
                  <c:v>-32.531999999999996</c:v>
                </c:pt>
                <c:pt idx="970">
                  <c:v>-32.555</c:v>
                </c:pt>
                <c:pt idx="971">
                  <c:v>-32.581000000000003</c:v>
                </c:pt>
                <c:pt idx="972">
                  <c:v>-32.612000000000002</c:v>
                </c:pt>
                <c:pt idx="973">
                  <c:v>-32.649000000000001</c:v>
                </c:pt>
                <c:pt idx="974">
                  <c:v>-32.692999999999998</c:v>
                </c:pt>
                <c:pt idx="975">
                  <c:v>-32.746000000000002</c:v>
                </c:pt>
                <c:pt idx="976">
                  <c:v>-32.81</c:v>
                </c:pt>
                <c:pt idx="977">
                  <c:v>-32.884999999999998</c:v>
                </c:pt>
                <c:pt idx="978">
                  <c:v>-32.972000000000001</c:v>
                </c:pt>
                <c:pt idx="979">
                  <c:v>-33.072000000000003</c:v>
                </c:pt>
                <c:pt idx="980">
                  <c:v>-33.183</c:v>
                </c:pt>
                <c:pt idx="981">
                  <c:v>-33.305999999999997</c:v>
                </c:pt>
                <c:pt idx="982">
                  <c:v>-33.439</c:v>
                </c:pt>
                <c:pt idx="983">
                  <c:v>-33.582000000000001</c:v>
                </c:pt>
                <c:pt idx="984">
                  <c:v>-33.731000000000002</c:v>
                </c:pt>
                <c:pt idx="985">
                  <c:v>-33.886000000000003</c:v>
                </c:pt>
                <c:pt idx="986">
                  <c:v>-34.042999999999999</c:v>
                </c:pt>
                <c:pt idx="987">
                  <c:v>-34.200000000000003</c:v>
                </c:pt>
                <c:pt idx="988">
                  <c:v>-34.353999999999999</c:v>
                </c:pt>
                <c:pt idx="989">
                  <c:v>-34.502000000000002</c:v>
                </c:pt>
                <c:pt idx="990">
                  <c:v>-34.640999999999998</c:v>
                </c:pt>
                <c:pt idx="991">
                  <c:v>-34.768999999999998</c:v>
                </c:pt>
                <c:pt idx="992">
                  <c:v>-34.883000000000003</c:v>
                </c:pt>
                <c:pt idx="993">
                  <c:v>-34.982999999999997</c:v>
                </c:pt>
                <c:pt idx="994">
                  <c:v>-35.067999999999998</c:v>
                </c:pt>
                <c:pt idx="995">
                  <c:v>-35.137</c:v>
                </c:pt>
                <c:pt idx="996">
                  <c:v>-35.191000000000003</c:v>
                </c:pt>
                <c:pt idx="997">
                  <c:v>-35.231999999999999</c:v>
                </c:pt>
                <c:pt idx="998">
                  <c:v>-35.262</c:v>
                </c:pt>
                <c:pt idx="999">
                  <c:v>-35.283999999999999</c:v>
                </c:pt>
                <c:pt idx="1000">
                  <c:v>-35.299999999999997</c:v>
                </c:pt>
                <c:pt idx="1001">
                  <c:v>-35.314</c:v>
                </c:pt>
                <c:pt idx="1002">
                  <c:v>-35.33</c:v>
                </c:pt>
                <c:pt idx="1003">
                  <c:v>-35.35</c:v>
                </c:pt>
                <c:pt idx="1004">
                  <c:v>-35.378</c:v>
                </c:pt>
                <c:pt idx="1005">
                  <c:v>-35.417000000000002</c:v>
                </c:pt>
                <c:pt idx="1006">
                  <c:v>-35.468000000000004</c:v>
                </c:pt>
                <c:pt idx="1007">
                  <c:v>-35.534999999999997</c:v>
                </c:pt>
                <c:pt idx="1008">
                  <c:v>-35.616999999999997</c:v>
                </c:pt>
                <c:pt idx="1009">
                  <c:v>-35.715000000000003</c:v>
                </c:pt>
                <c:pt idx="1010">
                  <c:v>-35.83</c:v>
                </c:pt>
                <c:pt idx="1011">
                  <c:v>-35.96</c:v>
                </c:pt>
                <c:pt idx="1012">
                  <c:v>-36.103000000000002</c:v>
                </c:pt>
                <c:pt idx="1013">
                  <c:v>-36.259</c:v>
                </c:pt>
                <c:pt idx="1014">
                  <c:v>-36.421999999999997</c:v>
                </c:pt>
                <c:pt idx="1015">
                  <c:v>-36.591000000000001</c:v>
                </c:pt>
                <c:pt idx="1016">
                  <c:v>-36.761000000000003</c:v>
                </c:pt>
                <c:pt idx="1017">
                  <c:v>-36.927</c:v>
                </c:pt>
                <c:pt idx="1018">
                  <c:v>-37.085999999999999</c:v>
                </c:pt>
                <c:pt idx="1019">
                  <c:v>-37.231999999999999</c:v>
                </c:pt>
                <c:pt idx="1020">
                  <c:v>-37.362000000000002</c:v>
                </c:pt>
                <c:pt idx="1021">
                  <c:v>-37.470999999999997</c:v>
                </c:pt>
                <c:pt idx="1022">
                  <c:v>-37.558</c:v>
                </c:pt>
                <c:pt idx="1023">
                  <c:v>-37.619999999999997</c:v>
                </c:pt>
                <c:pt idx="1024">
                  <c:v>-37.656999999999996</c:v>
                </c:pt>
                <c:pt idx="1025">
                  <c:v>-37.668999999999997</c:v>
                </c:pt>
                <c:pt idx="1026">
                  <c:v>-37.658000000000001</c:v>
                </c:pt>
                <c:pt idx="1027">
                  <c:v>-37.625999999999998</c:v>
                </c:pt>
                <c:pt idx="1028">
                  <c:v>-37.576999999999998</c:v>
                </c:pt>
                <c:pt idx="1029">
                  <c:v>-37.515999999999998</c:v>
                </c:pt>
                <c:pt idx="1030">
                  <c:v>-37.448</c:v>
                </c:pt>
                <c:pt idx="1031">
                  <c:v>-37.375</c:v>
                </c:pt>
                <c:pt idx="1032">
                  <c:v>-37.305</c:v>
                </c:pt>
                <c:pt idx="1033">
                  <c:v>-37.238999999999997</c:v>
                </c:pt>
                <c:pt idx="1034">
                  <c:v>-37.183999999999997</c:v>
                </c:pt>
                <c:pt idx="1035">
                  <c:v>-37.140999999999998</c:v>
                </c:pt>
                <c:pt idx="1036">
                  <c:v>-37.113</c:v>
                </c:pt>
                <c:pt idx="1037">
                  <c:v>-37.101999999999997</c:v>
                </c:pt>
                <c:pt idx="1038">
                  <c:v>-37.107999999999997</c:v>
                </c:pt>
                <c:pt idx="1039">
                  <c:v>-37.133000000000003</c:v>
                </c:pt>
                <c:pt idx="1040">
                  <c:v>-37.174999999999997</c:v>
                </c:pt>
                <c:pt idx="1041">
                  <c:v>-37.231999999999999</c:v>
                </c:pt>
                <c:pt idx="1042">
                  <c:v>-37.302999999999997</c:v>
                </c:pt>
                <c:pt idx="1043">
                  <c:v>-37.384999999999998</c:v>
                </c:pt>
                <c:pt idx="1044">
                  <c:v>-37.473999999999997</c:v>
                </c:pt>
                <c:pt idx="1045">
                  <c:v>-37.567</c:v>
                </c:pt>
                <c:pt idx="1046">
                  <c:v>-37.658999999999999</c:v>
                </c:pt>
                <c:pt idx="1047">
                  <c:v>-37.747</c:v>
                </c:pt>
                <c:pt idx="1048">
                  <c:v>-37.825000000000003</c:v>
                </c:pt>
                <c:pt idx="1049">
                  <c:v>-37.89</c:v>
                </c:pt>
                <c:pt idx="1050">
                  <c:v>-37.936999999999998</c:v>
                </c:pt>
                <c:pt idx="1051">
                  <c:v>-37.965000000000003</c:v>
                </c:pt>
                <c:pt idx="1052">
                  <c:v>-37.970999999999997</c:v>
                </c:pt>
                <c:pt idx="1053">
                  <c:v>-37.953000000000003</c:v>
                </c:pt>
                <c:pt idx="1054">
                  <c:v>-37.911999999999999</c:v>
                </c:pt>
                <c:pt idx="1055">
                  <c:v>-37.848999999999997</c:v>
                </c:pt>
                <c:pt idx="1056">
                  <c:v>-37.765999999999998</c:v>
                </c:pt>
                <c:pt idx="1057">
                  <c:v>-37.667000000000002</c:v>
                </c:pt>
                <c:pt idx="1058">
                  <c:v>-37.555999999999997</c:v>
                </c:pt>
                <c:pt idx="1059">
                  <c:v>-37.438000000000002</c:v>
                </c:pt>
                <c:pt idx="1060">
                  <c:v>-37.317999999999998</c:v>
                </c:pt>
                <c:pt idx="1061">
                  <c:v>-37.200000000000003</c:v>
                </c:pt>
                <c:pt idx="1062">
                  <c:v>-37.090000000000003</c:v>
                </c:pt>
                <c:pt idx="1063">
                  <c:v>-36.991999999999997</c:v>
                </c:pt>
                <c:pt idx="1064">
                  <c:v>-36.909999999999997</c:v>
                </c:pt>
                <c:pt idx="1065">
                  <c:v>-36.847000000000001</c:v>
                </c:pt>
                <c:pt idx="1066">
                  <c:v>-36.804000000000002</c:v>
                </c:pt>
                <c:pt idx="1067">
                  <c:v>-36.784999999999997</c:v>
                </c:pt>
                <c:pt idx="1068">
                  <c:v>-36.787999999999997</c:v>
                </c:pt>
                <c:pt idx="1069">
                  <c:v>-36.816000000000003</c:v>
                </c:pt>
                <c:pt idx="1070">
                  <c:v>-36.866</c:v>
                </c:pt>
                <c:pt idx="1071">
                  <c:v>-36.938000000000002</c:v>
                </c:pt>
                <c:pt idx="1072">
                  <c:v>-37.029000000000003</c:v>
                </c:pt>
                <c:pt idx="1073">
                  <c:v>-37.137999999999998</c:v>
                </c:pt>
                <c:pt idx="1074">
                  <c:v>-37.261000000000003</c:v>
                </c:pt>
                <c:pt idx="1075">
                  <c:v>-37.393999999999998</c:v>
                </c:pt>
                <c:pt idx="1076">
                  <c:v>-37.533000000000001</c:v>
                </c:pt>
                <c:pt idx="1077">
                  <c:v>-37.673999999999999</c:v>
                </c:pt>
                <c:pt idx="1078">
                  <c:v>-37.813000000000002</c:v>
                </c:pt>
                <c:pt idx="1079">
                  <c:v>-37.942999999999998</c:v>
                </c:pt>
                <c:pt idx="1080">
                  <c:v>-38.061</c:v>
                </c:pt>
                <c:pt idx="1081">
                  <c:v>-38.161999999999999</c:v>
                </c:pt>
                <c:pt idx="1082">
                  <c:v>-38.241</c:v>
                </c:pt>
                <c:pt idx="1083">
                  <c:v>-38.295999999999999</c:v>
                </c:pt>
                <c:pt idx="1084">
                  <c:v>-38.323</c:v>
                </c:pt>
                <c:pt idx="1085">
                  <c:v>-38.323</c:v>
                </c:pt>
                <c:pt idx="1086">
                  <c:v>-38.296999999999997</c:v>
                </c:pt>
                <c:pt idx="1087">
                  <c:v>-38.244999999999997</c:v>
                </c:pt>
                <c:pt idx="1088">
                  <c:v>-38.173000000000002</c:v>
                </c:pt>
                <c:pt idx="1089">
                  <c:v>-38.085000000000001</c:v>
                </c:pt>
                <c:pt idx="1090">
                  <c:v>-37.985999999999997</c:v>
                </c:pt>
                <c:pt idx="1091">
                  <c:v>-37.881999999999998</c:v>
                </c:pt>
                <c:pt idx="1092">
                  <c:v>-37.779000000000003</c:v>
                </c:pt>
                <c:pt idx="1093">
                  <c:v>-37.680999999999997</c:v>
                </c:pt>
                <c:pt idx="1094">
                  <c:v>-37.594999999999999</c:v>
                </c:pt>
                <c:pt idx="1095">
                  <c:v>-37.523000000000003</c:v>
                </c:pt>
                <c:pt idx="1096">
                  <c:v>-37.469000000000001</c:v>
                </c:pt>
                <c:pt idx="1097">
                  <c:v>-37.435000000000002</c:v>
                </c:pt>
                <c:pt idx="1098">
                  <c:v>-37.421999999999997</c:v>
                </c:pt>
                <c:pt idx="1099">
                  <c:v>-37.432000000000002</c:v>
                </c:pt>
                <c:pt idx="1100">
                  <c:v>-37.463000000000001</c:v>
                </c:pt>
                <c:pt idx="1101">
                  <c:v>-37.515999999999998</c:v>
                </c:pt>
                <c:pt idx="1102">
                  <c:v>-37.590000000000003</c:v>
                </c:pt>
                <c:pt idx="1103">
                  <c:v>-37.683999999999997</c:v>
                </c:pt>
                <c:pt idx="1104">
                  <c:v>-37.795000000000002</c:v>
                </c:pt>
                <c:pt idx="1105">
                  <c:v>-37.921999999999997</c:v>
                </c:pt>
                <c:pt idx="1106">
                  <c:v>-38.063000000000002</c:v>
                </c:pt>
                <c:pt idx="1107">
                  <c:v>-38.215000000000003</c:v>
                </c:pt>
                <c:pt idx="1108">
                  <c:v>-38.377000000000002</c:v>
                </c:pt>
                <c:pt idx="1109">
                  <c:v>-38.545999999999999</c:v>
                </c:pt>
                <c:pt idx="1110">
                  <c:v>-38.72</c:v>
                </c:pt>
                <c:pt idx="1111">
                  <c:v>-38.895000000000003</c:v>
                </c:pt>
                <c:pt idx="1112">
                  <c:v>-39.069000000000003</c:v>
                </c:pt>
                <c:pt idx="1113">
                  <c:v>-39.24</c:v>
                </c:pt>
                <c:pt idx="1114">
                  <c:v>-39.404000000000003</c:v>
                </c:pt>
                <c:pt idx="1115">
                  <c:v>-39.558</c:v>
                </c:pt>
                <c:pt idx="1116">
                  <c:v>-39.701999999999998</c:v>
                </c:pt>
                <c:pt idx="1117">
                  <c:v>-39.832000000000001</c:v>
                </c:pt>
                <c:pt idx="1118">
                  <c:v>-39.948999999999998</c:v>
                </c:pt>
                <c:pt idx="1119">
                  <c:v>-40.051000000000002</c:v>
                </c:pt>
                <c:pt idx="1120">
                  <c:v>-40.139000000000003</c:v>
                </c:pt>
                <c:pt idx="1121">
                  <c:v>-40.215000000000003</c:v>
                </c:pt>
                <c:pt idx="1122">
                  <c:v>-40.28</c:v>
                </c:pt>
                <c:pt idx="1123">
                  <c:v>-40.337000000000003</c:v>
                </c:pt>
                <c:pt idx="1124">
                  <c:v>-40.389000000000003</c:v>
                </c:pt>
                <c:pt idx="1125">
                  <c:v>-40.436</c:v>
                </c:pt>
                <c:pt idx="1126">
                  <c:v>-40.481999999999999</c:v>
                </c:pt>
                <c:pt idx="1127">
                  <c:v>-40.527999999999999</c:v>
                </c:pt>
                <c:pt idx="1128">
                  <c:v>-40.573</c:v>
                </c:pt>
                <c:pt idx="1129">
                  <c:v>-40.619</c:v>
                </c:pt>
                <c:pt idx="1130">
                  <c:v>-40.664000000000001</c:v>
                </c:pt>
                <c:pt idx="1131">
                  <c:v>-40.706000000000003</c:v>
                </c:pt>
                <c:pt idx="1132">
                  <c:v>-40.743000000000002</c:v>
                </c:pt>
                <c:pt idx="1133">
                  <c:v>-40.774000000000001</c:v>
                </c:pt>
                <c:pt idx="1134">
                  <c:v>-40.795000000000002</c:v>
                </c:pt>
                <c:pt idx="1135">
                  <c:v>-40.804000000000002</c:v>
                </c:pt>
                <c:pt idx="1136">
                  <c:v>-40.798999999999999</c:v>
                </c:pt>
                <c:pt idx="1137">
                  <c:v>-40.777000000000001</c:v>
                </c:pt>
                <c:pt idx="1138">
                  <c:v>-40.738999999999997</c:v>
                </c:pt>
                <c:pt idx="1139">
                  <c:v>-40.683</c:v>
                </c:pt>
                <c:pt idx="1140">
                  <c:v>-40.61</c:v>
                </c:pt>
                <c:pt idx="1141">
                  <c:v>-40.521999999999998</c:v>
                </c:pt>
                <c:pt idx="1142">
                  <c:v>-40.420999999999999</c:v>
                </c:pt>
                <c:pt idx="1143">
                  <c:v>-40.308999999999997</c:v>
                </c:pt>
                <c:pt idx="1144">
                  <c:v>-40.189</c:v>
                </c:pt>
                <c:pt idx="1145">
                  <c:v>-40.064999999999998</c:v>
                </c:pt>
                <c:pt idx="1146">
                  <c:v>-39.94</c:v>
                </c:pt>
                <c:pt idx="1147">
                  <c:v>-39.817999999999998</c:v>
                </c:pt>
                <c:pt idx="1148">
                  <c:v>-39.701999999999998</c:v>
                </c:pt>
                <c:pt idx="1149">
                  <c:v>-39.594999999999999</c:v>
                </c:pt>
                <c:pt idx="1150">
                  <c:v>-39.5</c:v>
                </c:pt>
                <c:pt idx="1151">
                  <c:v>-39.417999999999999</c:v>
                </c:pt>
                <c:pt idx="1152">
                  <c:v>-39.351999999999997</c:v>
                </c:pt>
                <c:pt idx="1153">
                  <c:v>-39.302999999999997</c:v>
                </c:pt>
                <c:pt idx="1154">
                  <c:v>-39.271000000000001</c:v>
                </c:pt>
                <c:pt idx="1155">
                  <c:v>-39.258000000000003</c:v>
                </c:pt>
                <c:pt idx="1156">
                  <c:v>-39.262999999999998</c:v>
                </c:pt>
                <c:pt idx="1157">
                  <c:v>-39.284999999999997</c:v>
                </c:pt>
                <c:pt idx="1158">
                  <c:v>-39.323999999999998</c:v>
                </c:pt>
                <c:pt idx="1159">
                  <c:v>-39.378999999999998</c:v>
                </c:pt>
                <c:pt idx="1160">
                  <c:v>-39.447000000000003</c:v>
                </c:pt>
                <c:pt idx="1161">
                  <c:v>-39.527999999999999</c:v>
                </c:pt>
                <c:pt idx="1162">
                  <c:v>-39.619</c:v>
                </c:pt>
                <c:pt idx="1163">
                  <c:v>-39.718000000000004</c:v>
                </c:pt>
                <c:pt idx="1164">
                  <c:v>-39.823</c:v>
                </c:pt>
                <c:pt idx="1165">
                  <c:v>-39.930999999999997</c:v>
                </c:pt>
                <c:pt idx="1166">
                  <c:v>-40.040999999999997</c:v>
                </c:pt>
                <c:pt idx="1167">
                  <c:v>-40.151000000000003</c:v>
                </c:pt>
                <c:pt idx="1168">
                  <c:v>-40.259</c:v>
                </c:pt>
                <c:pt idx="1169">
                  <c:v>-40.362000000000002</c:v>
                </c:pt>
                <c:pt idx="1170">
                  <c:v>-40.460999999999999</c:v>
                </c:pt>
                <c:pt idx="1171">
                  <c:v>-40.552999999999997</c:v>
                </c:pt>
                <c:pt idx="1172">
                  <c:v>-40.639000000000003</c:v>
                </c:pt>
                <c:pt idx="1173">
                  <c:v>-40.716999999999999</c:v>
                </c:pt>
                <c:pt idx="1174">
                  <c:v>-40.787999999999997</c:v>
                </c:pt>
                <c:pt idx="1175">
                  <c:v>-40.853000000000002</c:v>
                </c:pt>
                <c:pt idx="1176">
                  <c:v>-40.911999999999999</c:v>
                </c:pt>
                <c:pt idx="1177">
                  <c:v>-40.966999999999999</c:v>
                </c:pt>
                <c:pt idx="1178">
                  <c:v>-41.018999999999998</c:v>
                </c:pt>
                <c:pt idx="1179">
                  <c:v>-41.07</c:v>
                </c:pt>
                <c:pt idx="1180">
                  <c:v>-41.122</c:v>
                </c:pt>
                <c:pt idx="1181">
                  <c:v>-41.174999999999997</c:v>
                </c:pt>
                <c:pt idx="1182">
                  <c:v>-41.232999999999997</c:v>
                </c:pt>
                <c:pt idx="1183">
                  <c:v>-41.295999999999999</c:v>
                </c:pt>
                <c:pt idx="1184">
                  <c:v>-41.366</c:v>
                </c:pt>
                <c:pt idx="1185">
                  <c:v>-41.444000000000003</c:v>
                </c:pt>
                <c:pt idx="1186">
                  <c:v>-41.531999999999996</c:v>
                </c:pt>
                <c:pt idx="1187">
                  <c:v>-41.628999999999998</c:v>
                </c:pt>
                <c:pt idx="1188">
                  <c:v>-41.737000000000002</c:v>
                </c:pt>
                <c:pt idx="1189">
                  <c:v>-41.856000000000002</c:v>
                </c:pt>
                <c:pt idx="1190">
                  <c:v>-41.984999999999999</c:v>
                </c:pt>
                <c:pt idx="1191">
                  <c:v>-42.122999999999998</c:v>
                </c:pt>
                <c:pt idx="1192">
                  <c:v>-42.271000000000001</c:v>
                </c:pt>
                <c:pt idx="1193">
                  <c:v>-42.426000000000002</c:v>
                </c:pt>
                <c:pt idx="1194">
                  <c:v>-42.587000000000003</c:v>
                </c:pt>
                <c:pt idx="1195">
                  <c:v>-42.750999999999998</c:v>
                </c:pt>
                <c:pt idx="1196">
                  <c:v>-42.917999999999999</c:v>
                </c:pt>
                <c:pt idx="1197">
                  <c:v>-43.082999999999998</c:v>
                </c:pt>
                <c:pt idx="1198">
                  <c:v>-43.246000000000002</c:v>
                </c:pt>
                <c:pt idx="1199">
                  <c:v>-43.404000000000003</c:v>
                </c:pt>
                <c:pt idx="1200">
                  <c:v>-43.555999999999997</c:v>
                </c:pt>
              </c:numCache>
            </c:numRef>
          </c:yVal>
          <c:smooth val="0"/>
          <c:extLst>
            <c:ext xmlns:c16="http://schemas.microsoft.com/office/drawing/2014/chart" uri="{C3380CC4-5D6E-409C-BE32-E72D297353CC}">
              <c16:uniqueId val="{00000011-6541-442A-B7B4-1ED7109384D5}"/>
            </c:ext>
          </c:extLst>
        </c:ser>
        <c:dLbls>
          <c:showLegendKey val="0"/>
          <c:showVal val="0"/>
          <c:showCatName val="0"/>
          <c:showSerName val="0"/>
          <c:showPercent val="0"/>
          <c:showBubbleSize val="0"/>
        </c:dLbls>
        <c:axId val="539930496"/>
        <c:axId val="61608832"/>
      </c:scatterChart>
      <c:valAx>
        <c:axId val="539930496"/>
        <c:scaling>
          <c:orientation val="minMax"/>
          <c:max val="100"/>
          <c:min val="-1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角度</a:t>
                </a:r>
                <a:r>
                  <a:rPr lang="zh-CN" altLang="en-US" baseline="0"/>
                  <a:t> </a:t>
                </a:r>
                <a:r>
                  <a:rPr lang="en-US" altLang="zh-CN" baseline="0"/>
                  <a:t>Theta / Deg</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608832"/>
        <c:crossesAt val="-60"/>
        <c:crossBetween val="midCat"/>
        <c:majorUnit val="10"/>
      </c:valAx>
      <c:valAx>
        <c:axId val="61608832"/>
        <c:scaling>
          <c:orientation val="minMax"/>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a:t>
                </a:r>
                <a:r>
                  <a:rPr lang="zh-CN" altLang="en-US" baseline="0"/>
                  <a:t> </a:t>
                </a:r>
                <a:r>
                  <a:rPr lang="en-US" altLang="zh-CN" baseline="0"/>
                  <a:t>E</a:t>
                </a:r>
                <a:r>
                  <a:rPr lang="zh-CN" altLang="en-US" baseline="0"/>
                  <a:t>面方向图</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39930496"/>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wmf"/><Relationship Id="rId1" Type="http://schemas.openxmlformats.org/officeDocument/2006/relationships/image" Target="../media/image55.wmf"/><Relationship Id="rId4" Type="http://schemas.openxmlformats.org/officeDocument/2006/relationships/image" Target="../media/image5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image" Target="../media/image70.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image" Target="../media/image7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4"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lnSpc>
                <a:spcPct val="100000"/>
              </a:lnSpc>
              <a:spcAft>
                <a:spcPct val="0"/>
              </a:spcAft>
              <a:defRPr sz="1200" b="0">
                <a:solidFill>
                  <a:schemeClr val="tx1"/>
                </a:solidFill>
                <a:latin typeface="Arial" charset="0"/>
                <a:ea typeface="宋体"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lnSpc>
                <a:spcPct val="100000"/>
              </a:lnSpc>
              <a:spcAft>
                <a:spcPct val="0"/>
              </a:spcAft>
              <a:defRPr sz="1200" b="0">
                <a:solidFill>
                  <a:schemeClr val="tx1"/>
                </a:solidFill>
                <a:latin typeface="Arial" charset="0"/>
                <a:ea typeface="宋体" charset="-122"/>
              </a:defRPr>
            </a:lvl1pPr>
          </a:lstStyle>
          <a:p>
            <a:pPr>
              <a:defRPr/>
            </a:pPr>
            <a:fld id="{861FFB28-5C47-446D-988A-1388CC80BD15}" type="datetimeFigureOut">
              <a:rPr lang="zh-CN" altLang="en-US"/>
              <a:pPr>
                <a:defRPr/>
              </a:pPr>
              <a:t>2021/2/16</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lnSpc>
                <a:spcPct val="100000"/>
              </a:lnSpc>
              <a:spcAft>
                <a:spcPct val="0"/>
              </a:spcAft>
              <a:defRPr sz="1200" b="0">
                <a:solidFill>
                  <a:schemeClr val="tx1"/>
                </a:solidFill>
                <a:latin typeface="Arial" charset="0"/>
                <a:ea typeface="宋体" charset="-122"/>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lnSpc>
                <a:spcPct val="100000"/>
              </a:lnSpc>
              <a:spcAft>
                <a:spcPct val="0"/>
              </a:spcAft>
              <a:defRPr sz="1200" b="0">
                <a:solidFill>
                  <a:schemeClr val="tx1"/>
                </a:solidFill>
                <a:latin typeface="Arial" charset="0"/>
                <a:ea typeface="宋体" charset="-122"/>
              </a:defRPr>
            </a:lvl1pPr>
          </a:lstStyle>
          <a:p>
            <a:pPr>
              <a:defRPr/>
            </a:pPr>
            <a:fld id="{294A7D6C-9007-4ED7-BCF2-68370ADF507A}" type="slidenum">
              <a:rPr lang="zh-CN" altLang="en-US"/>
              <a:pPr>
                <a:defRPr/>
              </a:pPr>
              <a:t>‹#›</a:t>
            </a:fld>
            <a:endParaRPr lang="zh-CN" altLang="en-US"/>
          </a:p>
        </p:txBody>
      </p:sp>
    </p:spTree>
    <p:extLst>
      <p:ext uri="{BB962C8B-B14F-4D97-AF65-F5344CB8AC3E}">
        <p14:creationId xmlns:p14="http://schemas.microsoft.com/office/powerpoint/2010/main" val="3004794640"/>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lnSpc>
                <a:spcPct val="100000"/>
              </a:lnSpc>
              <a:spcAft>
                <a:spcPct val="0"/>
              </a:spcAft>
              <a:defRPr sz="1200" b="0">
                <a:solidFill>
                  <a:schemeClr val="tx1"/>
                </a:solidFill>
                <a:latin typeface="Arial" charset="0"/>
                <a:ea typeface="宋体"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lnSpc>
                <a:spcPct val="100000"/>
              </a:lnSpc>
              <a:spcAft>
                <a:spcPct val="0"/>
              </a:spcAft>
              <a:defRPr sz="1200" b="0">
                <a:solidFill>
                  <a:schemeClr val="tx1"/>
                </a:solidFill>
                <a:latin typeface="Arial" charset="0"/>
                <a:ea typeface="宋体" charset="-122"/>
              </a:defRPr>
            </a:lvl1pPr>
          </a:lstStyle>
          <a:p>
            <a:pPr>
              <a:defRPr/>
            </a:pPr>
            <a:fld id="{5E2940C9-0086-42A7-A761-9AEF8BD81C89}" type="datetimeFigureOut">
              <a:rPr lang="zh-CN" altLang="en-US"/>
              <a:pPr>
                <a:defRPr/>
              </a:pPr>
              <a:t>2021/2/1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lnSpc>
                <a:spcPct val="100000"/>
              </a:lnSpc>
              <a:spcAft>
                <a:spcPct val="0"/>
              </a:spcAft>
              <a:defRPr sz="1200" b="0">
                <a:solidFill>
                  <a:schemeClr val="tx1"/>
                </a:solidFill>
                <a:latin typeface="Arial" charset="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lnSpc>
                <a:spcPct val="100000"/>
              </a:lnSpc>
              <a:spcAft>
                <a:spcPct val="0"/>
              </a:spcAft>
              <a:defRPr sz="1200" b="0">
                <a:solidFill>
                  <a:schemeClr val="tx1"/>
                </a:solidFill>
                <a:latin typeface="Arial" charset="0"/>
                <a:ea typeface="宋体" charset="-122"/>
              </a:defRPr>
            </a:lvl1pPr>
          </a:lstStyle>
          <a:p>
            <a:pPr>
              <a:defRPr/>
            </a:pPr>
            <a:fld id="{19C7BECF-7925-40A4-939A-BE6971A2E280}" type="slidenum">
              <a:rPr lang="zh-CN" altLang="en-US"/>
              <a:pPr>
                <a:defRPr/>
              </a:pPr>
              <a:t>‹#›</a:t>
            </a:fld>
            <a:endParaRPr lang="zh-CN" altLang="en-US"/>
          </a:p>
        </p:txBody>
      </p:sp>
    </p:spTree>
    <p:extLst>
      <p:ext uri="{BB962C8B-B14F-4D97-AF65-F5344CB8AC3E}">
        <p14:creationId xmlns:p14="http://schemas.microsoft.com/office/powerpoint/2010/main" val="2372582630"/>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p:spPr>
      </p:sp>
      <p:sp>
        <p:nvSpPr>
          <p:cNvPr id="9218"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z="1600" dirty="0" smtClean="0">
              <a:solidFill>
                <a:srgbClr val="FF0000"/>
              </a:solidFill>
              <a:latin typeface="华文中宋" pitchFamily="2" charset="-122"/>
              <a:ea typeface="华文中宋" pitchFamily="2" charset="-122"/>
            </a:endParaRPr>
          </a:p>
        </p:txBody>
      </p:sp>
      <p:sp>
        <p:nvSpPr>
          <p:cNvPr id="9219"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29034D-28A7-4DDF-9237-55AC15B48CCC}" type="slidenum">
              <a:rPr lang="zh-CN" altLang="en-US" smtClean="0"/>
              <a:pPr/>
              <a:t>1</a:t>
            </a:fld>
            <a:endParaRPr lang="en-US" altLang="zh-CN" smtClean="0"/>
          </a:p>
        </p:txBody>
      </p:sp>
      <p:sp>
        <p:nvSpPr>
          <p:cNvPr id="9220" name="页脚占位符 4"/>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endParaRPr lang="zh-CN" altLang="en-US" smtClean="0"/>
          </a:p>
        </p:txBody>
      </p:sp>
    </p:spTree>
    <p:extLst>
      <p:ext uri="{BB962C8B-B14F-4D97-AF65-F5344CB8AC3E}">
        <p14:creationId xmlns:p14="http://schemas.microsoft.com/office/powerpoint/2010/main" val="7741977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200" dirty="0" smtClean="0">
              <a:solidFill>
                <a:srgbClr val="C00000"/>
              </a:solidFill>
              <a:latin typeface="微软雅黑" pitchFamily="34" charset="-122"/>
              <a:ea typeface="微软雅黑" pitchFamily="34" charset="-122"/>
            </a:endParaRPr>
          </a:p>
        </p:txBody>
      </p:sp>
      <p:sp>
        <p:nvSpPr>
          <p:cNvPr id="4" name="页脚占位符 3"/>
          <p:cNvSpPr>
            <a:spLocks noGrp="1"/>
          </p:cNvSpPr>
          <p:nvPr>
            <p:ph type="ftr" sz="quarter" idx="10"/>
          </p:nvPr>
        </p:nvSpPr>
        <p:spPr/>
        <p:txBody>
          <a:bodyPr/>
          <a:lstStyle/>
          <a:p>
            <a:pPr>
              <a:defRPr/>
            </a:pPr>
            <a:endParaRPr lang="zh-CN" altLang="en-US"/>
          </a:p>
        </p:txBody>
      </p:sp>
      <p:sp>
        <p:nvSpPr>
          <p:cNvPr id="5" name="灯片编号占位符 4"/>
          <p:cNvSpPr>
            <a:spLocks noGrp="1"/>
          </p:cNvSpPr>
          <p:nvPr>
            <p:ph type="sldNum" sz="quarter" idx="11"/>
          </p:nvPr>
        </p:nvSpPr>
        <p:spPr/>
        <p:txBody>
          <a:bodyPr/>
          <a:lstStyle/>
          <a:p>
            <a:pPr>
              <a:defRPr/>
            </a:pPr>
            <a:fld id="{19C7BECF-7925-40A4-939A-BE6971A2E280}" type="slidenum">
              <a:rPr lang="zh-CN" altLang="en-US" smtClean="0"/>
              <a:pPr>
                <a:defRPr/>
              </a:pPr>
              <a:t>16</a:t>
            </a:fld>
            <a:endParaRPr lang="zh-CN" altLang="en-US"/>
          </a:p>
        </p:txBody>
      </p:sp>
    </p:spTree>
    <p:extLst>
      <p:ext uri="{BB962C8B-B14F-4D97-AF65-F5344CB8AC3E}">
        <p14:creationId xmlns:p14="http://schemas.microsoft.com/office/powerpoint/2010/main" val="11291473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频段范围</a:t>
            </a:r>
            <a:r>
              <a:rPr lang="en-US" altLang="zh-CN" dirty="0" smtClean="0"/>
              <a:t>-Dimension-rail(</a:t>
            </a:r>
            <a:r>
              <a:rPr lang="zh-CN" altLang="en-US" dirty="0" smtClean="0"/>
              <a:t>长度，直线度，</a:t>
            </a:r>
            <a:r>
              <a:rPr lang="zh-CN" altLang="en-US" baseline="0" dirty="0" smtClean="0"/>
              <a:t>定位精度</a:t>
            </a:r>
            <a:r>
              <a:rPr lang="en-US" altLang="zh-CN" dirty="0" smtClean="0"/>
              <a:t>)-</a:t>
            </a:r>
            <a:r>
              <a:rPr lang="zh-CN" altLang="en-US" dirty="0" smtClean="0"/>
              <a:t>激光测距仪</a:t>
            </a:r>
            <a:r>
              <a:rPr lang="en-US" altLang="zh-CN" dirty="0" smtClean="0"/>
              <a:t>-</a:t>
            </a:r>
            <a:r>
              <a:rPr lang="zh-CN" altLang="en-US" dirty="0" smtClean="0"/>
              <a:t>吸波材料自动覆盖系统</a:t>
            </a:r>
            <a:r>
              <a:rPr lang="en-US" altLang="zh-CN" dirty="0" smtClean="0"/>
              <a:t>-</a:t>
            </a:r>
            <a:r>
              <a:rPr lang="zh-CN" altLang="en-US" dirty="0" smtClean="0"/>
              <a:t>发射天线塔</a:t>
            </a:r>
            <a:r>
              <a:rPr lang="en-US" altLang="zh-CN" dirty="0" smtClean="0"/>
              <a:t>(</a:t>
            </a:r>
            <a:r>
              <a:rPr lang="zh-CN" altLang="en-US" dirty="0" smtClean="0"/>
              <a:t>双塔结构</a:t>
            </a:r>
            <a:r>
              <a:rPr lang="en-US" altLang="zh-CN" dirty="0" smtClean="0"/>
              <a:t>)-</a:t>
            </a:r>
            <a:r>
              <a:rPr lang="zh-CN" altLang="en-US" dirty="0" smtClean="0"/>
              <a:t>接收天线塔</a:t>
            </a:r>
            <a:r>
              <a:rPr lang="en-US" altLang="zh-CN" dirty="0" smtClean="0"/>
              <a:t>-</a:t>
            </a:r>
            <a:r>
              <a:rPr lang="zh-CN" altLang="en-US" dirty="0" smtClean="0"/>
              <a:t>测量系统（</a:t>
            </a:r>
            <a:r>
              <a:rPr lang="en-US" altLang="zh-CN" dirty="0" err="1" smtClean="0"/>
              <a:t>PNAx</a:t>
            </a:r>
            <a:r>
              <a:rPr lang="en-US" altLang="zh-CN" dirty="0" smtClean="0"/>
              <a:t>-</a:t>
            </a:r>
            <a:r>
              <a:rPr lang="zh-CN" altLang="en-US" dirty="0" smtClean="0"/>
              <a:t>）</a:t>
            </a:r>
            <a:endParaRPr lang="zh-CN" altLang="en-US" dirty="0"/>
          </a:p>
        </p:txBody>
      </p:sp>
      <p:sp>
        <p:nvSpPr>
          <p:cNvPr id="4" name="页脚占位符 3"/>
          <p:cNvSpPr>
            <a:spLocks noGrp="1"/>
          </p:cNvSpPr>
          <p:nvPr>
            <p:ph type="ftr" sz="quarter" idx="10"/>
          </p:nvPr>
        </p:nvSpPr>
        <p:spPr/>
        <p:txBody>
          <a:bodyPr/>
          <a:lstStyle/>
          <a:p>
            <a:pPr>
              <a:defRPr/>
            </a:pPr>
            <a:endParaRPr lang="zh-CN" altLang="en-US"/>
          </a:p>
        </p:txBody>
      </p:sp>
      <p:sp>
        <p:nvSpPr>
          <p:cNvPr id="5" name="灯片编号占位符 4"/>
          <p:cNvSpPr>
            <a:spLocks noGrp="1"/>
          </p:cNvSpPr>
          <p:nvPr>
            <p:ph type="sldNum" sz="quarter" idx="11"/>
          </p:nvPr>
        </p:nvSpPr>
        <p:spPr/>
        <p:txBody>
          <a:bodyPr/>
          <a:lstStyle/>
          <a:p>
            <a:pPr>
              <a:defRPr/>
            </a:pPr>
            <a:fld id="{19C7BECF-7925-40A4-939A-BE6971A2E280}" type="slidenum">
              <a:rPr lang="zh-CN" altLang="en-US" smtClean="0"/>
              <a:pPr>
                <a:defRPr/>
              </a:pPr>
              <a:t>18</a:t>
            </a:fld>
            <a:endParaRPr lang="zh-CN" altLang="en-US"/>
          </a:p>
        </p:txBody>
      </p:sp>
    </p:spTree>
    <p:extLst>
      <p:ext uri="{BB962C8B-B14F-4D97-AF65-F5344CB8AC3E}">
        <p14:creationId xmlns:p14="http://schemas.microsoft.com/office/powerpoint/2010/main" val="3430055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10"/>
          </p:nvPr>
        </p:nvSpPr>
        <p:spPr/>
        <p:txBody>
          <a:bodyPr/>
          <a:lstStyle/>
          <a:p>
            <a:pPr>
              <a:defRPr/>
            </a:pPr>
            <a:endParaRPr lang="zh-CN" altLang="en-US"/>
          </a:p>
        </p:txBody>
      </p:sp>
      <p:sp>
        <p:nvSpPr>
          <p:cNvPr id="5" name="灯片编号占位符 4"/>
          <p:cNvSpPr>
            <a:spLocks noGrp="1"/>
          </p:cNvSpPr>
          <p:nvPr>
            <p:ph type="sldNum" sz="quarter" idx="11"/>
          </p:nvPr>
        </p:nvSpPr>
        <p:spPr/>
        <p:txBody>
          <a:bodyPr/>
          <a:lstStyle/>
          <a:p>
            <a:pPr>
              <a:defRPr/>
            </a:pPr>
            <a:fld id="{19C7BECF-7925-40A4-939A-BE6971A2E280}" type="slidenum">
              <a:rPr lang="zh-CN" altLang="en-US" smtClean="0"/>
              <a:pPr>
                <a:defRPr/>
              </a:pPr>
              <a:t>21</a:t>
            </a:fld>
            <a:endParaRPr lang="zh-CN" altLang="en-US"/>
          </a:p>
        </p:txBody>
      </p:sp>
    </p:spTree>
    <p:extLst>
      <p:ext uri="{BB962C8B-B14F-4D97-AF65-F5344CB8AC3E}">
        <p14:creationId xmlns:p14="http://schemas.microsoft.com/office/powerpoint/2010/main" val="34965573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200" dirty="0" smtClean="0">
              <a:solidFill>
                <a:srgbClr val="C00000"/>
              </a:solidFill>
              <a:latin typeface="微软雅黑" pitchFamily="34" charset="-122"/>
              <a:ea typeface="微软雅黑" pitchFamily="34" charset="-122"/>
            </a:endParaRPr>
          </a:p>
        </p:txBody>
      </p:sp>
      <p:sp>
        <p:nvSpPr>
          <p:cNvPr id="4" name="页脚占位符 3"/>
          <p:cNvSpPr>
            <a:spLocks noGrp="1"/>
          </p:cNvSpPr>
          <p:nvPr>
            <p:ph type="ftr" sz="quarter" idx="10"/>
          </p:nvPr>
        </p:nvSpPr>
        <p:spPr/>
        <p:txBody>
          <a:bodyPr/>
          <a:lstStyle/>
          <a:p>
            <a:pPr>
              <a:defRPr/>
            </a:pPr>
            <a:endParaRPr lang="zh-CN" altLang="en-US"/>
          </a:p>
        </p:txBody>
      </p:sp>
      <p:sp>
        <p:nvSpPr>
          <p:cNvPr id="5" name="灯片编号占位符 4"/>
          <p:cNvSpPr>
            <a:spLocks noGrp="1"/>
          </p:cNvSpPr>
          <p:nvPr>
            <p:ph type="sldNum" sz="quarter" idx="11"/>
          </p:nvPr>
        </p:nvSpPr>
        <p:spPr/>
        <p:txBody>
          <a:bodyPr/>
          <a:lstStyle/>
          <a:p>
            <a:pPr>
              <a:defRPr/>
            </a:pPr>
            <a:fld id="{19C7BECF-7925-40A4-939A-BE6971A2E280}" type="slidenum">
              <a:rPr lang="zh-CN" altLang="en-US" smtClean="0"/>
              <a:pPr>
                <a:defRPr/>
              </a:pPr>
              <a:t>23</a:t>
            </a:fld>
            <a:endParaRPr lang="zh-CN" altLang="en-US"/>
          </a:p>
        </p:txBody>
      </p:sp>
    </p:spTree>
    <p:extLst>
      <p:ext uri="{BB962C8B-B14F-4D97-AF65-F5344CB8AC3E}">
        <p14:creationId xmlns:p14="http://schemas.microsoft.com/office/powerpoint/2010/main" val="11764029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endParaRPr lang="en-GB" dirty="0"/>
              </a:p>
            </p:txBody>
          </p:sp>
        </mc:Choice>
        <mc:Fallback xmlns="">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mn-lt"/>
                    <a:ea typeface="+mn-ea"/>
                    <a:cs typeface="+mn-cs"/>
                  </a:rPr>
                  <a:t>三天线外推法天线测量的基础理论包括平面波散射矩阵，以及由此推导出的天线耦合方程和功率级数展开方程。实际测量时可依赖高精度导轨，测量由近及远一系列距离下收发天线之间的插入损耗，记为：</a:t>
                </a:r>
                <a:r>
                  <a:rPr lang="en-US" altLang="zh-CN" sz="1200" b="0" i="0" kern="1200" smtClean="0">
                    <a:solidFill>
                      <a:schemeClr val="tx1"/>
                    </a:solidFill>
                    <a:effectLst/>
                    <a:latin typeface="Cambria Math" charset="0"/>
                    <a:ea typeface="+mn-ea"/>
                    <a:cs typeface="+mn-cs"/>
                  </a:rPr>
                  <a:t>𝑃</a:t>
                </a:r>
                <a:r>
                  <a:rPr lang="mr-IN" altLang="zh-CN" sz="1200" b="0" i="0" kern="1200" smtClean="0">
                    <a:solidFill>
                      <a:schemeClr val="tx1"/>
                    </a:solidFill>
                    <a:effectLst/>
                    <a:latin typeface="Cambria Math" charset="0"/>
                    <a:ea typeface="+mn-ea"/>
                    <a:cs typeface="+mn-cs"/>
                  </a:rPr>
                  <a:t>(</a:t>
                </a:r>
                <a:r>
                  <a:rPr lang="en-US" altLang="zh-CN" sz="1200" b="0" i="0" kern="1200" smtClean="0">
                    <a:solidFill>
                      <a:schemeClr val="tx1"/>
                    </a:solidFill>
                    <a:effectLst/>
                    <a:latin typeface="Cambria Math" charset="0"/>
                    <a:ea typeface="+mn-ea"/>
                    <a:cs typeface="+mn-cs"/>
                  </a:rPr>
                  <a:t>𝑑</a:t>
                </a:r>
                <a:r>
                  <a:rPr lang="mr-IN" altLang="zh-CN" sz="1200" b="0" i="0" kern="1200" smtClean="0">
                    <a:solidFill>
                      <a:schemeClr val="tx1"/>
                    </a:solidFill>
                    <a:effectLst/>
                    <a:latin typeface="Cambria Math" charset="0"/>
                    <a:ea typeface="+mn-ea"/>
                    <a:cs typeface="+mn-cs"/>
                  </a:rPr>
                  <a:t>)</a:t>
                </a:r>
                <a:r>
                  <a:rPr lang="en-GB" dirty="0" smtClean="0"/>
                  <a:t>=</a:t>
                </a:r>
                <a:r>
                  <a:rPr lang="en-US" altLang="zh-CN" b="0" i="0" dirty="0" smtClean="0">
                    <a:latin typeface="Cambria Math" charset="0"/>
                  </a:rPr>
                  <a:t>𝑃_R</a:t>
                </a:r>
                <a:r>
                  <a:rPr lang="mr-IN" altLang="zh-CN" b="0" i="0" dirty="0" smtClean="0">
                    <a:latin typeface="Cambria Math" charset="0"/>
                  </a:rPr>
                  <a:t>/</a:t>
                </a:r>
                <a:r>
                  <a:rPr lang="en-US" altLang="zh-CN" b="0" i="0" dirty="0" smtClean="0">
                    <a:latin typeface="Cambria Math" charset="0"/>
                  </a:rPr>
                  <a:t>𝑃_T</a:t>
                </a:r>
                <a:r>
                  <a:rPr lang="mr-IN" altLang="zh-CN" b="0" i="0" dirty="0" smtClean="0">
                    <a:latin typeface="Cambria Math" charset="0"/>
                  </a:rPr>
                  <a:t> </a:t>
                </a:r>
                <a:r>
                  <a:rPr lang="mr-IN" altLang="zh-CN" i="0" dirty="0" smtClean="0">
                    <a:latin typeface="Cambria Math" charset="0"/>
                    <a:ea typeface="Cambria Math" charset="0"/>
                    <a:cs typeface="Cambria Math" charset="0"/>
                  </a:rPr>
                  <a:t>×</a:t>
                </a:r>
                <a:r>
                  <a:rPr lang="en-US" altLang="zh-CN" b="0" i="0" dirty="0" smtClean="0">
                    <a:latin typeface="Cambria Math" charset="0"/>
                    <a:ea typeface="Cambria Math" charset="0"/>
                    <a:cs typeface="Cambria Math" charset="0"/>
                  </a:rPr>
                  <a:t>1</a:t>
                </a:r>
                <a:r>
                  <a:rPr lang="mr-IN" altLang="zh-CN" b="0" i="0" dirty="0" smtClean="0">
                    <a:latin typeface="Cambria Math" charset="0"/>
                    <a:ea typeface="Cambria Math" charset="0"/>
                    <a:cs typeface="Cambria Math" charset="0"/>
                  </a:rPr>
                  <a:t>/</a:t>
                </a:r>
                <a:r>
                  <a:rPr lang="en-US" altLang="zh-CN" b="0" i="0" dirty="0" smtClean="0">
                    <a:latin typeface="Cambria Math" charset="0"/>
                    <a:ea typeface="Cambria Math" charset="0"/>
                    <a:cs typeface="Cambria Math" charset="0"/>
                  </a:rPr>
                  <a:t>𝐾</a:t>
                </a:r>
                <a:r>
                  <a:rPr lang="zh-CN" altLang="en-US" dirty="0" smtClean="0"/>
                  <a:t>  （</a:t>
                </a:r>
                <a:r>
                  <a:rPr lang="en-US" altLang="zh-CN" dirty="0" smtClean="0"/>
                  <a:t>1</a:t>
                </a:r>
                <a:r>
                  <a:rPr lang="zh-CN" altLang="en-US" dirty="0" smtClean="0"/>
                  <a:t>）。</a:t>
                </a:r>
                <a:r>
                  <a:rPr lang="zh-CN" altLang="zh-CN" sz="1200" kern="1200" dirty="0" smtClean="0">
                    <a:solidFill>
                      <a:schemeClr val="tx1"/>
                    </a:solidFill>
                    <a:effectLst/>
                    <a:latin typeface="+mn-lt"/>
                    <a:ea typeface="+mn-ea"/>
                    <a:cs typeface="+mn-cs"/>
                  </a:rPr>
                  <a:t>式中</a:t>
                </a:r>
                <a:r>
                  <a:rPr lang="en-US" altLang="zh-CN" sz="1200" i="1" kern="1200" dirty="0" smtClean="0">
                    <a:solidFill>
                      <a:schemeClr val="tx1"/>
                    </a:solidFill>
                    <a:effectLst/>
                    <a:latin typeface="+mn-lt"/>
                    <a:ea typeface="+mn-ea"/>
                    <a:cs typeface="+mn-cs"/>
                  </a:rPr>
                  <a:t>P</a:t>
                </a:r>
                <a:r>
                  <a:rPr lang="en-US" altLang="zh-CN" sz="1200" kern="1200" baseline="-250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和</a:t>
                </a:r>
                <a:r>
                  <a:rPr lang="en-US" altLang="zh-CN" sz="1200" i="1" kern="1200" dirty="0" smtClean="0">
                    <a:solidFill>
                      <a:schemeClr val="tx1"/>
                    </a:solidFill>
                    <a:effectLst/>
                    <a:latin typeface="+mn-lt"/>
                    <a:ea typeface="+mn-ea"/>
                    <a:cs typeface="+mn-cs"/>
                  </a:rPr>
                  <a:t>P</a:t>
                </a:r>
                <a:r>
                  <a:rPr lang="en-US" altLang="zh-CN" sz="1200" kern="1200" baseline="-25000" dirty="0" smtClean="0">
                    <a:solidFill>
                      <a:schemeClr val="tx1"/>
                    </a:solidFill>
                    <a:effectLst/>
                    <a:latin typeface="+mn-lt"/>
                    <a:ea typeface="+mn-ea"/>
                    <a:cs typeface="+mn-cs"/>
                  </a:rPr>
                  <a:t>T</a:t>
                </a:r>
                <a:r>
                  <a:rPr lang="zh-CN" altLang="zh-CN" sz="1200" kern="1200" dirty="0" smtClean="0">
                    <a:solidFill>
                      <a:schemeClr val="tx1"/>
                    </a:solidFill>
                    <a:effectLst/>
                    <a:latin typeface="+mn-lt"/>
                    <a:ea typeface="+mn-ea"/>
                    <a:cs typeface="+mn-cs"/>
                  </a:rPr>
                  <a:t>分别是天线馈入功率和天线接收功率，</a:t>
                </a:r>
                <a:r>
                  <a:rPr lang="en-US" altLang="zh-CN" sz="1200" kern="1200" dirty="0" smtClean="0">
                    <a:solidFill>
                      <a:schemeClr val="tx1"/>
                    </a:solidFill>
                    <a:effectLst/>
                    <a:latin typeface="+mn-lt"/>
                    <a:ea typeface="+mn-ea"/>
                    <a:cs typeface="+mn-cs"/>
                  </a:rPr>
                  <a:t> </a:t>
                </a:r>
                <a:r>
                  <a:rPr lang="en-US" altLang="zh-CN" sz="1200" b="0" i="0" kern="1200" smtClean="0">
                    <a:solidFill>
                      <a:schemeClr val="tx1"/>
                    </a:solidFill>
                    <a:effectLst/>
                    <a:latin typeface="Cambria Math" charset="0"/>
                    <a:ea typeface="+mn-ea"/>
                    <a:cs typeface="+mn-cs"/>
                  </a:rPr>
                  <a:t>𝐾</a:t>
                </a:r>
                <a:r>
                  <a:rPr lang="zh-CN" altLang="zh-CN" sz="1200" kern="1200" dirty="0" smtClean="0">
                    <a:solidFill>
                      <a:schemeClr val="tx1"/>
                    </a:solidFill>
                    <a:effectLst/>
                    <a:latin typeface="+mn-lt"/>
                    <a:ea typeface="+mn-ea"/>
                    <a:cs typeface="+mn-cs"/>
                  </a:rPr>
                  <a:t>是收发天线馈电端口相连时的传输损耗，</a:t>
                </a:r>
                <a:r>
                  <a:rPr lang="en-US" altLang="zh-CN" sz="1200" i="1" kern="1200" dirty="0" smtClean="0">
                    <a:solidFill>
                      <a:schemeClr val="tx1"/>
                    </a:solidFill>
                    <a:effectLst/>
                    <a:latin typeface="+mn-lt"/>
                    <a:ea typeface="+mn-ea"/>
                    <a:cs typeface="+mn-cs"/>
                  </a:rPr>
                  <a:t>d</a:t>
                </a:r>
                <a:r>
                  <a:rPr lang="zh-CN" altLang="zh-CN" sz="1200" kern="1200" dirty="0" smtClean="0">
                    <a:solidFill>
                      <a:schemeClr val="tx1"/>
                    </a:solidFill>
                    <a:effectLst/>
                    <a:latin typeface="+mn-lt"/>
                    <a:ea typeface="+mn-ea"/>
                    <a:cs typeface="+mn-cs"/>
                  </a:rPr>
                  <a:t>是收发天线之间的距离。根据功率级数展开理论，</a:t>
                </a:r>
                <a:r>
                  <a:rPr lang="en-US" altLang="zh-CN" sz="1200" i="1" kern="1200" dirty="0" smtClean="0">
                    <a:solidFill>
                      <a:schemeClr val="tx1"/>
                    </a:solidFill>
                    <a:effectLst/>
                    <a:latin typeface="+mn-lt"/>
                    <a:ea typeface="+mn-ea"/>
                    <a:cs typeface="+mn-cs"/>
                  </a:rPr>
                  <a:t>P</a:t>
                </a:r>
                <a:r>
                  <a:rPr lang="en-US" altLang="zh-CN" sz="1200" kern="1200" dirty="0" smtClean="0">
                    <a:solidFill>
                      <a:schemeClr val="tx1"/>
                    </a:solidFill>
                    <a:effectLst/>
                    <a:latin typeface="+mn-lt"/>
                    <a:ea typeface="+mn-ea"/>
                    <a:cs typeface="+mn-cs"/>
                  </a:rPr>
                  <a:t>(</a:t>
                </a:r>
                <a:r>
                  <a:rPr lang="en-US" altLang="zh-CN" sz="1200" i="1" kern="1200" dirty="0" smtClean="0">
                    <a:solidFill>
                      <a:schemeClr val="tx1"/>
                    </a:solidFill>
                    <a:effectLst/>
                    <a:latin typeface="+mn-lt"/>
                    <a:ea typeface="+mn-ea"/>
                    <a:cs typeface="+mn-cs"/>
                  </a:rPr>
                  <a:t>d</a:t>
                </a:r>
                <a:r>
                  <a:rPr lang="en-US" altLang="zh-CN" sz="1200" kern="1200" dirty="0" smtClean="0">
                    <a:solidFill>
                      <a:schemeClr val="tx1"/>
                    </a:solidFill>
                    <a:effectLst/>
                    <a:latin typeface="+mn-lt"/>
                    <a:ea typeface="+mn-ea"/>
                    <a:cs typeface="+mn-cs"/>
                  </a:rPr>
                  <a:t>)</a:t>
                </a:r>
                <a:r>
                  <a:rPr lang="en-US" altLang="zh-CN" sz="1200" i="1" kern="1200" dirty="0" smtClean="0">
                    <a:solidFill>
                      <a:schemeClr val="tx1"/>
                    </a:solidFill>
                    <a:effectLst/>
                    <a:latin typeface="+mn-lt"/>
                    <a:ea typeface="+mn-ea"/>
                    <a:cs typeface="+mn-cs"/>
                  </a:rPr>
                  <a:t>d</a:t>
                </a:r>
                <a:r>
                  <a:rPr lang="en-US" altLang="zh-CN" sz="1200" kern="1200" baseline="300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可表示为：</a:t>
                </a:r>
                <a:r>
                  <a:rPr lang="en-US" altLang="zh-CN" sz="1200" b="0" i="0" kern="1200" smtClean="0">
                    <a:solidFill>
                      <a:schemeClr val="tx1"/>
                    </a:solidFill>
                    <a:effectLst/>
                    <a:latin typeface="Cambria Math" charset="0"/>
                    <a:ea typeface="+mn-ea"/>
                    <a:cs typeface="+mn-cs"/>
                  </a:rPr>
                  <a:t>𝑃</a:t>
                </a:r>
                <a:r>
                  <a:rPr lang="mr-IN" altLang="zh-CN" sz="1200" b="0" i="0" kern="1200" smtClean="0">
                    <a:solidFill>
                      <a:schemeClr val="tx1"/>
                    </a:solidFill>
                    <a:effectLst/>
                    <a:latin typeface="Cambria Math" charset="0"/>
                    <a:ea typeface="+mn-ea"/>
                    <a:cs typeface="+mn-cs"/>
                  </a:rPr>
                  <a:t>(</a:t>
                </a:r>
                <a:r>
                  <a:rPr lang="en-US" altLang="zh-CN" sz="1200" b="0" i="0" kern="1200" smtClean="0">
                    <a:solidFill>
                      <a:schemeClr val="tx1"/>
                    </a:solidFill>
                    <a:effectLst/>
                    <a:latin typeface="Cambria Math" charset="0"/>
                    <a:ea typeface="+mn-ea"/>
                    <a:cs typeface="+mn-cs"/>
                  </a:rPr>
                  <a:t>𝑑</a:t>
                </a:r>
                <a:r>
                  <a:rPr lang="mr-IN" altLang="zh-CN" sz="1200" b="0" i="0" kern="1200" smtClean="0">
                    <a:solidFill>
                      <a:schemeClr val="tx1"/>
                    </a:solidFill>
                    <a:effectLst/>
                    <a:latin typeface="Cambria Math" charset="0"/>
                    <a:ea typeface="+mn-ea"/>
                    <a:cs typeface="+mn-cs"/>
                  </a:rPr>
                  <a:t>)</a:t>
                </a:r>
                <a:r>
                  <a:rPr lang="en-US" altLang="zh-CN" sz="1200" b="0" i="0" kern="1200" dirty="0" smtClean="0">
                    <a:solidFill>
                      <a:schemeClr val="tx1"/>
                    </a:solidFill>
                    <a:effectLst/>
                    <a:latin typeface="Cambria Math" charset="0"/>
                    <a:ea typeface="+mn-ea"/>
                    <a:cs typeface="+mn-cs"/>
                  </a:rPr>
                  <a:t> </a:t>
                </a:r>
                <a:r>
                  <a:rPr lang="en-US" altLang="zh-CN" b="0" i="0" dirty="0" smtClean="0">
                    <a:effectLst/>
                    <a:latin typeface="Cambria Math" charset="0"/>
                  </a:rPr>
                  <a:t>𝑑^2=𝐴_1+𝐴_2</a:t>
                </a:r>
                <a:r>
                  <a:rPr lang="mr-IN" altLang="zh-CN" b="0" i="0" dirty="0" smtClean="0">
                    <a:effectLst/>
                    <a:latin typeface="Cambria Math" charset="0"/>
                  </a:rPr>
                  <a:t>/</a:t>
                </a:r>
                <a:r>
                  <a:rPr lang="en-US" altLang="zh-CN" b="0" i="0" dirty="0" smtClean="0">
                    <a:effectLst/>
                    <a:latin typeface="Cambria Math" charset="0"/>
                  </a:rPr>
                  <a:t>𝑑+𝐴_3</a:t>
                </a:r>
                <a:r>
                  <a:rPr lang="mr-IN" altLang="zh-CN" b="0" i="0" dirty="0" smtClean="0">
                    <a:effectLst/>
                    <a:latin typeface="Cambria Math" charset="0"/>
                  </a:rPr>
                  <a:t>/</a:t>
                </a:r>
                <a:r>
                  <a:rPr lang="en-US" altLang="zh-CN" b="0" i="0" dirty="0" smtClean="0">
                    <a:effectLst/>
                    <a:latin typeface="Cambria Math" charset="0"/>
                  </a:rPr>
                  <a:t>𝑑</a:t>
                </a:r>
                <a:r>
                  <a:rPr lang="mr-IN" altLang="zh-CN" b="0" i="0" dirty="0" smtClean="0">
                    <a:effectLst/>
                    <a:latin typeface="Cambria Math" charset="0"/>
                  </a:rPr>
                  <a:t>^</a:t>
                </a:r>
                <a:r>
                  <a:rPr lang="en-US" altLang="zh-CN" b="0" i="0" dirty="0" smtClean="0">
                    <a:effectLst/>
                    <a:latin typeface="Cambria Math" charset="0"/>
                  </a:rPr>
                  <a:t>2</a:t>
                </a:r>
                <a:r>
                  <a:rPr lang="mr-IN" altLang="zh-CN" b="0" i="0" dirty="0" smtClean="0">
                    <a:effectLst/>
                    <a:latin typeface="Cambria Math" charset="0"/>
                  </a:rPr>
                  <a:t> </a:t>
                </a:r>
                <a:r>
                  <a:rPr lang="en-US" altLang="zh-CN" b="0" i="0" dirty="0" smtClean="0">
                    <a:effectLst/>
                    <a:latin typeface="Cambria Math" charset="0"/>
                  </a:rPr>
                  <a:t>+</a:t>
                </a:r>
                <a:r>
                  <a:rPr lang="mr-IN" altLang="zh-CN" b="0" i="0" dirty="0" smtClean="0">
                    <a:effectLst/>
                    <a:latin typeface="Cambria Math" charset="0"/>
                  </a:rPr>
                  <a:t>(</a:t>
                </a:r>
                <a:r>
                  <a:rPr lang="en-US" altLang="zh-CN" b="0" i="0" dirty="0" smtClean="0">
                    <a:effectLst/>
                    <a:latin typeface="Cambria Math" charset="0"/>
                  </a:rPr>
                  <a:t>𝐴_4</a:t>
                </a:r>
                <a:r>
                  <a:rPr lang="mr-IN" altLang="zh-CN" b="0" i="0" dirty="0" smtClean="0">
                    <a:effectLst/>
                    <a:latin typeface="Cambria Math" charset="0"/>
                  </a:rPr>
                  <a:t>/</a:t>
                </a:r>
                <a:r>
                  <a:rPr lang="en-US" altLang="zh-CN" b="0" i="0" dirty="0" smtClean="0">
                    <a:effectLst/>
                    <a:latin typeface="Cambria Math" charset="0"/>
                  </a:rPr>
                  <a:t>𝑑</a:t>
                </a:r>
                <a:r>
                  <a:rPr lang="mr-IN" altLang="zh-CN" b="0" i="0" dirty="0" smtClean="0">
                    <a:effectLst/>
                    <a:latin typeface="Cambria Math" charset="0"/>
                  </a:rPr>
                  <a:t>^</a:t>
                </a:r>
                <a:r>
                  <a:rPr lang="en-US" altLang="zh-CN" b="0" i="0" dirty="0" smtClean="0">
                    <a:effectLst/>
                    <a:latin typeface="Cambria Math" charset="0"/>
                  </a:rPr>
                  <a:t>3</a:t>
                </a:r>
                <a:r>
                  <a:rPr lang="mr-IN" altLang="zh-CN" b="0" i="0" dirty="0" smtClean="0">
                    <a:effectLst/>
                    <a:latin typeface="Cambria Math" charset="0"/>
                  </a:rPr>
                  <a:t> </a:t>
                </a:r>
                <a:r>
                  <a:rPr lang="en-US" altLang="zh-CN" b="0" i="0" dirty="0" smtClean="0">
                    <a:effectLst/>
                    <a:latin typeface="Cambria Math" charset="0"/>
                  </a:rPr>
                  <a:t>+</a:t>
                </a:r>
                <a:r>
                  <a:rPr lang="en-US" altLang="zh-CN" b="0" i="0" dirty="0" smtClean="0">
                    <a:effectLst/>
                    <a:latin typeface="Cambria Math" charset="0"/>
                    <a:ea typeface="Cambria Math" charset="0"/>
                    <a:cs typeface="Cambria Math" charset="0"/>
                  </a:rPr>
                  <a:t>⋯</a:t>
                </a:r>
                <a:r>
                  <a:rPr lang="mr-IN" altLang="zh-CN" b="0" i="0" dirty="0" smtClean="0">
                    <a:effectLst/>
                    <a:latin typeface="Cambria Math" charset="0"/>
                    <a:ea typeface="Cambria Math" charset="0"/>
                    <a:cs typeface="Cambria Math" charset="0"/>
                  </a:rPr>
                  <a:t>)</a:t>
                </a:r>
                <a:r>
                  <a:rPr lang="en-US" altLang="zh-CN" b="0" i="0" dirty="0" smtClean="0">
                    <a:effectLst/>
                    <a:latin typeface="Cambria Math" charset="0"/>
                  </a:rPr>
                  <a:t>+</a:t>
                </a:r>
                <a:r>
                  <a:rPr lang="zh-CN" altLang="en-US" b="0" i="0" dirty="0" smtClean="0">
                    <a:effectLst/>
                    <a:latin typeface="Cambria Math" charset="0"/>
                  </a:rPr>
                  <a:t>多次</a:t>
                </a:r>
                <a:r>
                  <a:rPr lang="zh-CN" altLang="en-US" dirty="0" smtClean="0"/>
                  <a:t>反射项 （</a:t>
                </a:r>
                <a:r>
                  <a:rPr lang="en-US" altLang="zh-CN" dirty="0" smtClean="0"/>
                  <a:t>2</a:t>
                </a:r>
                <a:r>
                  <a:rPr lang="zh-CN" altLang="en-US" dirty="0" smtClean="0"/>
                  <a:t>），</a:t>
                </a:r>
                <a:r>
                  <a:rPr lang="zh-CN" altLang="zh-CN" sz="1200" kern="1200" dirty="0" smtClean="0">
                    <a:solidFill>
                      <a:schemeClr val="tx1"/>
                    </a:solidFill>
                    <a:effectLst/>
                    <a:latin typeface="+mn-lt"/>
                    <a:ea typeface="+mn-ea"/>
                    <a:cs typeface="+mn-cs"/>
                  </a:rPr>
                  <a:t>式中</a:t>
                </a:r>
                <a:r>
                  <a:rPr lang="en-US" altLang="zh-CN" sz="1200" i="1" kern="1200" dirty="0" smtClean="0">
                    <a:solidFill>
                      <a:schemeClr val="tx1"/>
                    </a:solidFill>
                    <a:effectLst/>
                    <a:latin typeface="+mn-lt"/>
                    <a:ea typeface="+mn-ea"/>
                    <a:cs typeface="+mn-cs"/>
                  </a:rPr>
                  <a:t>A</a:t>
                </a:r>
                <a:r>
                  <a:rPr lang="en-US" altLang="zh-CN" sz="1200" kern="1200" baseline="-250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i="1" kern="1200" dirty="0" smtClean="0">
                    <a:solidFill>
                      <a:schemeClr val="tx1"/>
                    </a:solidFill>
                    <a:effectLst/>
                    <a:latin typeface="+mn-lt"/>
                    <a:ea typeface="+mn-ea"/>
                    <a:cs typeface="+mn-cs"/>
                  </a:rPr>
                  <a:t>A</a:t>
                </a:r>
                <a:r>
                  <a:rPr lang="en-US" altLang="zh-CN" sz="1200" kern="1200" baseline="-250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i="1" kern="1200" dirty="0" smtClean="0">
                    <a:solidFill>
                      <a:schemeClr val="tx1"/>
                    </a:solidFill>
                    <a:effectLst/>
                    <a:latin typeface="+mn-lt"/>
                    <a:ea typeface="+mn-ea"/>
                    <a:cs typeface="+mn-cs"/>
                  </a:rPr>
                  <a:t>A</a:t>
                </a:r>
                <a:r>
                  <a:rPr lang="en-US" altLang="zh-CN" sz="1200" kern="1200" baseline="-25000" dirty="0" smtClean="0">
                    <a:solidFill>
                      <a:schemeClr val="tx1"/>
                    </a:solidFill>
                    <a:effectLst/>
                    <a:latin typeface="+mn-lt"/>
                    <a:ea typeface="+mn-ea"/>
                    <a:cs typeface="+mn-cs"/>
                  </a:rPr>
                  <a:t>3</a:t>
                </a:r>
                <a:r>
                  <a:rPr lang="en-US" altLang="zh-CN" sz="1200" kern="1200" dirty="0" smtClean="0">
                    <a:solidFill>
                      <a:schemeClr val="tx1"/>
                    </a:solidFill>
                    <a:effectLst/>
                    <a:latin typeface="+mn-lt"/>
                    <a:ea typeface="+mn-ea"/>
                    <a:cs typeface="+mn-cs"/>
                  </a:rPr>
                  <a:t>……</a:t>
                </a:r>
                <a:r>
                  <a:rPr lang="en-US" altLang="zh-CN" sz="1200" i="1" kern="1200" dirty="0" smtClean="0">
                    <a:solidFill>
                      <a:schemeClr val="tx1"/>
                    </a:solidFill>
                    <a:effectLst/>
                    <a:latin typeface="+mn-lt"/>
                    <a:ea typeface="+mn-ea"/>
                    <a:cs typeface="+mn-cs"/>
                  </a:rPr>
                  <a:t>A</a:t>
                </a:r>
                <a:r>
                  <a:rPr lang="en-US" altLang="zh-CN" sz="1200" kern="1200" baseline="-25000" dirty="0" smtClean="0">
                    <a:solidFill>
                      <a:schemeClr val="tx1"/>
                    </a:solidFill>
                    <a:effectLst/>
                    <a:latin typeface="+mn-lt"/>
                    <a:ea typeface="+mn-ea"/>
                    <a:cs typeface="+mn-cs"/>
                  </a:rPr>
                  <a:t>n</a:t>
                </a:r>
                <a:r>
                  <a:rPr lang="zh-CN" altLang="zh-CN" sz="1200" kern="1200" dirty="0" smtClean="0">
                    <a:solidFill>
                      <a:schemeClr val="tx1"/>
                    </a:solidFill>
                    <a:effectLst/>
                    <a:latin typeface="+mn-lt"/>
                    <a:ea typeface="+mn-ea"/>
                    <a:cs typeface="+mn-cs"/>
                  </a:rPr>
                  <a:t>是功率级数展开系数。通过天线互耦抑制滤波算法滤除天线之间的多次反射和测量环境影响，基于有限阶多项式拟合算法忽略其中的高阶耦合项，从而得出有限个功率级数展开系数，如含</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个系数的拟合结果为：</a:t>
                </a:r>
                <a:r>
                  <a:rPr lang="en-US" altLang="zh-CN" sz="1200" b="0" i="0" kern="1200" smtClean="0">
                    <a:solidFill>
                      <a:schemeClr val="tx1"/>
                    </a:solidFill>
                    <a:effectLst/>
                    <a:latin typeface="Cambria Math" charset="0"/>
                    <a:ea typeface="+mn-ea"/>
                    <a:cs typeface="+mn-cs"/>
                  </a:rPr>
                  <a:t>𝑃</a:t>
                </a:r>
                <a:r>
                  <a:rPr lang="mr-IN" altLang="zh-CN" sz="1200" b="0" i="0" kern="1200" smtClean="0">
                    <a:solidFill>
                      <a:schemeClr val="tx1"/>
                    </a:solidFill>
                    <a:effectLst/>
                    <a:latin typeface="Cambria Math" charset="0"/>
                    <a:ea typeface="+mn-ea"/>
                    <a:cs typeface="+mn-cs"/>
                  </a:rPr>
                  <a:t>(</a:t>
                </a:r>
                <a:r>
                  <a:rPr lang="en-US" altLang="zh-CN" sz="1200" b="0" i="0" kern="1200" smtClean="0">
                    <a:solidFill>
                      <a:schemeClr val="tx1"/>
                    </a:solidFill>
                    <a:effectLst/>
                    <a:latin typeface="Cambria Math" charset="0"/>
                    <a:ea typeface="+mn-ea"/>
                    <a:cs typeface="+mn-cs"/>
                  </a:rPr>
                  <a:t>𝑑)</a:t>
                </a:r>
                <a:r>
                  <a:rPr lang="en-US" altLang="zh-CN" sz="1200" b="0" i="0" kern="1200" dirty="0" smtClean="0">
                    <a:solidFill>
                      <a:schemeClr val="tx1"/>
                    </a:solidFill>
                    <a:effectLst/>
                    <a:latin typeface="Cambria Math" charset="0"/>
                    <a:ea typeface="+mn-ea"/>
                    <a:cs typeface="+mn-cs"/>
                  </a:rPr>
                  <a:t> </a:t>
                </a:r>
                <a:r>
                  <a:rPr lang="en-US" altLang="zh-CN" b="0" i="0" dirty="0" smtClean="0">
                    <a:effectLst/>
                    <a:latin typeface="Cambria Math" charset="0"/>
                  </a:rPr>
                  <a:t>𝑑^2=𝐴_1+𝐴_2</a:t>
                </a:r>
                <a:r>
                  <a:rPr lang="mr-IN" altLang="zh-CN" b="0" i="0" dirty="0" smtClean="0">
                    <a:effectLst/>
                    <a:latin typeface="Cambria Math" charset="0"/>
                  </a:rPr>
                  <a:t>/</a:t>
                </a:r>
                <a:r>
                  <a:rPr lang="en-US" altLang="zh-CN" b="0" i="0" dirty="0" smtClean="0">
                    <a:effectLst/>
                    <a:latin typeface="Cambria Math" charset="0"/>
                  </a:rPr>
                  <a:t>𝑑+𝐴_3</a:t>
                </a:r>
                <a:r>
                  <a:rPr lang="mr-IN" altLang="zh-CN" b="0" i="0" dirty="0" smtClean="0">
                    <a:effectLst/>
                    <a:latin typeface="Cambria Math" charset="0"/>
                  </a:rPr>
                  <a:t>/</a:t>
                </a:r>
                <a:r>
                  <a:rPr lang="en-US" altLang="zh-CN" b="0" i="0" dirty="0" smtClean="0">
                    <a:effectLst/>
                    <a:latin typeface="Cambria Math" charset="0"/>
                  </a:rPr>
                  <a:t>𝑑</a:t>
                </a:r>
                <a:r>
                  <a:rPr lang="mr-IN" altLang="zh-CN" b="0" i="0" dirty="0" smtClean="0">
                    <a:effectLst/>
                    <a:latin typeface="Cambria Math" charset="0"/>
                  </a:rPr>
                  <a:t>^</a:t>
                </a:r>
                <a:r>
                  <a:rPr lang="en-US" altLang="zh-CN" b="0" i="0" dirty="0" smtClean="0">
                    <a:effectLst/>
                    <a:latin typeface="Cambria Math" charset="0"/>
                  </a:rPr>
                  <a:t>2 </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3</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当测量距离被外推至无限远处时，结合</a:t>
                </a:r>
                <a:r>
                  <a:rPr lang="en-US" altLang="zh-CN" sz="1200" kern="1200" dirty="0" err="1" smtClean="0">
                    <a:solidFill>
                      <a:schemeClr val="tx1"/>
                    </a:solidFill>
                    <a:effectLst/>
                    <a:latin typeface="+mn-lt"/>
                    <a:ea typeface="+mn-ea"/>
                    <a:cs typeface="+mn-cs"/>
                  </a:rPr>
                  <a:t>Friis</a:t>
                </a:r>
                <a:r>
                  <a:rPr lang="zh-CN" altLang="zh-CN" sz="1200" kern="1200" dirty="0" smtClean="0">
                    <a:solidFill>
                      <a:schemeClr val="tx1"/>
                    </a:solidFill>
                    <a:effectLst/>
                    <a:latin typeface="+mn-lt"/>
                    <a:ea typeface="+mn-ea"/>
                    <a:cs typeface="+mn-cs"/>
                  </a:rPr>
                  <a:t>传输公式，利用（</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中的拟合系数</a:t>
                </a:r>
                <a:r>
                  <a:rPr lang="en-US" altLang="zh-CN" sz="1200" i="1" kern="1200" dirty="0" smtClean="0">
                    <a:solidFill>
                      <a:schemeClr val="tx1"/>
                    </a:solidFill>
                    <a:effectLst/>
                    <a:latin typeface="+mn-lt"/>
                    <a:ea typeface="+mn-ea"/>
                    <a:cs typeface="+mn-cs"/>
                  </a:rPr>
                  <a:t>A</a:t>
                </a:r>
                <a:r>
                  <a:rPr lang="en-US" altLang="zh-CN" sz="1200" kern="1200" baseline="-250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可得收发天线在无限远处的增益乘积</a:t>
                </a:r>
                <a:r>
                  <a:rPr lang="en-US" altLang="zh-CN" sz="1200" b="0" i="0" kern="1200" smtClean="0">
                    <a:solidFill>
                      <a:schemeClr val="tx1"/>
                    </a:solidFill>
                    <a:effectLst/>
                    <a:latin typeface="Cambria Math" charset="0"/>
                    <a:ea typeface="+mn-ea"/>
                    <a:cs typeface="+mn-cs"/>
                  </a:rPr>
                  <a:t>𝐺_𝑇 𝐺_𝑅</a:t>
                </a:r>
                <a:r>
                  <a:rPr lang="zh-CN" altLang="zh-CN" sz="120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Cambria Math" charset="0"/>
                    <a:ea typeface="+mn-ea"/>
                    <a:cs typeface="+mn-cs"/>
                  </a:rPr>
                  <a:t>𝑑</a:t>
                </a:r>
                <a:r>
                  <a:rPr lang="is-IS" altLang="zh-CN" sz="1200" b="0" i="0" kern="1200" dirty="0" smtClean="0">
                    <a:solidFill>
                      <a:schemeClr val="tx1"/>
                    </a:solidFill>
                    <a:effectLst/>
                    <a:latin typeface="Cambria Math" charset="0"/>
                    <a:ea typeface="Cambria Math" charset="0"/>
                    <a:cs typeface="Cambria Math" charset="0"/>
                  </a:rPr>
                  <a:t>→∞</a:t>
                </a:r>
                <a:r>
                  <a:rPr lang="zh-CN" altLang="en-US" sz="120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Cambria Math" charset="0"/>
                    <a:ea typeface="+mn-ea"/>
                    <a:cs typeface="+mn-cs"/>
                  </a:rPr>
                  <a:t>𝑝𝑑^2=𝐺_1 𝐺_2 </a:t>
                </a:r>
                <a:r>
                  <a:rPr lang="mr-IN" altLang="zh-CN" sz="1200" b="0" i="0" kern="1200" dirty="0" smtClean="0">
                    <a:solidFill>
                      <a:schemeClr val="tx1"/>
                    </a:solidFill>
                    <a:effectLst/>
                    <a:latin typeface="Cambria Math" charset="0"/>
                    <a:ea typeface="+mn-ea"/>
                    <a:cs typeface="+mn-cs"/>
                  </a:rPr>
                  <a:t>(</a:t>
                </a:r>
                <a:r>
                  <a:rPr lang="en-US" altLang="zh-CN" sz="1200" b="0" i="0" kern="1200" dirty="0" smtClean="0">
                    <a:solidFill>
                      <a:schemeClr val="tx1"/>
                    </a:solidFill>
                    <a:effectLst/>
                    <a:latin typeface="Cambria Math" charset="0"/>
                    <a:ea typeface="+mn-ea"/>
                    <a:cs typeface="+mn-cs"/>
                  </a:rPr>
                  <a:t>C</a:t>
                </a:r>
                <a:r>
                  <a:rPr lang="mr-IN" altLang="zh-CN" sz="1200" b="0" i="0" kern="1200" dirty="0" smtClean="0">
                    <a:solidFill>
                      <a:schemeClr val="tx1"/>
                    </a:solidFill>
                    <a:effectLst/>
                    <a:latin typeface="Cambria Math" charset="0"/>
                    <a:ea typeface="+mn-ea"/>
                    <a:cs typeface="+mn-cs"/>
                  </a:rPr>
                  <a:t>/</a:t>
                </a:r>
                <a:r>
                  <a:rPr lang="en-US" altLang="zh-CN" sz="1200" b="0" i="0" kern="1200" dirty="0" smtClean="0">
                    <a:solidFill>
                      <a:schemeClr val="tx1"/>
                    </a:solidFill>
                    <a:effectLst/>
                    <a:latin typeface="Cambria Math" charset="0"/>
                    <a:ea typeface="+mn-ea"/>
                    <a:cs typeface="+mn-cs"/>
                  </a:rPr>
                  <a:t>4</a:t>
                </a:r>
                <a:r>
                  <a:rPr lang="en-US" altLang="zh-CN" sz="1200" b="0" i="0" kern="1200" dirty="0" smtClean="0">
                    <a:solidFill>
                      <a:schemeClr val="tx1"/>
                    </a:solidFill>
                    <a:effectLst/>
                    <a:latin typeface="Cambria Math" charset="0"/>
                    <a:ea typeface="Cambria Math" charset="0"/>
                    <a:cs typeface="Cambria Math" charset="0"/>
                  </a:rPr>
                  <a:t>𝜋𝑓</a:t>
                </a:r>
                <a:r>
                  <a:rPr lang="mr-IN" altLang="zh-CN" sz="1200" b="0" i="0" kern="1200" dirty="0" smtClean="0">
                    <a:solidFill>
                      <a:schemeClr val="tx1"/>
                    </a:solidFill>
                    <a:effectLst/>
                    <a:latin typeface="Cambria Math" charset="0"/>
                    <a:ea typeface="+mn-ea"/>
                    <a:cs typeface="+mn-cs"/>
                  </a:rPr>
                  <a:t>)</a:t>
                </a:r>
                <a:r>
                  <a:rPr lang="en-US" altLang="zh-CN" sz="1200" b="0" i="0" kern="1200" dirty="0" smtClean="0">
                    <a:solidFill>
                      <a:schemeClr val="tx1"/>
                    </a:solidFill>
                    <a:effectLst/>
                    <a:latin typeface="Cambria Math" charset="0"/>
                    <a:ea typeface="+mn-ea"/>
                    <a:cs typeface="+mn-cs"/>
                  </a:rPr>
                  <a:t>^2=𝐴_1</a:t>
                </a:r>
                <a:r>
                  <a:rPr lang="en-US" altLang="zh-CN" sz="1200" kern="1200" dirty="0" smtClean="0">
                    <a:solidFill>
                      <a:schemeClr val="tx1"/>
                    </a:solidFill>
                    <a:effectLst/>
                    <a:latin typeface="+mn-lt"/>
                    <a:ea typeface="+mn-ea"/>
                    <a:cs typeface="+mn-cs"/>
                  </a:rPr>
                  <a:t>  (4)</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式中，</a:t>
                </a:r>
                <a:r>
                  <a:rPr lang="en-US" altLang="zh-CN" sz="1200" i="1" kern="1200" dirty="0" smtClean="0">
                    <a:solidFill>
                      <a:schemeClr val="tx1"/>
                    </a:solidFill>
                    <a:effectLst/>
                    <a:latin typeface="+mn-lt"/>
                    <a:ea typeface="+mn-ea"/>
                    <a:cs typeface="+mn-cs"/>
                  </a:rPr>
                  <a:t>G</a:t>
                </a:r>
                <a:r>
                  <a:rPr lang="en-US" altLang="zh-CN" sz="1200" kern="1200" baseline="-25000" dirty="0" smtClean="0">
                    <a:solidFill>
                      <a:schemeClr val="tx1"/>
                    </a:solidFill>
                    <a:effectLst/>
                    <a:latin typeface="+mn-lt"/>
                    <a:ea typeface="+mn-ea"/>
                    <a:cs typeface="+mn-cs"/>
                  </a:rPr>
                  <a:t>T</a:t>
                </a:r>
                <a:r>
                  <a:rPr lang="zh-CN" altLang="zh-CN" sz="1200" kern="1200" dirty="0" smtClean="0">
                    <a:solidFill>
                      <a:schemeClr val="tx1"/>
                    </a:solidFill>
                    <a:effectLst/>
                    <a:latin typeface="+mn-lt"/>
                    <a:ea typeface="+mn-ea"/>
                    <a:cs typeface="+mn-cs"/>
                  </a:rPr>
                  <a:t>和</a:t>
                </a:r>
                <a:r>
                  <a:rPr lang="en-US" altLang="zh-CN" sz="1200" i="1" kern="1200" dirty="0" smtClean="0">
                    <a:solidFill>
                      <a:schemeClr val="tx1"/>
                    </a:solidFill>
                    <a:effectLst/>
                    <a:latin typeface="+mn-lt"/>
                    <a:ea typeface="+mn-ea"/>
                    <a:cs typeface="+mn-cs"/>
                  </a:rPr>
                  <a:t>G</a:t>
                </a:r>
                <a:r>
                  <a:rPr lang="en-US" altLang="zh-CN" sz="1200" kern="1200" baseline="-250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分别是发射天线和接收天线的增益，</a:t>
                </a:r>
                <a:r>
                  <a:rPr lang="en-US" altLang="zh-CN" sz="1200" i="0" kern="1200" dirty="0" smtClean="0">
                    <a:solidFill>
                      <a:schemeClr val="tx1"/>
                    </a:solidFill>
                    <a:effectLst/>
                    <a:latin typeface="+mn-lt"/>
                    <a:ea typeface="+mn-ea"/>
                    <a:cs typeface="+mn-cs"/>
                  </a:rPr>
                  <a:t>C</a:t>
                </a:r>
                <a:r>
                  <a:rPr lang="zh-CN" altLang="zh-CN" sz="1200" kern="1200" dirty="0" smtClean="0">
                    <a:solidFill>
                      <a:schemeClr val="tx1"/>
                    </a:solidFill>
                    <a:effectLst/>
                    <a:latin typeface="+mn-lt"/>
                    <a:ea typeface="+mn-ea"/>
                    <a:cs typeface="+mn-cs"/>
                  </a:rPr>
                  <a:t>是光速，</a:t>
                </a:r>
                <a:r>
                  <a:rPr lang="en-US" altLang="zh-CN" sz="1200" i="1" kern="1200" dirty="0" smtClean="0">
                    <a:solidFill>
                      <a:schemeClr val="tx1"/>
                    </a:solidFill>
                    <a:effectLst/>
                    <a:latin typeface="+mn-lt"/>
                    <a:ea typeface="+mn-ea"/>
                    <a:cs typeface="+mn-cs"/>
                  </a:rPr>
                  <a:t>f</a:t>
                </a:r>
                <a:r>
                  <a:rPr lang="zh-CN" altLang="zh-CN" sz="1200" kern="1200" dirty="0" smtClean="0">
                    <a:solidFill>
                      <a:schemeClr val="tx1"/>
                    </a:solidFill>
                    <a:effectLst/>
                    <a:latin typeface="+mn-lt"/>
                    <a:ea typeface="+mn-ea"/>
                    <a:cs typeface="+mn-cs"/>
                  </a:rPr>
                  <a:t>是频率。由式（</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可知：</a:t>
                </a:r>
                <a:r>
                  <a:rPr lang="en-US" altLang="zh-CN" sz="1200" b="0" i="0" kern="1200" smtClean="0">
                    <a:solidFill>
                      <a:schemeClr val="tx1"/>
                    </a:solidFill>
                    <a:effectLst/>
                    <a:latin typeface="Cambria Math" charset="0"/>
                    <a:ea typeface="+mn-ea"/>
                    <a:cs typeface="+mn-cs"/>
                  </a:rPr>
                  <a:t>𝐺_T 𝐺_R=𝐴_1 </a:t>
                </a:r>
                <a:r>
                  <a:rPr lang="mr-IN" altLang="zh-CN" sz="1200" b="0" i="0" kern="1200" smtClean="0">
                    <a:solidFill>
                      <a:schemeClr val="tx1"/>
                    </a:solidFill>
                    <a:effectLst/>
                    <a:latin typeface="Cambria Math" charset="0"/>
                    <a:ea typeface="+mn-ea"/>
                    <a:cs typeface="+mn-cs"/>
                  </a:rPr>
                  <a:t>(</a:t>
                </a:r>
                <a:r>
                  <a:rPr lang="en-US" altLang="zh-CN" sz="1200" b="0" i="0" kern="1200" smtClean="0">
                    <a:solidFill>
                      <a:schemeClr val="tx1"/>
                    </a:solidFill>
                    <a:effectLst/>
                    <a:latin typeface="Cambria Math" charset="0"/>
                    <a:ea typeface="+mn-ea"/>
                    <a:cs typeface="+mn-cs"/>
                  </a:rPr>
                  <a:t>4</a:t>
                </a:r>
                <a:r>
                  <a:rPr lang="en-US" altLang="zh-CN" sz="1200" b="0" i="0" kern="1200" smtClean="0">
                    <a:solidFill>
                      <a:schemeClr val="tx1"/>
                    </a:solidFill>
                    <a:effectLst/>
                    <a:latin typeface="Cambria Math" charset="0"/>
                    <a:ea typeface="Cambria Math" charset="0"/>
                    <a:cs typeface="Cambria Math" charset="0"/>
                  </a:rPr>
                  <a:t>𝜋𝑓</a:t>
                </a:r>
                <a:r>
                  <a:rPr lang="mr-IN" altLang="zh-CN" sz="1200" b="0" i="0" kern="1200" smtClean="0">
                    <a:solidFill>
                      <a:schemeClr val="tx1"/>
                    </a:solidFill>
                    <a:effectLst/>
                    <a:latin typeface="Cambria Math" charset="0"/>
                    <a:ea typeface="+mn-ea"/>
                    <a:cs typeface="+mn-cs"/>
                  </a:rPr>
                  <a:t>/</a:t>
                </a:r>
                <a:r>
                  <a:rPr lang="en-US" altLang="zh-CN" sz="1200" b="0" i="0" kern="1200" smtClean="0">
                    <a:solidFill>
                      <a:schemeClr val="tx1"/>
                    </a:solidFill>
                    <a:effectLst/>
                    <a:latin typeface="Cambria Math" charset="0"/>
                    <a:ea typeface="+mn-ea"/>
                    <a:cs typeface="+mn-cs"/>
                  </a:rPr>
                  <a:t>C</a:t>
                </a:r>
                <a:r>
                  <a:rPr lang="mr-IN" altLang="zh-CN" sz="1200" b="0" i="0" kern="1200" smtClean="0">
                    <a:solidFill>
                      <a:schemeClr val="tx1"/>
                    </a:solidFill>
                    <a:effectLst/>
                    <a:latin typeface="Cambria Math" charset="0"/>
                    <a:ea typeface="+mn-ea"/>
                    <a:cs typeface="+mn-cs"/>
                  </a:rPr>
                  <a:t>)</a:t>
                </a:r>
                <a:r>
                  <a:rPr lang="en-US" altLang="zh-CN" sz="1200" b="0" i="0" kern="1200" smtClean="0">
                    <a:solidFill>
                      <a:schemeClr val="tx1"/>
                    </a:solidFill>
                    <a:effectLst/>
                    <a:latin typeface="Cambria Math" charset="0"/>
                    <a:ea typeface="+mn-ea"/>
                    <a:cs typeface="+mn-cs"/>
                  </a:rPr>
                  <a:t>^2</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5</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以同样的方法，重复测量图</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所示的三种收发天线组合的增益乘积，从而得到每个天线在无限远处的绝对增益</a:t>
                </a:r>
                <a:r>
                  <a:rPr lang="en-US" altLang="zh-CN" sz="1200" kern="1200" dirty="0" smtClean="0">
                    <a:solidFill>
                      <a:schemeClr val="tx1"/>
                    </a:solidFill>
                    <a:effectLst/>
                    <a:latin typeface="+mn-lt"/>
                    <a:ea typeface="+mn-ea"/>
                    <a:cs typeface="+mn-cs"/>
                  </a:rPr>
                  <a:t>[5]</a:t>
                </a:r>
                <a:r>
                  <a:rPr lang="zh-CN" altLang="zh-CN" sz="1200" kern="1200" smtClean="0">
                    <a:solidFill>
                      <a:schemeClr val="tx1"/>
                    </a:solidFill>
                    <a:effectLst/>
                    <a:latin typeface="+mn-lt"/>
                    <a:ea typeface="+mn-ea"/>
                    <a:cs typeface="+mn-cs"/>
                  </a:rPr>
                  <a:t>。</a:t>
                </a:r>
              </a:p>
              <a:p>
                <a:endParaRPr lang="zh-CN" altLang="zh-CN" sz="1200" kern="1200" dirty="0" smtClean="0">
                  <a:solidFill>
                    <a:schemeClr val="tx1"/>
                  </a:solidFill>
                  <a:effectLst/>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200" dirty="0" smtClean="0">
                  <a:solidFill>
                    <a:schemeClr val="tx1"/>
                  </a:solidFill>
                  <a:effectLst/>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200" dirty="0" smtClean="0">
                  <a:solidFill>
                    <a:schemeClr val="tx1"/>
                  </a:solidFill>
                  <a:effectLst/>
                  <a:latin typeface="+mn-lt"/>
                  <a:ea typeface="+mn-ea"/>
                  <a:cs typeface="+mn-cs"/>
                </a:endParaRPr>
              </a:p>
              <a:p>
                <a:endParaRPr lang="en-GB" dirty="0"/>
              </a:p>
            </p:txBody>
          </p:sp>
        </mc:Fallback>
      </mc:AlternateContent>
      <p:sp>
        <p:nvSpPr>
          <p:cNvPr id="4" name="Footer Placeholder 3"/>
          <p:cNvSpPr>
            <a:spLocks noGrp="1"/>
          </p:cNvSpPr>
          <p:nvPr>
            <p:ph type="ftr" sz="quarter" idx="10"/>
          </p:nvPr>
        </p:nvSpPr>
        <p:spPr/>
        <p:txBody>
          <a:bodyPr/>
          <a:lstStyle/>
          <a:p>
            <a:pPr>
              <a:defRPr/>
            </a:pPr>
            <a:endParaRPr lang="zh-CN" altLang="en-US"/>
          </a:p>
        </p:txBody>
      </p:sp>
      <p:sp>
        <p:nvSpPr>
          <p:cNvPr id="5" name="Slide Number Placeholder 4"/>
          <p:cNvSpPr>
            <a:spLocks noGrp="1"/>
          </p:cNvSpPr>
          <p:nvPr>
            <p:ph type="sldNum" sz="quarter" idx="11"/>
          </p:nvPr>
        </p:nvSpPr>
        <p:spPr/>
        <p:txBody>
          <a:bodyPr/>
          <a:lstStyle/>
          <a:p>
            <a:pPr>
              <a:defRPr/>
            </a:pPr>
            <a:fld id="{19C7BECF-7925-40A4-939A-BE6971A2E280}" type="slidenum">
              <a:rPr lang="zh-CN" altLang="en-US" smtClean="0"/>
              <a:pPr>
                <a:defRPr/>
              </a:pPr>
              <a:t>28</a:t>
            </a:fld>
            <a:endParaRPr lang="zh-CN" altLang="en-US"/>
          </a:p>
        </p:txBody>
      </p:sp>
    </p:spTree>
    <p:extLst>
      <p:ext uri="{BB962C8B-B14F-4D97-AF65-F5344CB8AC3E}">
        <p14:creationId xmlns:p14="http://schemas.microsoft.com/office/powerpoint/2010/main" val="3522495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200" dirty="0" smtClean="0">
              <a:solidFill>
                <a:srgbClr val="C00000"/>
              </a:solidFill>
              <a:latin typeface="微软雅黑" pitchFamily="34" charset="-122"/>
              <a:ea typeface="微软雅黑" pitchFamily="34" charset="-122"/>
            </a:endParaRPr>
          </a:p>
        </p:txBody>
      </p:sp>
      <p:sp>
        <p:nvSpPr>
          <p:cNvPr id="4" name="页脚占位符 3"/>
          <p:cNvSpPr>
            <a:spLocks noGrp="1"/>
          </p:cNvSpPr>
          <p:nvPr>
            <p:ph type="ftr" sz="quarter" idx="10"/>
          </p:nvPr>
        </p:nvSpPr>
        <p:spPr/>
        <p:txBody>
          <a:bodyPr/>
          <a:lstStyle/>
          <a:p>
            <a:pPr>
              <a:defRPr/>
            </a:pPr>
            <a:endParaRPr lang="zh-CN" altLang="en-US"/>
          </a:p>
        </p:txBody>
      </p:sp>
      <p:sp>
        <p:nvSpPr>
          <p:cNvPr id="5" name="灯片编号占位符 4"/>
          <p:cNvSpPr>
            <a:spLocks noGrp="1"/>
          </p:cNvSpPr>
          <p:nvPr>
            <p:ph type="sldNum" sz="quarter" idx="11"/>
          </p:nvPr>
        </p:nvSpPr>
        <p:spPr/>
        <p:txBody>
          <a:bodyPr/>
          <a:lstStyle/>
          <a:p>
            <a:pPr>
              <a:defRPr/>
            </a:pPr>
            <a:fld id="{19C7BECF-7925-40A4-939A-BE6971A2E280}" type="slidenum">
              <a:rPr lang="zh-CN" altLang="en-US" smtClean="0"/>
              <a:pPr>
                <a:defRPr/>
              </a:pPr>
              <a:t>2</a:t>
            </a:fld>
            <a:endParaRPr lang="zh-CN" altLang="en-US"/>
          </a:p>
        </p:txBody>
      </p:sp>
    </p:spTree>
    <p:extLst>
      <p:ext uri="{BB962C8B-B14F-4D97-AF65-F5344CB8AC3E}">
        <p14:creationId xmlns:p14="http://schemas.microsoft.com/office/powerpoint/2010/main" val="15709928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10"/>
          </p:nvPr>
        </p:nvSpPr>
        <p:spPr/>
        <p:txBody>
          <a:bodyPr/>
          <a:lstStyle/>
          <a:p>
            <a:pPr>
              <a:defRPr/>
            </a:pPr>
            <a:endParaRPr lang="zh-CN" altLang="en-US"/>
          </a:p>
        </p:txBody>
      </p:sp>
      <p:sp>
        <p:nvSpPr>
          <p:cNvPr id="5" name="灯片编号占位符 4"/>
          <p:cNvSpPr>
            <a:spLocks noGrp="1"/>
          </p:cNvSpPr>
          <p:nvPr>
            <p:ph type="sldNum" sz="quarter" idx="11"/>
          </p:nvPr>
        </p:nvSpPr>
        <p:spPr/>
        <p:txBody>
          <a:bodyPr/>
          <a:lstStyle/>
          <a:p>
            <a:pPr>
              <a:defRPr/>
            </a:pPr>
            <a:fld id="{19C7BECF-7925-40A4-939A-BE6971A2E280}" type="slidenum">
              <a:rPr lang="zh-CN" altLang="en-US" smtClean="0"/>
              <a:pPr>
                <a:defRPr/>
              </a:pPr>
              <a:t>3</a:t>
            </a:fld>
            <a:endParaRPr lang="zh-CN" altLang="en-US"/>
          </a:p>
        </p:txBody>
      </p:sp>
    </p:spTree>
    <p:extLst>
      <p:ext uri="{BB962C8B-B14F-4D97-AF65-F5344CB8AC3E}">
        <p14:creationId xmlns:p14="http://schemas.microsoft.com/office/powerpoint/2010/main" val="41673889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err="1" smtClean="0"/>
              <a:t>Polarimetric</a:t>
            </a:r>
            <a:r>
              <a:rPr lang="en-US" altLang="zh-CN" dirty="0" smtClean="0"/>
              <a:t> formulation of the visibility function equation including cross-polar antenna patterns</a:t>
            </a:r>
          </a:p>
          <a:p>
            <a:endParaRPr lang="en-US" altLang="zh-CN" dirty="0" smtClean="0"/>
          </a:p>
          <a:p>
            <a:r>
              <a:rPr lang="en-US" altLang="zh-CN" dirty="0" smtClean="0"/>
              <a:t>Published in: IEEE Geoscience and Remote Sensing Letters ( Volume: 2, Issue: 3, July 2005)</a:t>
            </a:r>
          </a:p>
          <a:p>
            <a:r>
              <a:rPr lang="en-US" altLang="zh-CN" dirty="0" smtClean="0"/>
              <a:t>Page(s): 292 - 295</a:t>
            </a:r>
          </a:p>
          <a:p>
            <a:r>
              <a:rPr lang="en-US" altLang="zh-CN" dirty="0" smtClean="0"/>
              <a:t>Date of Publication: 18 July 2005 </a:t>
            </a:r>
          </a:p>
          <a:p>
            <a:r>
              <a:rPr lang="en-US" altLang="zh-CN" dirty="0" smtClean="0"/>
              <a:t>ISSN Information:</a:t>
            </a:r>
          </a:p>
          <a:p>
            <a:r>
              <a:rPr lang="en-US" altLang="zh-CN" dirty="0" smtClean="0"/>
              <a:t>INSPEC Accession Number: 8592729</a:t>
            </a:r>
          </a:p>
          <a:p>
            <a:r>
              <a:rPr lang="en-US" altLang="zh-CN" dirty="0" smtClean="0"/>
              <a:t>DOI: 10.1109/LGRS.2005.846885</a:t>
            </a:r>
            <a:endParaRPr lang="zh-CN" altLang="en-US" dirty="0"/>
          </a:p>
        </p:txBody>
      </p:sp>
      <p:sp>
        <p:nvSpPr>
          <p:cNvPr id="4" name="页脚占位符 3"/>
          <p:cNvSpPr>
            <a:spLocks noGrp="1"/>
          </p:cNvSpPr>
          <p:nvPr>
            <p:ph type="ftr" sz="quarter" idx="10"/>
          </p:nvPr>
        </p:nvSpPr>
        <p:spPr/>
        <p:txBody>
          <a:bodyPr/>
          <a:lstStyle/>
          <a:p>
            <a:pPr>
              <a:defRPr/>
            </a:pPr>
            <a:endParaRPr lang="zh-CN" altLang="en-US"/>
          </a:p>
        </p:txBody>
      </p:sp>
      <p:sp>
        <p:nvSpPr>
          <p:cNvPr id="5" name="灯片编号占位符 4"/>
          <p:cNvSpPr>
            <a:spLocks noGrp="1"/>
          </p:cNvSpPr>
          <p:nvPr>
            <p:ph type="sldNum" sz="quarter" idx="11"/>
          </p:nvPr>
        </p:nvSpPr>
        <p:spPr/>
        <p:txBody>
          <a:bodyPr/>
          <a:lstStyle/>
          <a:p>
            <a:pPr>
              <a:defRPr/>
            </a:pPr>
            <a:fld id="{19C7BECF-7925-40A4-939A-BE6971A2E280}" type="slidenum">
              <a:rPr lang="zh-CN" altLang="en-US" smtClean="0"/>
              <a:pPr>
                <a:defRPr/>
              </a:pPr>
              <a:t>4</a:t>
            </a:fld>
            <a:endParaRPr lang="zh-CN" altLang="en-US"/>
          </a:p>
        </p:txBody>
      </p:sp>
    </p:spTree>
    <p:extLst>
      <p:ext uri="{BB962C8B-B14F-4D97-AF65-F5344CB8AC3E}">
        <p14:creationId xmlns:p14="http://schemas.microsoft.com/office/powerpoint/2010/main" val="20153541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25D8513-996B-4614-8D81-F7124469BA21}" type="slidenum">
              <a:rPr lang="zh-CN" altLang="en-US" smtClean="0"/>
              <a:pPr/>
              <a:t>5</a:t>
            </a:fld>
            <a:endParaRPr lang="zh-CN" altLang="en-US"/>
          </a:p>
        </p:txBody>
      </p:sp>
    </p:spTree>
    <p:extLst>
      <p:ext uri="{BB962C8B-B14F-4D97-AF65-F5344CB8AC3E}">
        <p14:creationId xmlns:p14="http://schemas.microsoft.com/office/powerpoint/2010/main" val="17923973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sz="1200" dirty="0" smtClean="0">
              <a:solidFill>
                <a:srgbClr val="C00000"/>
              </a:solidFill>
              <a:latin typeface="微软雅黑" pitchFamily="34" charset="-122"/>
              <a:ea typeface="微软雅黑" pitchFamily="34" charset="-122"/>
            </a:endParaRPr>
          </a:p>
        </p:txBody>
      </p:sp>
      <p:sp>
        <p:nvSpPr>
          <p:cNvPr id="4" name="页脚占位符 3"/>
          <p:cNvSpPr>
            <a:spLocks noGrp="1"/>
          </p:cNvSpPr>
          <p:nvPr>
            <p:ph type="ftr" sz="quarter" idx="10"/>
          </p:nvPr>
        </p:nvSpPr>
        <p:spPr/>
        <p:txBody>
          <a:bodyPr/>
          <a:lstStyle/>
          <a:p>
            <a:pPr>
              <a:defRPr/>
            </a:pPr>
            <a:endParaRPr lang="zh-CN" altLang="en-US"/>
          </a:p>
        </p:txBody>
      </p:sp>
      <p:sp>
        <p:nvSpPr>
          <p:cNvPr id="5" name="灯片编号占位符 4"/>
          <p:cNvSpPr>
            <a:spLocks noGrp="1"/>
          </p:cNvSpPr>
          <p:nvPr>
            <p:ph type="sldNum" sz="quarter" idx="11"/>
          </p:nvPr>
        </p:nvSpPr>
        <p:spPr/>
        <p:txBody>
          <a:bodyPr/>
          <a:lstStyle/>
          <a:p>
            <a:pPr>
              <a:defRPr/>
            </a:pPr>
            <a:fld id="{19C7BECF-7925-40A4-939A-BE6971A2E280}" type="slidenum">
              <a:rPr lang="zh-CN" altLang="en-US" smtClean="0"/>
              <a:pPr>
                <a:defRPr/>
              </a:pPr>
              <a:t>8</a:t>
            </a:fld>
            <a:endParaRPr lang="zh-CN" altLang="en-US"/>
          </a:p>
        </p:txBody>
      </p:sp>
    </p:spTree>
    <p:extLst>
      <p:ext uri="{BB962C8B-B14F-4D97-AF65-F5344CB8AC3E}">
        <p14:creationId xmlns:p14="http://schemas.microsoft.com/office/powerpoint/2010/main" val="30144804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2875" y="768350"/>
            <a:ext cx="6818313" cy="3836988"/>
          </a:xfrm>
        </p:spPr>
      </p:sp>
      <p:sp>
        <p:nvSpPr>
          <p:cNvPr id="3" name="备注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10"/>
          </p:nvPr>
        </p:nvSpPr>
        <p:spPr/>
        <p:txBody>
          <a:bodyPr/>
          <a:lstStyle/>
          <a:p>
            <a:pPr>
              <a:defRPr/>
            </a:pPr>
            <a:endParaRPr lang="zh-CN" altLang="en-US"/>
          </a:p>
        </p:txBody>
      </p:sp>
      <p:sp>
        <p:nvSpPr>
          <p:cNvPr id="5" name="灯片编号占位符 4"/>
          <p:cNvSpPr>
            <a:spLocks noGrp="1"/>
          </p:cNvSpPr>
          <p:nvPr>
            <p:ph type="sldNum" sz="quarter" idx="11"/>
          </p:nvPr>
        </p:nvSpPr>
        <p:spPr/>
        <p:txBody>
          <a:bodyPr/>
          <a:lstStyle/>
          <a:p>
            <a:pPr>
              <a:defRPr/>
            </a:pPr>
            <a:fld id="{19C7BECF-7925-40A4-939A-BE6971A2E280}" type="slidenum">
              <a:rPr lang="zh-CN" altLang="en-US" smtClean="0"/>
              <a:pPr>
                <a:defRPr/>
              </a:pPr>
              <a:t>9</a:t>
            </a:fld>
            <a:endParaRPr lang="zh-CN" altLang="en-US"/>
          </a:p>
        </p:txBody>
      </p:sp>
    </p:spTree>
    <p:extLst>
      <p:ext uri="{BB962C8B-B14F-4D97-AF65-F5344CB8AC3E}">
        <p14:creationId xmlns:p14="http://schemas.microsoft.com/office/powerpoint/2010/main" val="7085415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Calculated radiation patterns of a paraboloid antenna for different distances from the antenna. (SOURCE: J. S. Hollis, T. J. Lyon, and L. Clayton, Jr. (eds.), </a:t>
            </a:r>
            <a:r>
              <a:rPr lang="en-US" altLang="zh-CN" sz="1200" b="0" i="1" u="none" strike="noStrike" kern="1200" baseline="0" dirty="0" smtClean="0">
                <a:solidFill>
                  <a:schemeClr val="tx1"/>
                </a:solidFill>
                <a:latin typeface="+mn-lt"/>
                <a:ea typeface="+mn-ea"/>
                <a:cs typeface="+mn-cs"/>
              </a:rPr>
              <a:t>Microwave Antenna Measurements</a:t>
            </a:r>
            <a:r>
              <a:rPr lang="en-US" altLang="zh-CN" sz="1200" b="0" i="0" u="none" strike="noStrike" kern="1200" baseline="0" dirty="0" smtClean="0">
                <a:solidFill>
                  <a:schemeClr val="tx1"/>
                </a:solidFill>
                <a:latin typeface="+mn-lt"/>
                <a:ea typeface="+mn-ea"/>
                <a:cs typeface="+mn-cs"/>
              </a:rPr>
              <a:t>, Scientific-Atlanta, Inc., July 1970).</a:t>
            </a:r>
            <a:endParaRPr lang="zh-CN" altLang="en-US" dirty="0"/>
          </a:p>
        </p:txBody>
      </p:sp>
      <p:sp>
        <p:nvSpPr>
          <p:cNvPr id="4" name="页脚占位符 3"/>
          <p:cNvSpPr>
            <a:spLocks noGrp="1"/>
          </p:cNvSpPr>
          <p:nvPr>
            <p:ph type="ftr" sz="quarter" idx="10"/>
          </p:nvPr>
        </p:nvSpPr>
        <p:spPr/>
        <p:txBody>
          <a:bodyPr/>
          <a:lstStyle/>
          <a:p>
            <a:pPr>
              <a:defRPr/>
            </a:pPr>
            <a:endParaRPr lang="zh-CN" altLang="en-US"/>
          </a:p>
        </p:txBody>
      </p:sp>
      <p:sp>
        <p:nvSpPr>
          <p:cNvPr id="5" name="灯片编号占位符 4"/>
          <p:cNvSpPr>
            <a:spLocks noGrp="1"/>
          </p:cNvSpPr>
          <p:nvPr>
            <p:ph type="sldNum" sz="quarter" idx="11"/>
          </p:nvPr>
        </p:nvSpPr>
        <p:spPr/>
        <p:txBody>
          <a:bodyPr/>
          <a:lstStyle/>
          <a:p>
            <a:pPr>
              <a:defRPr/>
            </a:pPr>
            <a:fld id="{19C7BECF-7925-40A4-939A-BE6971A2E280}" type="slidenum">
              <a:rPr lang="zh-CN" altLang="en-US" smtClean="0"/>
              <a:pPr>
                <a:defRPr/>
              </a:pPr>
              <a:t>10</a:t>
            </a:fld>
            <a:endParaRPr lang="zh-CN" altLang="en-US"/>
          </a:p>
        </p:txBody>
      </p:sp>
    </p:spTree>
    <p:extLst>
      <p:ext uri="{BB962C8B-B14F-4D97-AF65-F5344CB8AC3E}">
        <p14:creationId xmlns:p14="http://schemas.microsoft.com/office/powerpoint/2010/main" val="20686230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10"/>
          </p:nvPr>
        </p:nvSpPr>
        <p:spPr/>
        <p:txBody>
          <a:bodyPr/>
          <a:lstStyle/>
          <a:p>
            <a:pPr>
              <a:defRPr/>
            </a:pPr>
            <a:endParaRPr lang="zh-CN" altLang="en-US"/>
          </a:p>
        </p:txBody>
      </p:sp>
      <p:sp>
        <p:nvSpPr>
          <p:cNvPr id="5" name="灯片编号占位符 4"/>
          <p:cNvSpPr>
            <a:spLocks noGrp="1"/>
          </p:cNvSpPr>
          <p:nvPr>
            <p:ph type="sldNum" sz="quarter" idx="11"/>
          </p:nvPr>
        </p:nvSpPr>
        <p:spPr/>
        <p:txBody>
          <a:bodyPr/>
          <a:lstStyle/>
          <a:p>
            <a:pPr>
              <a:defRPr/>
            </a:pPr>
            <a:fld id="{19C7BECF-7925-40A4-939A-BE6971A2E280}" type="slidenum">
              <a:rPr lang="zh-CN" altLang="en-US" smtClean="0"/>
              <a:pPr>
                <a:defRPr/>
              </a:pPr>
              <a:t>14</a:t>
            </a:fld>
            <a:endParaRPr lang="zh-CN" altLang="en-US"/>
          </a:p>
        </p:txBody>
      </p:sp>
    </p:spTree>
    <p:extLst>
      <p:ext uri="{BB962C8B-B14F-4D97-AF65-F5344CB8AC3E}">
        <p14:creationId xmlns:p14="http://schemas.microsoft.com/office/powerpoint/2010/main" val="9080861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7384"/>
            <a:ext cx="12192000" cy="1019175"/>
          </a:xfrm>
          <a:prstGeom prst="rect">
            <a:avLst/>
          </a:prstGeom>
        </p:spPr>
      </p:pic>
      <p:sp>
        <p:nvSpPr>
          <p:cNvPr id="2050" name="Rectangle 2"/>
          <p:cNvSpPr>
            <a:spLocks noGrp="1" noChangeArrowheads="1"/>
          </p:cNvSpPr>
          <p:nvPr>
            <p:ph type="ctrTitle"/>
          </p:nvPr>
        </p:nvSpPr>
        <p:spPr>
          <a:xfrm>
            <a:off x="914400" y="2130426"/>
            <a:ext cx="10363200" cy="1470025"/>
          </a:xfrm>
        </p:spPr>
        <p:txBody>
          <a:bodyPr/>
          <a:lstStyle>
            <a:lvl1pPr>
              <a:defRPr sz="4800" b="1">
                <a:solidFill>
                  <a:srgbClr val="FF0000"/>
                </a:solidFill>
                <a:effectLst>
                  <a:outerShdw blurRad="38100" dist="38100" dir="2700000" algn="tl">
                    <a:srgbClr val="000000">
                      <a:alpha val="43137"/>
                    </a:srgbClr>
                  </a:outerShdw>
                </a:effectLst>
                <a:latin typeface="黑体" pitchFamily="49" charset="-122"/>
                <a:ea typeface="黑体" pitchFamily="49" charset="-122"/>
              </a:defRPr>
            </a:lvl1pPr>
          </a:lstStyle>
          <a:p>
            <a:r>
              <a:rPr lang="zh-CN" altLang="en-US" dirty="0" smtClean="0"/>
              <a:t>单击此处编辑母版标题样式</a:t>
            </a:r>
            <a:endParaRPr lang="zh-CN" altLang="en-US" dirty="0"/>
          </a:p>
        </p:txBody>
      </p:sp>
      <p:sp>
        <p:nvSpPr>
          <p:cNvPr id="2051" name="Rectangle 3"/>
          <p:cNvSpPr>
            <a:spLocks noGrp="1" noChangeArrowheads="1"/>
          </p:cNvSpPr>
          <p:nvPr>
            <p:ph type="subTitle" idx="1"/>
          </p:nvPr>
        </p:nvSpPr>
        <p:spPr>
          <a:xfrm>
            <a:off x="1828800" y="3886200"/>
            <a:ext cx="8534400" cy="1752600"/>
          </a:xfrm>
        </p:spPr>
        <p:txBody>
          <a:bodyPr/>
          <a:lstStyle>
            <a:lvl1pPr marL="0" indent="0" algn="ctr">
              <a:buFontTx/>
              <a:buNone/>
              <a:defRPr b="1">
                <a:solidFill>
                  <a:srgbClr val="FFC000"/>
                </a:solidFill>
              </a:defRPr>
            </a:lvl1pPr>
          </a:lstStyle>
          <a:p>
            <a:r>
              <a:rPr lang="zh-CN" altLang="en-US" smtClean="0"/>
              <a:t>单击此处编辑母版副标题样式</a:t>
            </a:r>
            <a:endParaRPr lang="zh-CN" altLang="en-US"/>
          </a:p>
        </p:txBody>
      </p:sp>
      <p:sp>
        <p:nvSpPr>
          <p:cNvPr id="5" name="Rectangle 4"/>
          <p:cNvSpPr>
            <a:spLocks noGrp="1" noChangeArrowheads="1"/>
          </p:cNvSpPr>
          <p:nvPr>
            <p:ph type="dt" sz="half" idx="10"/>
          </p:nvPr>
        </p:nvSpPr>
        <p:spPr>
          <a:xfrm>
            <a:off x="4368800" y="6237288"/>
            <a:ext cx="2207253" cy="476250"/>
          </a:xfrm>
        </p:spPr>
        <p:txBody>
          <a:bodyPr/>
          <a:lstStyle>
            <a:lvl1pPr>
              <a:defRPr/>
            </a:lvl1pPr>
          </a:lstStyle>
          <a:p>
            <a:pPr>
              <a:defRPr/>
            </a:pPr>
            <a:fld id="{3BFC6A5D-A32F-4902-930B-B95DE02171AC}" type="datetime1">
              <a:rPr lang="zh-CN" altLang="en-US" smtClean="0"/>
              <a:t>2021/2/16</a:t>
            </a:fld>
            <a:endParaRPr lang="en-US" altLang="zh-CN"/>
          </a:p>
        </p:txBody>
      </p:sp>
      <p:sp>
        <p:nvSpPr>
          <p:cNvPr id="7" name="Rectangle 6"/>
          <p:cNvSpPr>
            <a:spLocks noGrp="1" noChangeArrowheads="1"/>
          </p:cNvSpPr>
          <p:nvPr>
            <p:ph type="sldNum" sz="quarter" idx="12"/>
          </p:nvPr>
        </p:nvSpPr>
        <p:spPr>
          <a:xfrm>
            <a:off x="912284" y="6237288"/>
            <a:ext cx="2844800" cy="476250"/>
          </a:xfrm>
        </p:spPr>
        <p:txBody>
          <a:bodyPr/>
          <a:lstStyle>
            <a:lvl1pPr algn="l">
              <a:defRPr>
                <a:solidFill>
                  <a:schemeClr val="tx1"/>
                </a:solidFill>
              </a:defRPr>
            </a:lvl1pPr>
          </a:lstStyle>
          <a:p>
            <a:pPr>
              <a:defRPr/>
            </a:pPr>
            <a:fld id="{6652967C-57F8-4C13-8C04-27135933B887}" type="slidenum">
              <a:rPr lang="en-US" altLang="zh-CN"/>
              <a:pPr>
                <a:defRPr/>
              </a:pPr>
              <a:t>‹#›</a:t>
            </a:fld>
            <a:endParaRPr lang="en-US" altLang="zh-CN" dirty="0"/>
          </a:p>
        </p:txBody>
      </p:sp>
      <p:sp>
        <p:nvSpPr>
          <p:cNvPr id="8" name="矩形 7"/>
          <p:cNvSpPr/>
          <p:nvPr userDrawn="1"/>
        </p:nvSpPr>
        <p:spPr>
          <a:xfrm>
            <a:off x="0" y="939200"/>
            <a:ext cx="12192000" cy="72008"/>
          </a:xfrm>
          <a:prstGeom prst="rect">
            <a:avLst/>
          </a:prstGeom>
          <a:gradFill flip="none" rotWithShape="1">
            <a:gsLst>
              <a:gs pos="0">
                <a:srgbClr val="6699FF">
                  <a:shade val="30000"/>
                  <a:satMod val="115000"/>
                </a:srgbClr>
              </a:gs>
              <a:gs pos="50000">
                <a:srgbClr val="6699FF">
                  <a:shade val="67500"/>
                  <a:satMod val="115000"/>
                </a:srgbClr>
              </a:gs>
              <a:gs pos="100000">
                <a:srgbClr val="6699FF">
                  <a:shade val="100000"/>
                  <a:satMod val="115000"/>
                </a:srgbClr>
              </a:gs>
            </a:gsLst>
            <a:lin ang="0" scaled="1"/>
            <a:tileRect/>
          </a:gradFill>
          <a:ln/>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sz="4800"/>
          </a:p>
        </p:txBody>
      </p:sp>
      <p:sp>
        <p:nvSpPr>
          <p:cNvPr id="9" name="页脚占位符 8"/>
          <p:cNvSpPr>
            <a:spLocks noGrp="1"/>
          </p:cNvSpPr>
          <p:nvPr>
            <p:ph type="ftr" sz="quarter" idx="13"/>
          </p:nvPr>
        </p:nvSpPr>
        <p:spPr/>
        <p:txBody>
          <a:bodyPr/>
          <a:lstStyle/>
          <a:p>
            <a:pPr>
              <a:defRPr/>
            </a:pPr>
            <a:r>
              <a:rPr lang="en-US" altLang="zh-CN" dirty="0" smtClean="0"/>
              <a:t>National Institute of Metrology</a:t>
            </a:r>
            <a:endParaRPr lang="en-US" altLang="zh-CN"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BCA6458-A7F6-4D3B-968A-24C2B827779F}" type="datetimeFigureOut">
              <a:rPr lang="zh-CN" altLang="en-US" smtClean="0"/>
              <a:t>2021/2/1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7EEC7A4-60DD-4AF4-AA5A-E266B3992510}" type="slidenum">
              <a:rPr lang="zh-CN" altLang="en-US" smtClean="0"/>
              <a:t>‹#›</a:t>
            </a:fld>
            <a:endParaRPr lang="zh-CN" altLang="en-US"/>
          </a:p>
        </p:txBody>
      </p:sp>
    </p:spTree>
    <p:extLst>
      <p:ext uri="{BB962C8B-B14F-4D97-AF65-F5344CB8AC3E}">
        <p14:creationId xmlns:p14="http://schemas.microsoft.com/office/powerpoint/2010/main" val="34005798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BCA6458-A7F6-4D3B-968A-24C2B827779F}" type="datetimeFigureOut">
              <a:rPr lang="zh-CN" altLang="en-US" smtClean="0"/>
              <a:t>2021/2/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7EEC7A4-60DD-4AF4-AA5A-E266B3992510}" type="slidenum">
              <a:rPr lang="zh-CN" altLang="en-US" smtClean="0"/>
              <a:t>‹#›</a:t>
            </a:fld>
            <a:endParaRPr lang="zh-CN" altLang="en-US"/>
          </a:p>
        </p:txBody>
      </p:sp>
    </p:spTree>
    <p:extLst>
      <p:ext uri="{BB962C8B-B14F-4D97-AF65-F5344CB8AC3E}">
        <p14:creationId xmlns:p14="http://schemas.microsoft.com/office/powerpoint/2010/main" val="848283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BCA6458-A7F6-4D3B-968A-24C2B827779F}" type="datetimeFigureOut">
              <a:rPr lang="zh-CN" altLang="en-US" smtClean="0"/>
              <a:t>2021/2/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7EEC7A4-60DD-4AF4-AA5A-E266B3992510}" type="slidenum">
              <a:rPr lang="zh-CN" altLang="en-US" smtClean="0"/>
              <a:t>‹#›</a:t>
            </a:fld>
            <a:endParaRPr lang="zh-CN" altLang="en-US"/>
          </a:p>
        </p:txBody>
      </p:sp>
    </p:spTree>
    <p:extLst>
      <p:ext uri="{BB962C8B-B14F-4D97-AF65-F5344CB8AC3E}">
        <p14:creationId xmlns:p14="http://schemas.microsoft.com/office/powerpoint/2010/main" val="185295860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BCA6458-A7F6-4D3B-968A-24C2B827779F}" type="datetimeFigureOut">
              <a:rPr lang="zh-CN" altLang="en-US" smtClean="0"/>
              <a:t>2021/2/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7EEC7A4-60DD-4AF4-AA5A-E266B3992510}" type="slidenum">
              <a:rPr lang="zh-CN" altLang="en-US" smtClean="0"/>
              <a:t>‹#›</a:t>
            </a:fld>
            <a:endParaRPr lang="zh-CN" altLang="en-US"/>
          </a:p>
        </p:txBody>
      </p:sp>
    </p:spTree>
    <p:extLst>
      <p:ext uri="{BB962C8B-B14F-4D97-AF65-F5344CB8AC3E}">
        <p14:creationId xmlns:p14="http://schemas.microsoft.com/office/powerpoint/2010/main" val="318037153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1"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1" y="365125"/>
            <a:ext cx="76835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BCA6458-A7F6-4D3B-968A-24C2B827779F}" type="datetimeFigureOut">
              <a:rPr lang="zh-CN" altLang="en-US" smtClean="0"/>
              <a:t>2021/2/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7EEC7A4-60DD-4AF4-AA5A-E266B3992510}" type="slidenum">
              <a:rPr lang="zh-CN" altLang="en-US" smtClean="0"/>
              <a:t>‹#›</a:t>
            </a:fld>
            <a:endParaRPr lang="zh-CN" altLang="en-US"/>
          </a:p>
        </p:txBody>
      </p:sp>
    </p:spTree>
    <p:extLst>
      <p:ext uri="{BB962C8B-B14F-4D97-AF65-F5344CB8AC3E}">
        <p14:creationId xmlns:p14="http://schemas.microsoft.com/office/powerpoint/2010/main" val="29130350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96379" y="-22786"/>
            <a:ext cx="10972800" cy="859498"/>
          </a:xfrm>
        </p:spPr>
        <p:txBody>
          <a:bodyPr vert="horz" lIns="91440" tIns="45720" rIns="91440" bIns="45720" rtlCol="0" anchor="ctr">
            <a:noAutofit/>
          </a:bodyPr>
          <a:lstStyle>
            <a:lvl1pPr algn="l">
              <a:defRPr kumimoji="0" lang="zh-CN" altLang="en-US" sz="3600" b="1" i="0" u="none" strike="noStrike" kern="1200" cap="none" spc="0" normalizeH="0" baseline="0" dirty="0">
                <a:ln>
                  <a:noFill/>
                </a:ln>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5400000" scaled="1"/>
                  <a:tileRect/>
                </a:gradFill>
                <a:effectLst/>
                <a:uLnTx/>
                <a:uFillTx/>
                <a:latin typeface="微软雅黑" pitchFamily="34" charset="-122"/>
                <a:ea typeface="微软雅黑" pitchFamily="34" charset="-122"/>
              </a:defRPr>
            </a:lvl1pPr>
          </a:lstStyle>
          <a:p>
            <a:pPr marL="0" marR="0" lvl="0" indent="0" algn="l" defTabSz="914400" eaLnBrk="1" fontAlgn="auto" latinLnBrk="0" hangingPunct="1">
              <a:lnSpc>
                <a:spcPct val="100000"/>
              </a:lnSpc>
              <a:spcAft>
                <a:spcPts val="0"/>
              </a:spcAft>
              <a:buClrTx/>
              <a:buSzTx/>
              <a:buFontTx/>
              <a:buNone/>
              <a:tabLst/>
            </a:pPr>
            <a:r>
              <a:rPr lang="zh-CN" altLang="en-US" dirty="0" smtClean="0"/>
              <a:t>单击此处编辑母版标题样式</a:t>
            </a:r>
            <a:endParaRPr lang="zh-CN" altLang="en-US" dirty="0"/>
          </a:p>
        </p:txBody>
      </p:sp>
      <p:sp>
        <p:nvSpPr>
          <p:cNvPr id="3" name="内容占位符 2"/>
          <p:cNvSpPr>
            <a:spLocks noGrp="1"/>
          </p:cNvSpPr>
          <p:nvPr>
            <p:ph idx="1"/>
          </p:nvPr>
        </p:nvSpPr>
        <p:spPr>
          <a:xfrm>
            <a:off x="609600" y="1052736"/>
            <a:ext cx="10972800" cy="5184576"/>
          </a:xfrm>
        </p:spPr>
        <p:txBody>
          <a:bodyPr/>
          <a:lstStyle>
            <a:lvl1pPr>
              <a:lnSpc>
                <a:spcPct val="120000"/>
              </a:lnSpc>
              <a:defRPr>
                <a:solidFill>
                  <a:schemeClr val="tx1">
                    <a:lumMod val="85000"/>
                    <a:lumOff val="15000"/>
                  </a:schemeClr>
                </a:solidFill>
                <a:latin typeface="微软雅黑" pitchFamily="34" charset="-122"/>
                <a:ea typeface="微软雅黑" pitchFamily="34" charset="-122"/>
              </a:defRPr>
            </a:lvl1pPr>
            <a:lvl2pPr>
              <a:lnSpc>
                <a:spcPct val="120000"/>
              </a:lnSpc>
              <a:defRPr>
                <a:solidFill>
                  <a:schemeClr val="tx1">
                    <a:lumMod val="85000"/>
                    <a:lumOff val="15000"/>
                  </a:schemeClr>
                </a:solidFill>
                <a:latin typeface="微软雅黑" pitchFamily="34" charset="-122"/>
                <a:ea typeface="微软雅黑" pitchFamily="34" charset="-122"/>
              </a:defRPr>
            </a:lvl2pPr>
            <a:lvl3pPr>
              <a:lnSpc>
                <a:spcPct val="120000"/>
              </a:lnSpc>
              <a:defRPr>
                <a:solidFill>
                  <a:schemeClr val="tx1">
                    <a:lumMod val="85000"/>
                    <a:lumOff val="15000"/>
                  </a:schemeClr>
                </a:solidFill>
                <a:latin typeface="微软雅黑" pitchFamily="34" charset="-122"/>
                <a:ea typeface="微软雅黑" pitchFamily="34" charset="-122"/>
              </a:defRPr>
            </a:lvl3pPr>
            <a:lvl4pPr>
              <a:lnSpc>
                <a:spcPct val="120000"/>
              </a:lnSpc>
              <a:defRPr>
                <a:solidFill>
                  <a:schemeClr val="tx1">
                    <a:lumMod val="85000"/>
                    <a:lumOff val="15000"/>
                  </a:schemeClr>
                </a:solidFill>
                <a:latin typeface="微软雅黑" pitchFamily="34" charset="-122"/>
                <a:ea typeface="微软雅黑" pitchFamily="34" charset="-122"/>
              </a:defRPr>
            </a:lvl4pPr>
            <a:lvl5pPr>
              <a:lnSpc>
                <a:spcPct val="120000"/>
              </a:lnSpc>
              <a:defRPr>
                <a:solidFill>
                  <a:schemeClr val="tx1">
                    <a:lumMod val="85000"/>
                    <a:lumOff val="15000"/>
                  </a:schemeClr>
                </a:solidFill>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4"/>
          <p:cNvSpPr>
            <a:spLocks noGrp="1" noChangeArrowheads="1"/>
          </p:cNvSpPr>
          <p:nvPr>
            <p:ph type="dt" sz="half" idx="10"/>
          </p:nvPr>
        </p:nvSpPr>
        <p:spPr>
          <a:xfrm>
            <a:off x="4464051" y="6389836"/>
            <a:ext cx="7118349" cy="476250"/>
          </a:xfrm>
        </p:spPr>
        <p:txBody>
          <a:bodyPr/>
          <a:lstStyle>
            <a:lvl1pPr>
              <a:defRPr/>
            </a:lvl1pPr>
          </a:lstStyle>
          <a:p>
            <a:pPr>
              <a:defRPr/>
            </a:pPr>
            <a:fld id="{0CA925E0-E1C5-4A0E-A1F9-2C914C0EDD35}" type="datetime1">
              <a:rPr lang="zh-CN" altLang="en-US" smtClean="0"/>
              <a:pPr>
                <a:defRPr/>
              </a:pPr>
              <a:t>2021/2/16</a:t>
            </a:fld>
            <a:r>
              <a:rPr lang="zh-CN" altLang="en-US" dirty="0" smtClean="0"/>
              <a:t>                                         孟东林 </a:t>
            </a:r>
            <a:r>
              <a:rPr lang="en-US" altLang="zh-CN" dirty="0" smtClean="0"/>
              <a:t>mengdl@nim.ac.cn</a:t>
            </a:r>
          </a:p>
        </p:txBody>
      </p:sp>
      <p:sp>
        <p:nvSpPr>
          <p:cNvPr id="8" name="Rectangle 6"/>
          <p:cNvSpPr>
            <a:spLocks noGrp="1" noChangeArrowheads="1"/>
          </p:cNvSpPr>
          <p:nvPr>
            <p:ph type="sldNum" sz="quarter" idx="12"/>
          </p:nvPr>
        </p:nvSpPr>
        <p:spPr>
          <a:xfrm>
            <a:off x="624417" y="6389836"/>
            <a:ext cx="2844800" cy="476250"/>
          </a:xfrm>
        </p:spPr>
        <p:txBody>
          <a:bodyPr/>
          <a:lstStyle>
            <a:lvl1pPr algn="l">
              <a:defRPr/>
            </a:lvl1pPr>
          </a:lstStyle>
          <a:p>
            <a:pPr>
              <a:defRPr/>
            </a:pPr>
            <a:fld id="{352D4955-CC63-4DBD-9252-A18181B4B396}" type="slidenum">
              <a:rPr lang="en-US" altLang="zh-CN"/>
              <a:pPr>
                <a:defRPr/>
              </a:pPr>
              <a:t>‹#›</a:t>
            </a:fld>
            <a:r>
              <a:rPr lang="en-US" altLang="zh-CN" dirty="0"/>
              <a:t> </a:t>
            </a:r>
          </a:p>
        </p:txBody>
      </p:sp>
      <p:sp>
        <p:nvSpPr>
          <p:cNvPr id="9" name="矩形 8"/>
          <p:cNvSpPr/>
          <p:nvPr userDrawn="1"/>
        </p:nvSpPr>
        <p:spPr>
          <a:xfrm>
            <a:off x="0" y="836712"/>
            <a:ext cx="12192000" cy="71338"/>
          </a:xfrm>
          <a:prstGeom prst="rect">
            <a:avLst/>
          </a:prstGeom>
          <a:gradFill flip="none" rotWithShape="1">
            <a:gsLst>
              <a:gs pos="0">
                <a:srgbClr val="6699FF">
                  <a:shade val="30000"/>
                  <a:satMod val="115000"/>
                </a:srgbClr>
              </a:gs>
              <a:gs pos="50000">
                <a:srgbClr val="6699FF">
                  <a:shade val="67500"/>
                  <a:satMod val="115000"/>
                </a:srgbClr>
              </a:gs>
              <a:gs pos="100000">
                <a:srgbClr val="6699FF">
                  <a:shade val="100000"/>
                  <a:satMod val="115000"/>
                </a:srgbClr>
              </a:gs>
            </a:gsLst>
            <a:lin ang="0" scaled="1"/>
            <a:tileRect/>
          </a:gradFill>
          <a:ln/>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sz="4800"/>
          </a:p>
        </p:txBody>
      </p:sp>
      <p:sp>
        <p:nvSpPr>
          <p:cNvPr id="11" name="椭圆 10"/>
          <p:cNvSpPr/>
          <p:nvPr userDrawn="1"/>
        </p:nvSpPr>
        <p:spPr>
          <a:xfrm>
            <a:off x="-144693" y="692696"/>
            <a:ext cx="864460" cy="360040"/>
          </a:xfrm>
          <a:prstGeom prst="ellipse">
            <a:avLst/>
          </a:prstGeom>
          <a:solidFill>
            <a:schemeClr val="bg1"/>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withEffect">
                                  <p:stCondLst>
                                    <p:cond delay="0"/>
                                  </p:stCondLst>
                                  <p:childTnLst>
                                    <p:animMotion origin="layout" path="M -1.11111E-6 4.22757E-6 L 1.00399 4.22757E-6 " pathEditMode="relative" rAng="0" ptsTypes="AA">
                                      <p:cBhvr>
                                        <p:cTn id="6" dur="1500" fill="hold"/>
                                        <p:tgtEl>
                                          <p:spTgt spid="11"/>
                                        </p:tgtEl>
                                        <p:attrNameLst>
                                          <p:attrName>ppt_x</p:attrName>
                                          <p:attrName>ppt_y</p:attrName>
                                        </p:attrNameLst>
                                      </p:cBhvr>
                                      <p:rCtr x="501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a:defRPr/>
            </a:pPr>
            <a:fld id="{D309E083-F73A-4603-BD8D-8F8A8C15DDEC}" type="datetime1">
              <a:rPr lang="zh-CN" altLang="en-US" smtClean="0"/>
              <a:t>2021/2/16</a:t>
            </a:fld>
            <a:endParaRPr lang="en-US" altLang="zh-CN"/>
          </a:p>
        </p:txBody>
      </p:sp>
      <p:sp>
        <p:nvSpPr>
          <p:cNvPr id="4" name="页脚占位符 3"/>
          <p:cNvSpPr>
            <a:spLocks noGrp="1"/>
          </p:cNvSpPr>
          <p:nvPr>
            <p:ph type="ftr" sz="quarter" idx="11"/>
          </p:nvPr>
        </p:nvSpPr>
        <p:spPr/>
        <p:txBody>
          <a:bodyPr/>
          <a:lstStyle/>
          <a:p>
            <a:pPr>
              <a:defRPr/>
            </a:pPr>
            <a:r>
              <a:rPr lang="en-US" altLang="zh-CN" dirty="0" smtClean="0"/>
              <a:t>National Institute of Metrology</a:t>
            </a:r>
            <a:endParaRPr lang="en-US" altLang="zh-CN" dirty="0"/>
          </a:p>
        </p:txBody>
      </p:sp>
      <p:sp>
        <p:nvSpPr>
          <p:cNvPr id="5" name="灯片编号占位符 4"/>
          <p:cNvSpPr>
            <a:spLocks noGrp="1"/>
          </p:cNvSpPr>
          <p:nvPr>
            <p:ph type="sldNum" sz="quarter" idx="12"/>
          </p:nvPr>
        </p:nvSpPr>
        <p:spPr/>
        <p:txBody>
          <a:bodyPr/>
          <a:lstStyle/>
          <a:p>
            <a:pPr>
              <a:defRPr/>
            </a:pPr>
            <a:fld id="{8E56EECA-9DBC-4C16-97C3-BE5DD52D6C8F}" type="slidenum">
              <a:rPr lang="en-US" altLang="zh-CN" smtClean="0"/>
              <a:pPr>
                <a:defRPr/>
              </a:pPr>
              <a:t>‹#›</a:t>
            </a:fld>
            <a:r>
              <a:rPr lang="en-US" altLang="zh-CN" smtClean="0"/>
              <a:t> </a:t>
            </a:r>
            <a:endParaRPr lang="en-US" altLang="zh-CN" dirty="0"/>
          </a:p>
        </p:txBody>
      </p:sp>
    </p:spTree>
    <p:extLst>
      <p:ext uri="{BB962C8B-B14F-4D97-AF65-F5344CB8AC3E}">
        <p14:creationId xmlns:p14="http://schemas.microsoft.com/office/powerpoint/2010/main" val="162568018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BBCA6458-A7F6-4D3B-968A-24C2B827779F}" type="datetimeFigureOut">
              <a:rPr lang="zh-CN" altLang="en-US" smtClean="0"/>
              <a:t>2021/2/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7EEC7A4-60DD-4AF4-AA5A-E266B3992510}" type="slidenum">
              <a:rPr lang="zh-CN" altLang="en-US" smtClean="0"/>
              <a:t>‹#›</a:t>
            </a:fld>
            <a:endParaRPr lang="zh-CN" altLang="en-US"/>
          </a:p>
        </p:txBody>
      </p:sp>
    </p:spTree>
    <p:extLst>
      <p:ext uri="{BB962C8B-B14F-4D97-AF65-F5344CB8AC3E}">
        <p14:creationId xmlns:p14="http://schemas.microsoft.com/office/powerpoint/2010/main" val="18638197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BCA6458-A7F6-4D3B-968A-24C2B827779F}" type="datetimeFigureOut">
              <a:rPr lang="zh-CN" altLang="en-US" smtClean="0"/>
              <a:t>2021/2/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7EEC7A4-60DD-4AF4-AA5A-E266B3992510}" type="slidenum">
              <a:rPr lang="zh-CN" altLang="en-US" smtClean="0"/>
              <a:t>‹#›</a:t>
            </a:fld>
            <a:endParaRPr lang="zh-CN" altLang="en-US"/>
          </a:p>
        </p:txBody>
      </p:sp>
    </p:spTree>
    <p:extLst>
      <p:ext uri="{BB962C8B-B14F-4D97-AF65-F5344CB8AC3E}">
        <p14:creationId xmlns:p14="http://schemas.microsoft.com/office/powerpoint/2010/main" val="15752421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9"/>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1" y="4589464"/>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BBCA6458-A7F6-4D3B-968A-24C2B827779F}" type="datetimeFigureOut">
              <a:rPr lang="zh-CN" altLang="en-US" smtClean="0"/>
              <a:t>2021/2/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7EEC7A4-60DD-4AF4-AA5A-E266B3992510}" type="slidenum">
              <a:rPr lang="zh-CN" altLang="en-US" smtClean="0"/>
              <a:t>‹#›</a:t>
            </a:fld>
            <a:endParaRPr lang="zh-CN" altLang="en-US"/>
          </a:p>
        </p:txBody>
      </p:sp>
    </p:spTree>
    <p:extLst>
      <p:ext uri="{BB962C8B-B14F-4D97-AF65-F5344CB8AC3E}">
        <p14:creationId xmlns:p14="http://schemas.microsoft.com/office/powerpoint/2010/main" val="40701289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5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825625"/>
            <a:ext cx="515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BBCA6458-A7F6-4D3B-968A-24C2B827779F}" type="datetimeFigureOut">
              <a:rPr lang="zh-CN" altLang="en-US" smtClean="0"/>
              <a:t>2021/2/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7EEC7A4-60DD-4AF4-AA5A-E266B3992510}" type="slidenum">
              <a:rPr lang="zh-CN" altLang="en-US" smtClean="0"/>
              <a:t>‹#›</a:t>
            </a:fld>
            <a:endParaRPr lang="zh-CN" altLang="en-US"/>
          </a:p>
        </p:txBody>
      </p:sp>
    </p:spTree>
    <p:extLst>
      <p:ext uri="{BB962C8B-B14F-4D97-AF65-F5344CB8AC3E}">
        <p14:creationId xmlns:p14="http://schemas.microsoft.com/office/powerpoint/2010/main" val="26246860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317" y="365126"/>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40318" y="2505075"/>
            <a:ext cx="5158316"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71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BCA6458-A7F6-4D3B-968A-24C2B827779F}" type="datetimeFigureOut">
              <a:rPr lang="zh-CN" altLang="en-US" smtClean="0"/>
              <a:t>2021/2/1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7EEC7A4-60DD-4AF4-AA5A-E266B3992510}" type="slidenum">
              <a:rPr lang="zh-CN" altLang="en-US" smtClean="0"/>
              <a:t>‹#›</a:t>
            </a:fld>
            <a:endParaRPr lang="zh-CN" altLang="en-US"/>
          </a:p>
        </p:txBody>
      </p:sp>
    </p:spTree>
    <p:extLst>
      <p:ext uri="{BB962C8B-B14F-4D97-AF65-F5344CB8AC3E}">
        <p14:creationId xmlns:p14="http://schemas.microsoft.com/office/powerpoint/2010/main" val="15490154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BCA6458-A7F6-4D3B-968A-24C2B827779F}" type="datetimeFigureOut">
              <a:rPr lang="zh-CN" altLang="en-US" smtClean="0"/>
              <a:t>2021/2/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7EEC7A4-60DD-4AF4-AA5A-E266B3992510}" type="slidenum">
              <a:rPr lang="zh-CN" altLang="en-US" smtClean="0"/>
              <a:t>‹#›</a:t>
            </a:fld>
            <a:endParaRPr lang="zh-CN" altLang="en-US"/>
          </a:p>
        </p:txBody>
      </p:sp>
    </p:spTree>
    <p:extLst>
      <p:ext uri="{BB962C8B-B14F-4D97-AF65-F5344CB8AC3E}">
        <p14:creationId xmlns:p14="http://schemas.microsoft.com/office/powerpoint/2010/main" val="429209768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9380" name="Rectangle 2"/>
          <p:cNvSpPr>
            <a:spLocks noGrp="1" noChangeArrowheads="1"/>
          </p:cNvSpPr>
          <p:nvPr>
            <p:ph type="title"/>
          </p:nvPr>
        </p:nvSpPr>
        <p:spPr bwMode="auto">
          <a:xfrm>
            <a:off x="609600" y="274638"/>
            <a:ext cx="109728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229381" name="Rectangle 3"/>
          <p:cNvSpPr>
            <a:spLocks noGrp="1" noChangeArrowheads="1"/>
          </p:cNvSpPr>
          <p:nvPr>
            <p:ph type="body" idx="1"/>
          </p:nvPr>
        </p:nvSpPr>
        <p:spPr bwMode="auto">
          <a:xfrm>
            <a:off x="609600" y="1600201"/>
            <a:ext cx="109728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1" name="Rectangle 4"/>
          <p:cNvSpPr>
            <a:spLocks noGrp="1" noChangeArrowheads="1"/>
          </p:cNvSpPr>
          <p:nvPr>
            <p:ph type="dt" sz="half" idx="2"/>
          </p:nvPr>
        </p:nvSpPr>
        <p:spPr bwMode="auto">
          <a:xfrm>
            <a:off x="4464051" y="6237288"/>
            <a:ext cx="28448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1400" b="0">
                <a:solidFill>
                  <a:schemeClr val="tx1"/>
                </a:solidFill>
                <a:latin typeface="Arial" charset="0"/>
                <a:ea typeface="宋体" pitchFamily="2" charset="-122"/>
              </a:defRPr>
            </a:lvl1pPr>
          </a:lstStyle>
          <a:p>
            <a:pPr>
              <a:defRPr/>
            </a:pPr>
            <a:fld id="{D309E083-F73A-4603-BD8D-8F8A8C15DDEC}" type="datetime1">
              <a:rPr lang="zh-CN" altLang="en-US" smtClean="0"/>
              <a:t>2021/2/16</a:t>
            </a:fld>
            <a:endParaRPr lang="en-US" altLang="zh-CN"/>
          </a:p>
        </p:txBody>
      </p:sp>
      <p:sp>
        <p:nvSpPr>
          <p:cNvPr id="12" name="Rectangle 5"/>
          <p:cNvSpPr>
            <a:spLocks noGrp="1" noChangeArrowheads="1"/>
          </p:cNvSpPr>
          <p:nvPr>
            <p:ph type="ftr" sz="quarter" idx="3"/>
          </p:nvPr>
        </p:nvSpPr>
        <p:spPr bwMode="auto">
          <a:xfrm>
            <a:off x="8015817" y="6237288"/>
            <a:ext cx="38608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defRPr sz="1400" b="0">
                <a:solidFill>
                  <a:schemeClr val="tx1"/>
                </a:solidFill>
                <a:latin typeface="Arial" charset="0"/>
                <a:ea typeface="宋体" pitchFamily="2" charset="-122"/>
              </a:defRPr>
            </a:lvl1pPr>
          </a:lstStyle>
          <a:p>
            <a:pPr>
              <a:defRPr/>
            </a:pPr>
            <a:r>
              <a:rPr lang="en-US" altLang="zh-CN" dirty="0" smtClean="0"/>
              <a:t>National Institute of Metrology</a:t>
            </a:r>
            <a:endParaRPr lang="en-US" altLang="zh-CN" dirty="0"/>
          </a:p>
        </p:txBody>
      </p:sp>
      <p:sp>
        <p:nvSpPr>
          <p:cNvPr id="13" name="Rectangle 6"/>
          <p:cNvSpPr>
            <a:spLocks noGrp="1" noChangeArrowheads="1"/>
          </p:cNvSpPr>
          <p:nvPr>
            <p:ph type="sldNum" sz="quarter" idx="4"/>
          </p:nvPr>
        </p:nvSpPr>
        <p:spPr bwMode="auto">
          <a:xfrm>
            <a:off x="624417" y="6237288"/>
            <a:ext cx="28448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l">
              <a:defRPr sz="1400" b="0">
                <a:solidFill>
                  <a:schemeClr val="tx1"/>
                </a:solidFill>
                <a:latin typeface="Arial" charset="0"/>
                <a:ea typeface="宋体" pitchFamily="2" charset="-122"/>
              </a:defRPr>
            </a:lvl1pPr>
          </a:lstStyle>
          <a:p>
            <a:pPr>
              <a:defRPr/>
            </a:pPr>
            <a:fld id="{8E56EECA-9DBC-4C16-97C3-BE5DD52D6C8F}" type="slidenum">
              <a:rPr lang="en-US" altLang="zh-CN"/>
              <a:pPr>
                <a:defRPr/>
              </a:pPr>
              <a:t>‹#›</a:t>
            </a:fld>
            <a:r>
              <a:rPr lang="en-US" altLang="zh-CN" dirty="0"/>
              <a:t> </a:t>
            </a: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Lst>
  <p:timing>
    <p:tnLst>
      <p:par>
        <p:cTn id="1" dur="indefinite" restart="never" nodeType="tmRoot"/>
      </p:par>
    </p:tnLst>
  </p:timing>
  <p:hf hdr="0" ftr="0"/>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黑体" pitchFamily="2" charset="-122"/>
          <a:ea typeface="黑体" pitchFamily="2" charset="-122"/>
        </a:defRPr>
      </a:lvl2pPr>
      <a:lvl3pPr algn="ctr" rtl="0" eaLnBrk="0" fontAlgn="base" hangingPunct="0">
        <a:spcBef>
          <a:spcPct val="0"/>
        </a:spcBef>
        <a:spcAft>
          <a:spcPct val="0"/>
        </a:spcAft>
        <a:defRPr sz="4000">
          <a:solidFill>
            <a:schemeClr val="tx2"/>
          </a:solidFill>
          <a:latin typeface="黑体" pitchFamily="2" charset="-122"/>
          <a:ea typeface="黑体" pitchFamily="2" charset="-122"/>
        </a:defRPr>
      </a:lvl3pPr>
      <a:lvl4pPr algn="ctr" rtl="0" eaLnBrk="0" fontAlgn="base" hangingPunct="0">
        <a:spcBef>
          <a:spcPct val="0"/>
        </a:spcBef>
        <a:spcAft>
          <a:spcPct val="0"/>
        </a:spcAft>
        <a:defRPr sz="4000">
          <a:solidFill>
            <a:schemeClr val="tx2"/>
          </a:solidFill>
          <a:latin typeface="黑体" pitchFamily="2" charset="-122"/>
          <a:ea typeface="黑体" pitchFamily="2" charset="-122"/>
        </a:defRPr>
      </a:lvl4pPr>
      <a:lvl5pPr algn="ctr" rtl="0" eaLnBrk="0" fontAlgn="base" hangingPunct="0">
        <a:spcBef>
          <a:spcPct val="0"/>
        </a:spcBef>
        <a:spcAft>
          <a:spcPct val="0"/>
        </a:spcAft>
        <a:defRPr sz="4000">
          <a:solidFill>
            <a:schemeClr val="tx2"/>
          </a:solidFill>
          <a:latin typeface="黑体" pitchFamily="2" charset="-122"/>
          <a:ea typeface="黑体" pitchFamily="2" charset="-122"/>
        </a:defRPr>
      </a:lvl5pPr>
      <a:lvl6pPr marL="457200" algn="ctr" rtl="0" eaLnBrk="1" fontAlgn="base" hangingPunct="1">
        <a:spcBef>
          <a:spcPct val="0"/>
        </a:spcBef>
        <a:spcAft>
          <a:spcPct val="0"/>
        </a:spcAft>
        <a:defRPr sz="4400">
          <a:solidFill>
            <a:schemeClr val="tx2"/>
          </a:solidFill>
          <a:latin typeface="Arial" charset="0"/>
          <a:ea typeface="宋体" pitchFamily="2" charset="-122"/>
        </a:defRPr>
      </a:lvl6pPr>
      <a:lvl7pPr marL="914400" algn="ctr" rtl="0" eaLnBrk="1" fontAlgn="base" hangingPunct="1">
        <a:spcBef>
          <a:spcPct val="0"/>
        </a:spcBef>
        <a:spcAft>
          <a:spcPct val="0"/>
        </a:spcAft>
        <a:defRPr sz="4400">
          <a:solidFill>
            <a:schemeClr val="tx2"/>
          </a:solidFill>
          <a:latin typeface="Arial" charset="0"/>
          <a:ea typeface="宋体" pitchFamily="2" charset="-122"/>
        </a:defRPr>
      </a:lvl7pPr>
      <a:lvl8pPr marL="1371600" algn="ctr" rtl="0" eaLnBrk="1" fontAlgn="base" hangingPunct="1">
        <a:spcBef>
          <a:spcPct val="0"/>
        </a:spcBef>
        <a:spcAft>
          <a:spcPct val="0"/>
        </a:spcAft>
        <a:defRPr sz="4400">
          <a:solidFill>
            <a:schemeClr val="tx2"/>
          </a:solidFill>
          <a:latin typeface="Arial" charset="0"/>
          <a:ea typeface="宋体" pitchFamily="2" charset="-122"/>
        </a:defRPr>
      </a:lvl8pPr>
      <a:lvl9pPr marL="1828800" algn="ctr" rtl="0" eaLnBrk="1" fontAlgn="base" hangingPunct="1">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BCA6458-A7F6-4D3B-968A-24C2B827779F}" type="datetimeFigureOut">
              <a:rPr lang="zh-CN" altLang="en-US" smtClean="0"/>
              <a:t>2021/2/16</a:t>
            </a:fld>
            <a:endParaRPr lang="zh-CN" altLang="en-US"/>
          </a:p>
        </p:txBody>
      </p:sp>
      <p:sp>
        <p:nvSpPr>
          <p:cNvPr id="5" name="页脚占位符 4"/>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dirty="0" smtClean="0"/>
              <a:t>National Institute of Metrology</a:t>
            </a:r>
          </a:p>
        </p:txBody>
      </p:sp>
      <p:sp>
        <p:nvSpPr>
          <p:cNvPr id="6" name="灯片编号占位符 5"/>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7EEC7A4-60DD-4AF4-AA5A-E266B3992510}" type="slidenum">
              <a:rPr lang="zh-CN" altLang="en-US" smtClean="0"/>
              <a:t>‹#›</a:t>
            </a:fld>
            <a:endParaRPr lang="zh-CN" altLang="en-US"/>
          </a:p>
        </p:txBody>
      </p:sp>
    </p:spTree>
    <p:extLst>
      <p:ext uri="{BB962C8B-B14F-4D97-AF65-F5344CB8AC3E}">
        <p14:creationId xmlns:p14="http://schemas.microsoft.com/office/powerpoint/2010/main" val="246587775"/>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9.wmf"/><Relationship Id="rId5" Type="http://schemas.openxmlformats.org/officeDocument/2006/relationships/oleObject" Target="../embeddings/oleObject4.bin"/><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1.wmf"/><Relationship Id="rId4"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oleObject" Target="../embeddings/oleObject6.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6.emf"/><Relationship Id="rId11" Type="http://schemas.openxmlformats.org/officeDocument/2006/relationships/image" Target="../media/image24.wmf"/><Relationship Id="rId5" Type="http://schemas.openxmlformats.org/officeDocument/2006/relationships/image" Target="../media/image25.jpeg"/><Relationship Id="rId10" Type="http://schemas.openxmlformats.org/officeDocument/2006/relationships/oleObject" Target="../embeddings/oleObject8.bin"/><Relationship Id="rId4" Type="http://schemas.openxmlformats.org/officeDocument/2006/relationships/image" Target="../media/image22.emf"/><Relationship Id="rId9" Type="http://schemas.openxmlformats.org/officeDocument/2006/relationships/image" Target="../media/image27.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0.emf"/><Relationship Id="rId5" Type="http://schemas.openxmlformats.org/officeDocument/2006/relationships/image" Target="../media/image29.png"/><Relationship Id="rId4" Type="http://schemas.openxmlformats.org/officeDocument/2006/relationships/image" Target="../media/image28.wmf"/></Relationships>
</file>

<file path=ppt/slides/_rels/slide14.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notesSlide" Target="../notesSlides/notesSlide9.xml"/><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1.wmf"/><Relationship Id="rId5" Type="http://schemas.openxmlformats.org/officeDocument/2006/relationships/oleObject" Target="../embeddings/oleObject10.bin"/><Relationship Id="rId4" Type="http://schemas.openxmlformats.org/officeDocument/2006/relationships/image" Target="../media/image33.png"/></Relationships>
</file>

<file path=ppt/slides/_rels/slide15.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5.wmf"/><Relationship Id="rId11" Type="http://schemas.openxmlformats.org/officeDocument/2006/relationships/image" Target="../media/image38.png"/><Relationship Id="rId5" Type="http://schemas.openxmlformats.org/officeDocument/2006/relationships/oleObject" Target="../embeddings/oleObject13.bin"/><Relationship Id="rId10" Type="http://schemas.openxmlformats.org/officeDocument/2006/relationships/image" Target="../media/image37.wmf"/><Relationship Id="rId4" Type="http://schemas.openxmlformats.org/officeDocument/2006/relationships/image" Target="../media/image34.wmf"/><Relationship Id="rId9" Type="http://schemas.openxmlformats.org/officeDocument/2006/relationships/oleObject" Target="../embeddings/oleObject15.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emf"/><Relationship Id="rId1" Type="http://schemas.openxmlformats.org/officeDocument/2006/relationships/slideLayout" Target="../slideLayouts/slideLayout2.xml"/><Relationship Id="rId6" Type="http://schemas.openxmlformats.org/officeDocument/2006/relationships/image" Target="../media/image46.emf"/><Relationship Id="rId5" Type="http://schemas.openxmlformats.org/officeDocument/2006/relationships/image" Target="../media/image45.emf"/><Relationship Id="rId4" Type="http://schemas.openxmlformats.org/officeDocument/2006/relationships/image" Target="../media/image44.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9.png"/></Relationships>
</file>

<file path=ppt/slides/_rels/slide2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54.emf"/><Relationship Id="rId4" Type="http://schemas.openxmlformats.org/officeDocument/2006/relationships/oleObject" Target="../embeddings/oleObject16.bin"/></Relationships>
</file>

<file path=ppt/slides/_rels/slide25.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56.wmf"/><Relationship Id="rId5" Type="http://schemas.openxmlformats.org/officeDocument/2006/relationships/oleObject" Target="../embeddings/oleObject18.bin"/><Relationship Id="rId10" Type="http://schemas.openxmlformats.org/officeDocument/2006/relationships/image" Target="../media/image58.wmf"/><Relationship Id="rId4" Type="http://schemas.openxmlformats.org/officeDocument/2006/relationships/image" Target="../media/image55.wmf"/><Relationship Id="rId9" Type="http://schemas.openxmlformats.org/officeDocument/2006/relationships/oleObject" Target="../embeddings/oleObject20.bin"/></Relationships>
</file>

<file path=ppt/slides/_rels/slide26.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60.wmf"/><Relationship Id="rId5" Type="http://schemas.openxmlformats.org/officeDocument/2006/relationships/oleObject" Target="../embeddings/oleObject22.bin"/><Relationship Id="rId4" Type="http://schemas.openxmlformats.org/officeDocument/2006/relationships/image" Target="../media/image59.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63.wmf"/><Relationship Id="rId5" Type="http://schemas.openxmlformats.org/officeDocument/2006/relationships/oleObject" Target="../embeddings/oleObject25.bin"/><Relationship Id="rId4" Type="http://schemas.openxmlformats.org/officeDocument/2006/relationships/image" Target="../media/image62.wmf"/></Relationships>
</file>

<file path=ppt/slides/_rels/slide28.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64.emf"/><Relationship Id="rId7" Type="http://schemas.openxmlformats.org/officeDocument/2006/relationships/image" Target="../media/image49.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69.wmf"/><Relationship Id="rId5" Type="http://schemas.openxmlformats.org/officeDocument/2006/relationships/oleObject" Target="../embeddings/oleObject27.bin"/><Relationship Id="rId4" Type="http://schemas.openxmlformats.org/officeDocument/2006/relationships/image" Target="../media/image68.wmf"/></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oleObject" Target="../embeddings/oleObject36.bin"/><Relationship Id="rId3" Type="http://schemas.openxmlformats.org/officeDocument/2006/relationships/oleObject" Target="../embeddings/oleObject28.bin"/><Relationship Id="rId7" Type="http://schemas.openxmlformats.org/officeDocument/2006/relationships/oleObject" Target="../embeddings/oleObject31.bin"/><Relationship Id="rId12" Type="http://schemas.openxmlformats.org/officeDocument/2006/relationships/image" Target="../media/image71.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30.bin"/><Relationship Id="rId11" Type="http://schemas.openxmlformats.org/officeDocument/2006/relationships/oleObject" Target="../embeddings/oleObject35.bin"/><Relationship Id="rId5" Type="http://schemas.openxmlformats.org/officeDocument/2006/relationships/oleObject" Target="../embeddings/oleObject29.bin"/><Relationship Id="rId10" Type="http://schemas.openxmlformats.org/officeDocument/2006/relationships/oleObject" Target="../embeddings/oleObject34.bin"/><Relationship Id="rId4" Type="http://schemas.openxmlformats.org/officeDocument/2006/relationships/image" Target="../media/image70.emf"/><Relationship Id="rId9" Type="http://schemas.openxmlformats.org/officeDocument/2006/relationships/oleObject" Target="../embeddings/oleObject33.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41.bin"/><Relationship Id="rId13" Type="http://schemas.openxmlformats.org/officeDocument/2006/relationships/oleObject" Target="../embeddings/oleObject45.bin"/><Relationship Id="rId3" Type="http://schemas.openxmlformats.org/officeDocument/2006/relationships/oleObject" Target="../embeddings/oleObject37.bin"/><Relationship Id="rId7" Type="http://schemas.openxmlformats.org/officeDocument/2006/relationships/oleObject" Target="../embeddings/oleObject40.bin"/><Relationship Id="rId12" Type="http://schemas.openxmlformats.org/officeDocument/2006/relationships/image" Target="../media/image71.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9.bin"/><Relationship Id="rId11" Type="http://schemas.openxmlformats.org/officeDocument/2006/relationships/oleObject" Target="../embeddings/oleObject44.bin"/><Relationship Id="rId5" Type="http://schemas.openxmlformats.org/officeDocument/2006/relationships/oleObject" Target="../embeddings/oleObject38.bin"/><Relationship Id="rId10" Type="http://schemas.openxmlformats.org/officeDocument/2006/relationships/oleObject" Target="../embeddings/oleObject43.bin"/><Relationship Id="rId4" Type="http://schemas.openxmlformats.org/officeDocument/2006/relationships/image" Target="../media/image70.emf"/><Relationship Id="rId9" Type="http://schemas.openxmlformats.org/officeDocument/2006/relationships/oleObject" Target="../embeddings/oleObject42.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image" Target="../media/image3.w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oleObject" Target="../embeddings/oleObject2.bin"/><Relationship Id="rId7" Type="http://schemas.openxmlformats.org/officeDocument/2006/relationships/image" Target="../media/image10.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9.jpeg"/><Relationship Id="rId5" Type="http://schemas.openxmlformats.org/officeDocument/2006/relationships/image" Target="../media/image8.jpeg"/><Relationship Id="rId10" Type="http://schemas.openxmlformats.org/officeDocument/2006/relationships/image" Target="../media/image12.jpeg"/><Relationship Id="rId4" Type="http://schemas.openxmlformats.org/officeDocument/2006/relationships/image" Target="../media/image7.emf"/><Relationship Id="rId9" Type="http://schemas.microsoft.com/office/2007/relationships/hdphoto" Target="../media/hdphoto1.wdp"/></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notesSlide" Target="../notesSlides/notesSlide7.xml"/><Relationship Id="rId7"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6.wmf"/><Relationship Id="rId5" Type="http://schemas.openxmlformats.org/officeDocument/2006/relationships/image" Target="../media/image15.png"/><Relationship Id="rId10" Type="http://schemas.openxmlformats.org/officeDocument/2006/relationships/image" Target="../media/image13.emf"/><Relationship Id="rId4" Type="http://schemas.openxmlformats.org/officeDocument/2006/relationships/image" Target="../media/image14.png"/><Relationship Id="rId9"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5"/>
          <p:cNvSpPr txBox="1">
            <a:spLocks noChangeArrowheads="1"/>
          </p:cNvSpPr>
          <p:nvPr/>
        </p:nvSpPr>
        <p:spPr bwMode="auto">
          <a:xfrm>
            <a:off x="2855640" y="3933056"/>
            <a:ext cx="6527800" cy="2277547"/>
          </a:xfrm>
          <a:prstGeom prst="rect">
            <a:avLst/>
          </a:prstGeom>
          <a:noFill/>
          <a:ln w="9525">
            <a:noFill/>
            <a:miter lim="800000"/>
            <a:headEnd/>
            <a:tailEnd/>
          </a:ln>
        </p:spPr>
        <p:txBody>
          <a:bodyPr>
            <a:spAutoFit/>
          </a:bodyPr>
          <a:lstStyle/>
          <a:p>
            <a:pPr algn="ctr">
              <a:spcBef>
                <a:spcPts val="1200"/>
              </a:spcBef>
            </a:pPr>
            <a:r>
              <a:rPr lang="en-US" altLang="zh-CN" sz="2400" dirty="0" err="1" smtClean="0">
                <a:solidFill>
                  <a:schemeClr val="tx1"/>
                </a:solidFill>
                <a:latin typeface="华文中宋" pitchFamily="2" charset="-122"/>
                <a:ea typeface="华文中宋" pitchFamily="2" charset="-122"/>
              </a:rPr>
              <a:t>Donglin</a:t>
            </a:r>
            <a:r>
              <a:rPr lang="en-US" altLang="zh-CN" sz="2400" dirty="0" smtClean="0">
                <a:solidFill>
                  <a:schemeClr val="tx1"/>
                </a:solidFill>
                <a:latin typeface="华文中宋" pitchFamily="2" charset="-122"/>
                <a:ea typeface="华文中宋" pitchFamily="2" charset="-122"/>
              </a:rPr>
              <a:t> </a:t>
            </a:r>
            <a:r>
              <a:rPr lang="en-US" altLang="zh-CN" sz="2400" dirty="0" err="1" smtClean="0">
                <a:solidFill>
                  <a:schemeClr val="tx1"/>
                </a:solidFill>
                <a:latin typeface="华文中宋" pitchFamily="2" charset="-122"/>
                <a:ea typeface="华文中宋" pitchFamily="2" charset="-122"/>
              </a:rPr>
              <a:t>Meng</a:t>
            </a:r>
            <a:endParaRPr lang="en-US" altLang="zh-CN" sz="2400" dirty="0">
              <a:solidFill>
                <a:schemeClr val="tx1"/>
              </a:solidFill>
              <a:latin typeface="华文中宋" pitchFamily="2" charset="-122"/>
              <a:ea typeface="华文中宋" pitchFamily="2" charset="-122"/>
            </a:endParaRPr>
          </a:p>
          <a:p>
            <a:pPr algn="ctr">
              <a:spcBef>
                <a:spcPts val="1200"/>
              </a:spcBef>
            </a:pPr>
            <a:endParaRPr lang="en-US" altLang="zh-CN" sz="2400" dirty="0">
              <a:solidFill>
                <a:schemeClr val="tx1"/>
              </a:solidFill>
              <a:latin typeface="华文中宋" pitchFamily="2" charset="-122"/>
              <a:ea typeface="华文中宋" pitchFamily="2" charset="-122"/>
            </a:endParaRPr>
          </a:p>
          <a:p>
            <a:pPr algn="ctr">
              <a:spcBef>
                <a:spcPts val="1200"/>
              </a:spcBef>
            </a:pPr>
            <a:r>
              <a:rPr lang="en-US" altLang="zh-CN" sz="1800" dirty="0">
                <a:solidFill>
                  <a:schemeClr val="tx1"/>
                </a:solidFill>
                <a:latin typeface="华文中宋" pitchFamily="2" charset="-122"/>
                <a:ea typeface="华文中宋" pitchFamily="2" charset="-122"/>
              </a:rPr>
              <a:t>mengdl@nim.ac.cn</a:t>
            </a:r>
          </a:p>
          <a:p>
            <a:pPr algn="ctr">
              <a:spcBef>
                <a:spcPts val="1200"/>
              </a:spcBef>
            </a:pPr>
            <a:r>
              <a:rPr lang="en-US" altLang="zh-CN" sz="1800" dirty="0" smtClean="0">
                <a:solidFill>
                  <a:schemeClr val="tx1"/>
                </a:solidFill>
                <a:latin typeface="华文中宋" pitchFamily="2" charset="-122"/>
                <a:ea typeface="华文中宋" pitchFamily="2" charset="-122"/>
              </a:rPr>
              <a:t>National Institute of Metrology (NIM), P. R. China</a:t>
            </a:r>
          </a:p>
          <a:p>
            <a:pPr algn="ctr">
              <a:spcBef>
                <a:spcPts val="1200"/>
              </a:spcBef>
            </a:pPr>
            <a:r>
              <a:rPr lang="en-US" altLang="zh-CN" sz="1800" dirty="0">
                <a:solidFill>
                  <a:schemeClr val="tx1"/>
                </a:solidFill>
                <a:latin typeface="华文中宋" pitchFamily="2" charset="-122"/>
                <a:ea typeface="华文中宋" pitchFamily="2" charset="-122"/>
              </a:rPr>
              <a:t>16 February 2021</a:t>
            </a:r>
          </a:p>
        </p:txBody>
      </p:sp>
      <p:sp>
        <p:nvSpPr>
          <p:cNvPr id="5" name="标题 1"/>
          <p:cNvSpPr txBox="1">
            <a:spLocks/>
          </p:cNvSpPr>
          <p:nvPr/>
        </p:nvSpPr>
        <p:spPr bwMode="auto">
          <a:xfrm>
            <a:off x="1775520" y="1844824"/>
            <a:ext cx="9073008" cy="1656415"/>
          </a:xfrm>
          <a:prstGeom prst="rect">
            <a:avLst/>
          </a:prstGeom>
        </p:spPr>
        <p:txBody>
          <a:bodyPr wrap="square">
            <a:spAutoFit/>
          </a:bodyPr>
          <a:lstStyle>
            <a:defPPr>
              <a:defRPr lang="zh-CN"/>
            </a:defPPr>
            <a:lvl1pPr>
              <a:defRPr>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5400000" scaled="1"/>
                  <a:tileRect/>
                </a:gradFill>
                <a:latin typeface="微软雅黑" pitchFamily="34" charset="-122"/>
                <a:ea typeface="微软雅黑" pitchFamily="34" charset="-122"/>
              </a:defRPr>
            </a:lvl1pPr>
          </a:lstStyle>
          <a:p>
            <a:pPr algn="ctr">
              <a:lnSpc>
                <a:spcPct val="150000"/>
              </a:lnSpc>
            </a:pPr>
            <a:r>
              <a:rPr lang="en-US" altLang="zh-CN" sz="3600" dirty="0" smtClean="0"/>
              <a:t>Metrology of Antenna </a:t>
            </a:r>
          </a:p>
          <a:p>
            <a:pPr algn="ctr">
              <a:lnSpc>
                <a:spcPct val="150000"/>
              </a:lnSpc>
            </a:pPr>
            <a:r>
              <a:rPr lang="en-US" altLang="zh-CN" sz="3600" dirty="0" smtClean="0"/>
              <a:t>Radiation Pattern</a:t>
            </a:r>
            <a:endParaRPr lang="en-US" altLang="zh-CN" sz="3600" dirty="0"/>
          </a:p>
        </p:txBody>
      </p:sp>
      <p:sp>
        <p:nvSpPr>
          <p:cNvPr id="4" name="文本框 3"/>
          <p:cNvSpPr txBox="1"/>
          <p:nvPr/>
        </p:nvSpPr>
        <p:spPr>
          <a:xfrm>
            <a:off x="407368" y="332656"/>
            <a:ext cx="4339650" cy="400110"/>
          </a:xfrm>
          <a:prstGeom prst="rect">
            <a:avLst/>
          </a:prstGeom>
          <a:noFill/>
        </p:spPr>
        <p:txBody>
          <a:bodyPr wrap="none" rtlCol="0">
            <a:spAutoFit/>
          </a:bodyPr>
          <a:lstStyle/>
          <a:p>
            <a:r>
              <a:rPr lang="en-US" altLang="zh-CN" sz="2000" dirty="0">
                <a:solidFill>
                  <a:schemeClr val="tx1"/>
                </a:solidFill>
              </a:rPr>
              <a:t>GSICS Microwave Subgroup Meeting</a:t>
            </a:r>
            <a:endParaRPr lang="zh-CN" altLang="en-US" sz="2000" dirty="0">
              <a:solidFill>
                <a:schemeClr val="tx1"/>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方正姚体" panose="02010601030101010101" pitchFamily="2" charset="-122"/>
                <a:ea typeface="方正姚体" panose="02010601030101010101" pitchFamily="2" charset="-122"/>
              </a:rPr>
              <a:t>Challenges for calibrating accurately radiation pattern</a:t>
            </a:r>
            <a:endParaRPr lang="zh-CN" altLang="en-US" dirty="0">
              <a:latin typeface="方正姚体" panose="02010601030101010101" pitchFamily="2" charset="-122"/>
              <a:ea typeface="方正姚体" panose="02010601030101010101" pitchFamily="2" charset="-122"/>
            </a:endParaRPr>
          </a:p>
        </p:txBody>
      </p:sp>
      <p:pic>
        <p:nvPicPr>
          <p:cNvPr id="6" name="内容占位符 5"/>
          <p:cNvPicPr>
            <a:picLocks noGrp="1" noChangeAspect="1"/>
          </p:cNvPicPr>
          <p:nvPr>
            <p:ph idx="1"/>
          </p:nvPr>
        </p:nvPicPr>
        <p:blipFill>
          <a:blip r:embed="rId4"/>
          <a:stretch>
            <a:fillRect/>
          </a:stretch>
        </p:blipFill>
        <p:spPr>
          <a:xfrm>
            <a:off x="479376" y="1032589"/>
            <a:ext cx="4536504" cy="4484643"/>
          </a:xfrm>
          <a:prstGeom prst="rect">
            <a:avLst/>
          </a:prstGeom>
        </p:spPr>
      </p:pic>
      <p:sp>
        <p:nvSpPr>
          <p:cNvPr id="4" name="日期占位符 3"/>
          <p:cNvSpPr>
            <a:spLocks noGrp="1"/>
          </p:cNvSpPr>
          <p:nvPr>
            <p:ph type="dt" sz="half" idx="10"/>
          </p:nvPr>
        </p:nvSpPr>
        <p:spPr>
          <a:xfrm>
            <a:off x="10372280" y="6389836"/>
            <a:ext cx="1412352" cy="476250"/>
          </a:xfrm>
        </p:spPr>
        <p:txBody>
          <a:bodyPr/>
          <a:lstStyle/>
          <a:p>
            <a:pPr algn="r">
              <a:defRPr/>
            </a:pPr>
            <a:fld id="{0CA925E0-E1C5-4A0E-A1F9-2C914C0EDD35}" type="datetime1">
              <a:rPr lang="zh-CN" altLang="en-US" smtClean="0"/>
              <a:pPr algn="r">
                <a:defRPr/>
              </a:pPr>
              <a:t>2021/2/16</a:t>
            </a:fld>
            <a:endParaRPr lang="en-US" altLang="zh-CN" dirty="0" smtClean="0"/>
          </a:p>
        </p:txBody>
      </p:sp>
      <p:sp>
        <p:nvSpPr>
          <p:cNvPr id="5" name="灯片编号占位符 4"/>
          <p:cNvSpPr>
            <a:spLocks noGrp="1"/>
          </p:cNvSpPr>
          <p:nvPr>
            <p:ph type="sldNum" sz="quarter" idx="12"/>
          </p:nvPr>
        </p:nvSpPr>
        <p:spPr/>
        <p:txBody>
          <a:bodyPr/>
          <a:lstStyle/>
          <a:p>
            <a:pPr>
              <a:defRPr/>
            </a:pPr>
            <a:fld id="{352D4955-CC63-4DBD-9252-A18181B4B396}" type="slidenum">
              <a:rPr lang="en-US" altLang="zh-CN" smtClean="0"/>
              <a:pPr>
                <a:defRPr/>
              </a:pPr>
              <a:t>10</a:t>
            </a:fld>
            <a:r>
              <a:rPr lang="en-US" altLang="zh-CN" smtClean="0"/>
              <a:t> </a:t>
            </a:r>
            <a:endParaRPr lang="en-US" altLang="zh-CN" dirty="0"/>
          </a:p>
        </p:txBody>
      </p:sp>
      <p:graphicFrame>
        <p:nvGraphicFramePr>
          <p:cNvPr id="10" name="对象 9"/>
          <p:cNvGraphicFramePr>
            <a:graphicFrameLocks noChangeAspect="1"/>
          </p:cNvGraphicFramePr>
          <p:nvPr>
            <p:extLst>
              <p:ext uri="{D42A27DB-BD31-4B8C-83A1-F6EECF244321}">
                <p14:modId xmlns:p14="http://schemas.microsoft.com/office/powerpoint/2010/main" val="1534747780"/>
              </p:ext>
            </p:extLst>
          </p:nvPr>
        </p:nvGraphicFramePr>
        <p:xfrm>
          <a:off x="5735960" y="637004"/>
          <a:ext cx="5510241" cy="5843001"/>
        </p:xfrm>
        <a:graphic>
          <a:graphicData uri="http://schemas.openxmlformats.org/presentationml/2006/ole">
            <mc:AlternateContent xmlns:mc="http://schemas.openxmlformats.org/markup-compatibility/2006">
              <mc:Choice xmlns:v="urn:schemas-microsoft-com:vml" Requires="v">
                <p:oleObj spid="_x0000_s131126" name="????" r:id="rId5" imgW="4132800" imgH="2901600" progId="Origin50.Graph">
                  <p:embed/>
                </p:oleObj>
              </mc:Choice>
              <mc:Fallback>
                <p:oleObj name="????" r:id="rId5" imgW="4132800" imgH="2901600" progId="Origin50.Graph">
                  <p:embed/>
                  <p:pic>
                    <p:nvPicPr>
                      <p:cNvPr id="10" name="对象 9"/>
                      <p:cNvPicPr/>
                      <p:nvPr/>
                    </p:nvPicPr>
                    <p:blipFill>
                      <a:blip r:embed="rId6"/>
                      <a:stretch>
                        <a:fillRect/>
                      </a:stretch>
                    </p:blipFill>
                    <p:spPr>
                      <a:xfrm>
                        <a:off x="5735960" y="637004"/>
                        <a:ext cx="5510241" cy="5843001"/>
                      </a:xfrm>
                      <a:prstGeom prst="rect">
                        <a:avLst/>
                      </a:prstGeom>
                    </p:spPr>
                  </p:pic>
                </p:oleObj>
              </mc:Fallback>
            </mc:AlternateContent>
          </a:graphicData>
        </a:graphic>
      </p:graphicFrame>
      <p:sp>
        <p:nvSpPr>
          <p:cNvPr id="9" name="文本框 8"/>
          <p:cNvSpPr txBox="1"/>
          <p:nvPr/>
        </p:nvSpPr>
        <p:spPr>
          <a:xfrm>
            <a:off x="7621290" y="4437112"/>
            <a:ext cx="1661032" cy="830997"/>
          </a:xfrm>
          <a:prstGeom prst="rect">
            <a:avLst/>
          </a:prstGeom>
          <a:noFill/>
        </p:spPr>
        <p:txBody>
          <a:bodyPr wrap="none" rtlCol="0">
            <a:spAutoFit/>
          </a:bodyPr>
          <a:lstStyle/>
          <a:p>
            <a:r>
              <a:rPr lang="en-US" altLang="zh-CN" sz="2400" b="0" dirty="0" smtClean="0">
                <a:solidFill>
                  <a:schemeClr val="tx1"/>
                </a:solidFill>
                <a:latin typeface="Times New Roman" panose="02020603050405020304" pitchFamily="18" charset="0"/>
                <a:cs typeface="Times New Roman" panose="02020603050405020304" pitchFamily="18" charset="0"/>
              </a:rPr>
              <a:t>Far-field:</a:t>
            </a:r>
          </a:p>
          <a:p>
            <a:r>
              <a:rPr lang="en-US" altLang="zh-CN" sz="2400" b="0" dirty="0" smtClean="0">
                <a:solidFill>
                  <a:schemeClr val="tx1"/>
                </a:solidFill>
                <a:latin typeface="Times New Roman" panose="02020603050405020304" pitchFamily="18" charset="0"/>
                <a:cs typeface="Times New Roman" panose="02020603050405020304" pitchFamily="18" charset="0"/>
              </a:rPr>
              <a:t>R=</a:t>
            </a:r>
            <a:r>
              <a:rPr lang="en-US" altLang="zh-CN" sz="2400" b="0" kern="0" dirty="0" smtClean="0">
                <a:solidFill>
                  <a:schemeClr val="tx1"/>
                </a:solidFill>
                <a:latin typeface="Times New Roman" panose="02020603050405020304" pitchFamily="18" charset="0"/>
                <a:ea typeface="方正姚体" panose="02010601030101010101" pitchFamily="2" charset="-122"/>
                <a:cs typeface="Times New Roman" panose="02020603050405020304" pitchFamily="18" charset="0"/>
              </a:rPr>
              <a:t> </a:t>
            </a:r>
            <a:r>
              <a:rPr lang="en-US" altLang="zh-CN" sz="2400" b="0" kern="0" dirty="0">
                <a:solidFill>
                  <a:schemeClr val="tx1"/>
                </a:solidFill>
                <a:latin typeface="Times New Roman" panose="02020603050405020304" pitchFamily="18" charset="0"/>
                <a:ea typeface="方正姚体" panose="02010601030101010101" pitchFamily="2" charset="-122"/>
                <a:cs typeface="Times New Roman" panose="02020603050405020304" pitchFamily="18" charset="0"/>
              </a:rPr>
              <a:t>4.5 D</a:t>
            </a:r>
            <a:r>
              <a:rPr lang="en-US" altLang="zh-CN" sz="2400" b="0" kern="0" baseline="30000" dirty="0">
                <a:solidFill>
                  <a:schemeClr val="tx1"/>
                </a:solidFill>
                <a:latin typeface="Times New Roman" panose="02020603050405020304" pitchFamily="18" charset="0"/>
                <a:ea typeface="方正姚体" panose="02010601030101010101" pitchFamily="2" charset="-122"/>
                <a:cs typeface="Times New Roman" panose="02020603050405020304" pitchFamily="18" charset="0"/>
              </a:rPr>
              <a:t>2</a:t>
            </a:r>
            <a:r>
              <a:rPr lang="en-US" altLang="zh-CN" sz="2400" b="0" kern="0" dirty="0">
                <a:solidFill>
                  <a:schemeClr val="tx1"/>
                </a:solidFill>
                <a:latin typeface="Times New Roman" panose="02020603050405020304" pitchFamily="18" charset="0"/>
                <a:ea typeface="方正姚体" panose="02010601030101010101" pitchFamily="2" charset="-122"/>
                <a:cs typeface="Times New Roman" panose="02020603050405020304" pitchFamily="18" charset="0"/>
              </a:rPr>
              <a:t>/</a:t>
            </a:r>
            <a:r>
              <a:rPr lang="el-GR" altLang="zh-CN" sz="2400" b="0" kern="0" dirty="0">
                <a:solidFill>
                  <a:schemeClr val="tx1"/>
                </a:solidFill>
                <a:latin typeface="Times New Roman" panose="02020603050405020304" pitchFamily="18" charset="0"/>
                <a:ea typeface="方正姚体" panose="02010601030101010101" pitchFamily="2" charset="-122"/>
                <a:cs typeface="Times New Roman" panose="02020603050405020304" pitchFamily="18" charset="0"/>
              </a:rPr>
              <a:t>λ</a:t>
            </a:r>
            <a:endParaRPr lang="zh-CN" altLang="en-US" sz="2400" b="0" dirty="0">
              <a:solidFill>
                <a:schemeClr val="tx1"/>
              </a:solidFill>
              <a:latin typeface="Times New Roman" panose="02020603050405020304" pitchFamily="18" charset="0"/>
              <a:cs typeface="Times New Roman" panose="02020603050405020304" pitchFamily="18" charset="0"/>
            </a:endParaRPr>
          </a:p>
        </p:txBody>
      </p:sp>
      <p:sp>
        <p:nvSpPr>
          <p:cNvPr id="3" name="圆角矩形 2"/>
          <p:cNvSpPr/>
          <p:nvPr/>
        </p:nvSpPr>
        <p:spPr>
          <a:xfrm>
            <a:off x="2578154" y="1032589"/>
            <a:ext cx="3445838" cy="1440160"/>
          </a:xfrm>
          <a:prstGeom prst="round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lnSpc>
                <a:spcPct val="150000"/>
              </a:lnSpc>
              <a:buFont typeface="+mj-ea"/>
              <a:buAutoNum type="circleNumDbPlain"/>
            </a:pPr>
            <a:r>
              <a:rPr lang="en-US" altLang="zh-CN" sz="2000" dirty="0" smtClean="0">
                <a:solidFill>
                  <a:srgbClr val="FFFF00"/>
                </a:solidFill>
              </a:rPr>
              <a:t>Far field distance</a:t>
            </a:r>
          </a:p>
          <a:p>
            <a:pPr marL="457200" indent="-457200">
              <a:lnSpc>
                <a:spcPct val="150000"/>
              </a:lnSpc>
              <a:buFont typeface="+mj-ea"/>
              <a:buAutoNum type="circleNumDbPlain"/>
            </a:pPr>
            <a:r>
              <a:rPr lang="en-US" altLang="zh-CN" sz="2000" dirty="0" smtClean="0">
                <a:solidFill>
                  <a:srgbClr val="FFFF00"/>
                </a:solidFill>
              </a:rPr>
              <a:t>Low </a:t>
            </a:r>
            <a:r>
              <a:rPr lang="en-US" altLang="zh-CN" sz="2000" dirty="0" err="1" smtClean="0">
                <a:solidFill>
                  <a:srgbClr val="FFFF00"/>
                </a:solidFill>
              </a:rPr>
              <a:t>sidelobe</a:t>
            </a:r>
            <a:r>
              <a:rPr lang="en-US" altLang="zh-CN" sz="2000" dirty="0" smtClean="0">
                <a:solidFill>
                  <a:srgbClr val="FFFF00"/>
                </a:solidFill>
              </a:rPr>
              <a:t> level</a:t>
            </a:r>
          </a:p>
          <a:p>
            <a:pPr marL="457200" indent="-457200">
              <a:lnSpc>
                <a:spcPct val="150000"/>
              </a:lnSpc>
              <a:buFont typeface="+mj-ea"/>
              <a:buAutoNum type="circleNumDbPlain"/>
            </a:pPr>
            <a:r>
              <a:rPr lang="en-US" altLang="zh-CN" sz="2000" dirty="0">
                <a:solidFill>
                  <a:srgbClr val="FFFF00"/>
                </a:solidFill>
              </a:rPr>
              <a:t>Phase </a:t>
            </a:r>
            <a:r>
              <a:rPr lang="en-US" altLang="zh-CN" sz="2000" dirty="0" smtClean="0">
                <a:solidFill>
                  <a:srgbClr val="FFFF00"/>
                </a:solidFill>
              </a:rPr>
              <a:t>center</a:t>
            </a:r>
            <a:endParaRPr lang="en-US" altLang="zh-CN" sz="2000" dirty="0">
              <a:solidFill>
                <a:srgbClr val="FFFF00"/>
              </a:solidFill>
            </a:endParaRPr>
          </a:p>
        </p:txBody>
      </p:sp>
      <p:sp>
        <p:nvSpPr>
          <p:cNvPr id="7" name="矩形 6"/>
          <p:cNvSpPr/>
          <p:nvPr/>
        </p:nvSpPr>
        <p:spPr>
          <a:xfrm>
            <a:off x="624417" y="5744110"/>
            <a:ext cx="5931669" cy="523220"/>
          </a:xfrm>
          <a:prstGeom prst="rect">
            <a:avLst/>
          </a:prstGeom>
        </p:spPr>
        <p:txBody>
          <a:bodyPr wrap="square">
            <a:spAutoFit/>
          </a:bodyPr>
          <a:lstStyle/>
          <a:p>
            <a:r>
              <a:rPr lang="en-US" altLang="zh-CN" sz="1400" b="0" dirty="0">
                <a:solidFill>
                  <a:schemeClr val="tx1"/>
                </a:solidFill>
              </a:rPr>
              <a:t>Calculated radiation patterns of a paraboloid antenna for different distances from the </a:t>
            </a:r>
            <a:r>
              <a:rPr lang="en-US" altLang="zh-CN" sz="1400" b="0" dirty="0" smtClean="0">
                <a:solidFill>
                  <a:schemeClr val="tx1"/>
                </a:solidFill>
              </a:rPr>
              <a:t>antenna</a:t>
            </a:r>
            <a:r>
              <a:rPr lang="zh-CN" altLang="en-US" sz="1400" b="0" dirty="0" smtClean="0">
                <a:solidFill>
                  <a:schemeClr val="tx1"/>
                </a:solidFill>
              </a:rPr>
              <a:t>， </a:t>
            </a:r>
            <a:r>
              <a:rPr lang="en-US" altLang="zh-CN" sz="1400" b="0" dirty="0" smtClean="0">
                <a:solidFill>
                  <a:schemeClr val="tx1"/>
                </a:solidFill>
              </a:rPr>
              <a:t>1970.</a:t>
            </a:r>
            <a:endParaRPr lang="zh-CN" altLang="en-US" sz="1400" dirty="0"/>
          </a:p>
        </p:txBody>
      </p:sp>
      <p:sp>
        <p:nvSpPr>
          <p:cNvPr id="8" name="文本框 7"/>
          <p:cNvSpPr txBox="1"/>
          <p:nvPr/>
        </p:nvSpPr>
        <p:spPr>
          <a:xfrm flipH="1">
            <a:off x="9919519" y="1032589"/>
            <a:ext cx="1224136" cy="338554"/>
          </a:xfrm>
          <a:prstGeom prst="rect">
            <a:avLst/>
          </a:prstGeom>
          <a:solidFill>
            <a:schemeClr val="bg1"/>
          </a:solidFill>
        </p:spPr>
        <p:txBody>
          <a:bodyPr wrap="square" rtlCol="0">
            <a:spAutoFit/>
          </a:bodyPr>
          <a:lstStyle/>
          <a:p>
            <a:r>
              <a:rPr lang="en-US" altLang="zh-CN" sz="1600" dirty="0" smtClean="0">
                <a:solidFill>
                  <a:schemeClr val="tx1"/>
                </a:solidFill>
              </a:rPr>
              <a:t>Far field</a:t>
            </a:r>
          </a:p>
        </p:txBody>
      </p:sp>
      <p:sp>
        <p:nvSpPr>
          <p:cNvPr id="11" name="文本框 10"/>
          <p:cNvSpPr txBox="1"/>
          <p:nvPr/>
        </p:nvSpPr>
        <p:spPr>
          <a:xfrm flipH="1">
            <a:off x="9966090" y="1327225"/>
            <a:ext cx="1890550" cy="584775"/>
          </a:xfrm>
          <a:prstGeom prst="rect">
            <a:avLst/>
          </a:prstGeom>
          <a:solidFill>
            <a:schemeClr val="bg1"/>
          </a:solidFill>
        </p:spPr>
        <p:txBody>
          <a:bodyPr wrap="square" rtlCol="0">
            <a:spAutoFit/>
          </a:bodyPr>
          <a:lstStyle/>
          <a:p>
            <a:r>
              <a:rPr lang="en-US" altLang="zh-CN" sz="1600" dirty="0" smtClean="0">
                <a:solidFill>
                  <a:schemeClr val="tx1"/>
                </a:solidFill>
              </a:rPr>
              <a:t>Spherical near field</a:t>
            </a:r>
          </a:p>
        </p:txBody>
      </p:sp>
    </p:spTree>
    <p:extLst>
      <p:ext uri="{BB962C8B-B14F-4D97-AF65-F5344CB8AC3E}">
        <p14:creationId xmlns:p14="http://schemas.microsoft.com/office/powerpoint/2010/main" val="354916811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ar field distance</a:t>
            </a:r>
            <a:endParaRPr lang="zh-CN" altLang="en-US" dirty="0"/>
          </a:p>
        </p:txBody>
      </p:sp>
      <p:sp>
        <p:nvSpPr>
          <p:cNvPr id="4" name="日期占位符 3"/>
          <p:cNvSpPr>
            <a:spLocks noGrp="1"/>
          </p:cNvSpPr>
          <p:nvPr>
            <p:ph type="dt" sz="half" idx="10"/>
          </p:nvPr>
        </p:nvSpPr>
        <p:spPr/>
        <p:txBody>
          <a:bodyPr/>
          <a:lstStyle/>
          <a:p>
            <a:pPr algn="r">
              <a:defRPr/>
            </a:pPr>
            <a:fld id="{0CA925E0-E1C5-4A0E-A1F9-2C914C0EDD35}" type="datetime1">
              <a:rPr lang="zh-CN" altLang="en-US" smtClean="0"/>
              <a:pPr algn="r">
                <a:defRPr/>
              </a:pPr>
              <a:t>2021/2/16</a:t>
            </a:fld>
            <a:endParaRPr lang="en-US" altLang="zh-CN" dirty="0" smtClean="0"/>
          </a:p>
        </p:txBody>
      </p:sp>
      <p:sp>
        <p:nvSpPr>
          <p:cNvPr id="5" name="灯片编号占位符 4"/>
          <p:cNvSpPr>
            <a:spLocks noGrp="1"/>
          </p:cNvSpPr>
          <p:nvPr>
            <p:ph type="sldNum" sz="quarter" idx="12"/>
          </p:nvPr>
        </p:nvSpPr>
        <p:spPr/>
        <p:txBody>
          <a:bodyPr/>
          <a:lstStyle/>
          <a:p>
            <a:pPr>
              <a:defRPr/>
            </a:pPr>
            <a:fld id="{352D4955-CC63-4DBD-9252-A18181B4B396}" type="slidenum">
              <a:rPr lang="en-US" altLang="zh-CN" smtClean="0"/>
              <a:pPr>
                <a:defRPr/>
              </a:pPr>
              <a:t>11</a:t>
            </a:fld>
            <a:r>
              <a:rPr lang="en-US" altLang="zh-CN" smtClean="0"/>
              <a:t> </a:t>
            </a:r>
            <a:endParaRPr lang="en-US" altLang="zh-CN"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1596517905"/>
              </p:ext>
            </p:extLst>
          </p:nvPr>
        </p:nvGraphicFramePr>
        <p:xfrm>
          <a:off x="609600" y="1052513"/>
          <a:ext cx="10972800" cy="533732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991045743"/>
              </p:ext>
            </p:extLst>
          </p:nvPr>
        </p:nvGraphicFramePr>
        <p:xfrm>
          <a:off x="4871864" y="188640"/>
          <a:ext cx="1661790" cy="531182"/>
        </p:xfrm>
        <a:graphic>
          <a:graphicData uri="http://schemas.openxmlformats.org/presentationml/2006/ole">
            <mc:AlternateContent xmlns:mc="http://schemas.openxmlformats.org/markup-compatibility/2006">
              <mc:Choice xmlns:v="urn:schemas-microsoft-com:vml" Requires="v">
                <p:oleObj spid="_x0000_s133164" name="Equation" r:id="rId4" imgW="711000" imgH="228600" progId="Equation.DSMT4">
                  <p:embed/>
                </p:oleObj>
              </mc:Choice>
              <mc:Fallback>
                <p:oleObj name="Equation" r:id="rId4" imgW="711000" imgH="228600" progId="Equation.DSMT4">
                  <p:embed/>
                  <p:pic>
                    <p:nvPicPr>
                      <p:cNvPr id="0" name="Object 1"/>
                      <p:cNvPicPr>
                        <a:picLocks noChangeAspect="1" noChangeArrowheads="1"/>
                      </p:cNvPicPr>
                      <p:nvPr/>
                    </p:nvPicPr>
                    <p:blipFill>
                      <a:blip r:embed="rId5"/>
                      <a:srcRect/>
                      <a:stretch>
                        <a:fillRect/>
                      </a:stretch>
                    </p:blipFill>
                    <p:spPr bwMode="auto">
                      <a:xfrm>
                        <a:off x="4871864" y="188640"/>
                        <a:ext cx="1661790" cy="531182"/>
                      </a:xfrm>
                      <a:prstGeom prst="rect">
                        <a:avLst/>
                      </a:prstGeom>
                      <a:noFill/>
                    </p:spPr>
                  </p:pic>
                </p:oleObj>
              </mc:Fallback>
            </mc:AlternateContent>
          </a:graphicData>
        </a:graphic>
      </p:graphicFrame>
    </p:spTree>
    <p:extLst>
      <p:ext uri="{BB962C8B-B14F-4D97-AF65-F5344CB8AC3E}">
        <p14:creationId xmlns:p14="http://schemas.microsoft.com/office/powerpoint/2010/main" val="6916036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7368" y="-22786"/>
            <a:ext cx="11595621" cy="859498"/>
          </a:xfrm>
        </p:spPr>
        <p:txBody>
          <a:bodyPr/>
          <a:lstStyle/>
          <a:p>
            <a:r>
              <a:rPr lang="en-US" altLang="zh-CN" dirty="0" smtClean="0"/>
              <a:t>Planar near-field (PNF) requirements</a:t>
            </a:r>
            <a:endParaRPr lang="zh-CN" altLang="en-US" dirty="0"/>
          </a:p>
        </p:txBody>
      </p:sp>
      <p:sp>
        <p:nvSpPr>
          <p:cNvPr id="5" name="灯片编号占位符 4"/>
          <p:cNvSpPr>
            <a:spLocks noGrp="1"/>
          </p:cNvSpPr>
          <p:nvPr>
            <p:ph type="sldNum" sz="quarter" idx="12"/>
          </p:nvPr>
        </p:nvSpPr>
        <p:spPr>
          <a:xfrm>
            <a:off x="407368" y="6424865"/>
            <a:ext cx="2844800" cy="476250"/>
          </a:xfrm>
        </p:spPr>
        <p:txBody>
          <a:bodyPr/>
          <a:lstStyle/>
          <a:p>
            <a:pPr>
              <a:defRPr/>
            </a:pPr>
            <a:fld id="{352D4955-CC63-4DBD-9252-A18181B4B396}" type="slidenum">
              <a:rPr lang="en-US" altLang="zh-CN" smtClean="0"/>
              <a:pPr>
                <a:defRPr/>
              </a:pPr>
              <a:t>12</a:t>
            </a:fld>
            <a:r>
              <a:rPr lang="en-US" altLang="zh-CN" dirty="0" smtClean="0"/>
              <a:t> </a:t>
            </a:r>
            <a:endParaRPr lang="en-US" altLang="zh-CN" dirty="0"/>
          </a:p>
        </p:txBody>
      </p:sp>
      <p:graphicFrame>
        <p:nvGraphicFramePr>
          <p:cNvPr id="15" name="对象 14"/>
          <p:cNvGraphicFramePr>
            <a:graphicFrameLocks noChangeAspect="1"/>
          </p:cNvGraphicFramePr>
          <p:nvPr>
            <p:extLst>
              <p:ext uri="{D42A27DB-BD31-4B8C-83A1-F6EECF244321}">
                <p14:modId xmlns:p14="http://schemas.microsoft.com/office/powerpoint/2010/main" val="2500392491"/>
              </p:ext>
            </p:extLst>
          </p:nvPr>
        </p:nvGraphicFramePr>
        <p:xfrm>
          <a:off x="7129830" y="1052736"/>
          <a:ext cx="4789698" cy="3007821"/>
        </p:xfrm>
        <a:graphic>
          <a:graphicData uri="http://schemas.openxmlformats.org/presentationml/2006/ole">
            <mc:AlternateContent xmlns:mc="http://schemas.openxmlformats.org/markup-compatibility/2006">
              <mc:Choice xmlns:v="urn:schemas-microsoft-com:vml" Requires="v">
                <p:oleObj spid="_x0000_s155761" name="Visio" r:id="rId3" imgW="9052560" imgH="5684363" progId="Visio.Drawing.15">
                  <p:embed/>
                </p:oleObj>
              </mc:Choice>
              <mc:Fallback>
                <p:oleObj name="Visio" r:id="rId3" imgW="9052560" imgH="5684363" progId="Visio.Drawing.15">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29830" y="1052736"/>
                        <a:ext cx="4789698" cy="3007821"/>
                      </a:xfrm>
                      <a:prstGeom prst="rect">
                        <a:avLst/>
                      </a:prstGeom>
                      <a:noFill/>
                    </p:spPr>
                  </p:pic>
                </p:oleObj>
              </mc:Fallback>
            </mc:AlternateContent>
          </a:graphicData>
        </a:graphic>
      </p:graphicFrame>
      <p:pic>
        <p:nvPicPr>
          <p:cNvPr id="9" name="图片 8" descr="C:\工作\照片\PNF\新建暗室\IMG_4822.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29830" y="4149080"/>
            <a:ext cx="4798818" cy="2500683"/>
          </a:xfrm>
          <a:prstGeom prst="rect">
            <a:avLst/>
          </a:prstGeom>
          <a:noFill/>
          <a:ln>
            <a:noFill/>
          </a:ln>
        </p:spPr>
      </p:pic>
      <p:pic>
        <p:nvPicPr>
          <p:cNvPr id="3" name="图片 2"/>
          <p:cNvPicPr>
            <a:picLocks noChangeAspect="1"/>
          </p:cNvPicPr>
          <p:nvPr/>
        </p:nvPicPr>
        <p:blipFill>
          <a:blip r:embed="rId6"/>
          <a:stretch>
            <a:fillRect/>
          </a:stretch>
        </p:blipFill>
        <p:spPr>
          <a:xfrm>
            <a:off x="191344" y="1532344"/>
            <a:ext cx="2889477" cy="2616736"/>
          </a:xfrm>
          <a:prstGeom prst="rect">
            <a:avLst/>
          </a:prstGeom>
        </p:spPr>
      </p:pic>
      <p:graphicFrame>
        <p:nvGraphicFramePr>
          <p:cNvPr id="4" name="对象 3"/>
          <p:cNvGraphicFramePr>
            <a:graphicFrameLocks noChangeAspect="1"/>
          </p:cNvGraphicFramePr>
          <p:nvPr>
            <p:extLst>
              <p:ext uri="{D42A27DB-BD31-4B8C-83A1-F6EECF244321}">
                <p14:modId xmlns:p14="http://schemas.microsoft.com/office/powerpoint/2010/main" val="3054374333"/>
              </p:ext>
            </p:extLst>
          </p:nvPr>
        </p:nvGraphicFramePr>
        <p:xfrm>
          <a:off x="3958180" y="4678359"/>
          <a:ext cx="1098550" cy="420688"/>
        </p:xfrm>
        <a:graphic>
          <a:graphicData uri="http://schemas.openxmlformats.org/presentationml/2006/ole">
            <mc:AlternateContent xmlns:mc="http://schemas.openxmlformats.org/markup-compatibility/2006">
              <mc:Choice xmlns:v="urn:schemas-microsoft-com:vml" Requires="v">
                <p:oleObj spid="_x0000_s155762" name="Equation" r:id="rId7" imgW="596880" imgH="228600" progId="Equation.DSMT4">
                  <p:embed/>
                </p:oleObj>
              </mc:Choice>
              <mc:Fallback>
                <p:oleObj name="Equation" r:id="rId7" imgW="596880" imgH="228600" progId="Equation.DSMT4">
                  <p:embed/>
                  <p:pic>
                    <p:nvPicPr>
                      <p:cNvPr id="0" name=""/>
                      <p:cNvPicPr/>
                      <p:nvPr/>
                    </p:nvPicPr>
                    <p:blipFill>
                      <a:blip r:embed="rId8"/>
                      <a:stretch>
                        <a:fillRect/>
                      </a:stretch>
                    </p:blipFill>
                    <p:spPr>
                      <a:xfrm>
                        <a:off x="3958180" y="4678359"/>
                        <a:ext cx="1098550" cy="420688"/>
                      </a:xfrm>
                      <a:prstGeom prst="rect">
                        <a:avLst/>
                      </a:prstGeom>
                    </p:spPr>
                  </p:pic>
                </p:oleObj>
              </mc:Fallback>
            </mc:AlternateContent>
          </a:graphicData>
        </a:graphic>
      </p:graphicFrame>
      <p:sp>
        <p:nvSpPr>
          <p:cNvPr id="12" name="文本框 11"/>
          <p:cNvSpPr txBox="1"/>
          <p:nvPr/>
        </p:nvSpPr>
        <p:spPr>
          <a:xfrm flipH="1">
            <a:off x="911424" y="4644657"/>
            <a:ext cx="3046756" cy="400110"/>
          </a:xfrm>
          <a:prstGeom prst="rect">
            <a:avLst/>
          </a:prstGeom>
          <a:solidFill>
            <a:schemeClr val="bg1"/>
          </a:solidFill>
        </p:spPr>
        <p:txBody>
          <a:bodyPr wrap="square" rtlCol="0">
            <a:spAutoFit/>
          </a:bodyPr>
          <a:lstStyle/>
          <a:p>
            <a:r>
              <a:rPr lang="en-US" altLang="zh-CN" sz="2000" dirty="0" smtClean="0">
                <a:solidFill>
                  <a:schemeClr val="tx1"/>
                </a:solidFill>
              </a:rPr>
              <a:t>Measurement distance:</a:t>
            </a:r>
          </a:p>
        </p:txBody>
      </p:sp>
      <p:pic>
        <p:nvPicPr>
          <p:cNvPr id="10" name="图片 9"/>
          <p:cNvPicPr>
            <a:picLocks noChangeAspect="1"/>
          </p:cNvPicPr>
          <p:nvPr/>
        </p:nvPicPr>
        <p:blipFill>
          <a:blip r:embed="rId9"/>
          <a:stretch>
            <a:fillRect/>
          </a:stretch>
        </p:blipFill>
        <p:spPr>
          <a:xfrm>
            <a:off x="3028950" y="1912620"/>
            <a:ext cx="4003154" cy="1979199"/>
          </a:xfrm>
          <a:prstGeom prst="rect">
            <a:avLst/>
          </a:prstGeom>
        </p:spPr>
      </p:pic>
      <p:sp>
        <p:nvSpPr>
          <p:cNvPr id="18" name="文本框 17"/>
          <p:cNvSpPr txBox="1"/>
          <p:nvPr/>
        </p:nvSpPr>
        <p:spPr>
          <a:xfrm flipH="1">
            <a:off x="902866" y="5157192"/>
            <a:ext cx="3046756" cy="400110"/>
          </a:xfrm>
          <a:prstGeom prst="rect">
            <a:avLst/>
          </a:prstGeom>
          <a:solidFill>
            <a:schemeClr val="bg1"/>
          </a:solidFill>
        </p:spPr>
        <p:txBody>
          <a:bodyPr wrap="square" rtlCol="0">
            <a:spAutoFit/>
          </a:bodyPr>
          <a:lstStyle/>
          <a:p>
            <a:r>
              <a:rPr lang="en-US" altLang="zh-CN" sz="2000" dirty="0" smtClean="0">
                <a:solidFill>
                  <a:schemeClr val="tx1"/>
                </a:solidFill>
              </a:rPr>
              <a:t>Measurement area:</a:t>
            </a:r>
          </a:p>
        </p:txBody>
      </p:sp>
      <p:graphicFrame>
        <p:nvGraphicFramePr>
          <p:cNvPr id="13" name="对象 12"/>
          <p:cNvGraphicFramePr>
            <a:graphicFrameLocks noChangeAspect="1"/>
          </p:cNvGraphicFramePr>
          <p:nvPr>
            <p:extLst>
              <p:ext uri="{D42A27DB-BD31-4B8C-83A1-F6EECF244321}">
                <p14:modId xmlns:p14="http://schemas.microsoft.com/office/powerpoint/2010/main" val="3252816002"/>
              </p:ext>
            </p:extLst>
          </p:nvPr>
        </p:nvGraphicFramePr>
        <p:xfrm>
          <a:off x="3519438" y="5260385"/>
          <a:ext cx="1568450" cy="331787"/>
        </p:xfrm>
        <a:graphic>
          <a:graphicData uri="http://schemas.openxmlformats.org/presentationml/2006/ole">
            <mc:AlternateContent xmlns:mc="http://schemas.openxmlformats.org/markup-compatibility/2006">
              <mc:Choice xmlns:v="urn:schemas-microsoft-com:vml" Requires="v">
                <p:oleObj spid="_x0000_s155763" name="Equation" r:id="rId10" imgW="1079280" imgH="228600" progId="Equation.DSMT4">
                  <p:embed/>
                </p:oleObj>
              </mc:Choice>
              <mc:Fallback>
                <p:oleObj name="Equation" r:id="rId10" imgW="1079280" imgH="228600" progId="Equation.DSMT4">
                  <p:embed/>
                  <p:pic>
                    <p:nvPicPr>
                      <p:cNvPr id="0" name=""/>
                      <p:cNvPicPr/>
                      <p:nvPr/>
                    </p:nvPicPr>
                    <p:blipFill>
                      <a:blip r:embed="rId11"/>
                      <a:stretch>
                        <a:fillRect/>
                      </a:stretch>
                    </p:blipFill>
                    <p:spPr>
                      <a:xfrm>
                        <a:off x="3519438" y="5260385"/>
                        <a:ext cx="1568450" cy="331787"/>
                      </a:xfrm>
                      <a:prstGeom prst="rect">
                        <a:avLst/>
                      </a:prstGeom>
                    </p:spPr>
                  </p:pic>
                </p:oleObj>
              </mc:Fallback>
            </mc:AlternateContent>
          </a:graphicData>
        </a:graphic>
      </p:graphicFrame>
      <p:sp>
        <p:nvSpPr>
          <p:cNvPr id="21" name="文本框 20"/>
          <p:cNvSpPr txBox="1"/>
          <p:nvPr/>
        </p:nvSpPr>
        <p:spPr>
          <a:xfrm flipH="1">
            <a:off x="1847528" y="5589240"/>
            <a:ext cx="4906106" cy="707886"/>
          </a:xfrm>
          <a:prstGeom prst="rect">
            <a:avLst/>
          </a:prstGeom>
          <a:solidFill>
            <a:schemeClr val="bg1"/>
          </a:solidFill>
        </p:spPr>
        <p:txBody>
          <a:bodyPr wrap="square" rtlCol="0">
            <a:spAutoFit/>
          </a:bodyPr>
          <a:lstStyle/>
          <a:p>
            <a:r>
              <a:rPr lang="en-US" altLang="zh-CN" sz="2000" dirty="0" smtClean="0">
                <a:solidFill>
                  <a:schemeClr val="tx1"/>
                </a:solidFill>
              </a:rPr>
              <a:t>D is the aperture of the antenna  under test.</a:t>
            </a:r>
          </a:p>
        </p:txBody>
      </p:sp>
    </p:spTree>
    <p:extLst>
      <p:ext uri="{BB962C8B-B14F-4D97-AF65-F5344CB8AC3E}">
        <p14:creationId xmlns:p14="http://schemas.microsoft.com/office/powerpoint/2010/main" val="19079125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3352" y="-42579"/>
            <a:ext cx="11319047" cy="859498"/>
          </a:xfrm>
        </p:spPr>
        <p:txBody>
          <a:bodyPr/>
          <a:lstStyle/>
          <a:p>
            <a:r>
              <a:rPr lang="en-US" altLang="zh-CN" sz="3200" dirty="0" smtClean="0">
                <a:solidFill>
                  <a:srgbClr val="0070C0"/>
                </a:solidFill>
              </a:rPr>
              <a:t>Spherical near-field  (SNF) theory </a:t>
            </a:r>
            <a:r>
              <a:rPr lang="zh-CN" altLang="en-US" sz="3200" dirty="0" smtClean="0">
                <a:solidFill>
                  <a:srgbClr val="0070C0"/>
                </a:solidFill>
              </a:rPr>
              <a:t>：</a:t>
            </a:r>
            <a:r>
              <a:rPr lang="en-US" altLang="zh-CN" sz="3200" dirty="0">
                <a:solidFill>
                  <a:srgbClr val="0070C0"/>
                </a:solidFill>
              </a:rPr>
              <a:t>scattering matrix</a:t>
            </a:r>
            <a:endParaRPr lang="zh-CN" altLang="en-US" sz="3200" dirty="0">
              <a:solidFill>
                <a:srgbClr val="0070C0"/>
              </a:solidFill>
            </a:endParaRPr>
          </a:p>
        </p:txBody>
      </p:sp>
      <p:sp>
        <p:nvSpPr>
          <p:cNvPr id="5" name="灯片编号占位符 4"/>
          <p:cNvSpPr>
            <a:spLocks noGrp="1"/>
          </p:cNvSpPr>
          <p:nvPr>
            <p:ph type="sldNum" sz="quarter" idx="12"/>
          </p:nvPr>
        </p:nvSpPr>
        <p:spPr>
          <a:xfrm>
            <a:off x="299356" y="6338710"/>
            <a:ext cx="648072" cy="476250"/>
          </a:xfrm>
        </p:spPr>
        <p:txBody>
          <a:bodyPr/>
          <a:lstStyle/>
          <a:p>
            <a:pPr>
              <a:defRPr/>
            </a:pPr>
            <a:fld id="{352D4955-CC63-4DBD-9252-A18181B4B396}" type="slidenum">
              <a:rPr lang="en-US" altLang="zh-CN" smtClean="0"/>
              <a:pPr>
                <a:defRPr/>
              </a:pPr>
              <a:t>13</a:t>
            </a:fld>
            <a:r>
              <a:rPr lang="en-US" altLang="zh-CN" dirty="0" smtClean="0"/>
              <a:t> </a:t>
            </a:r>
            <a:endParaRPr lang="en-US" altLang="zh-CN" dirty="0"/>
          </a:p>
        </p:txBody>
      </p:sp>
      <p:graphicFrame>
        <p:nvGraphicFramePr>
          <p:cNvPr id="7" name="对象 6"/>
          <p:cNvGraphicFramePr>
            <a:graphicFrameLocks noChangeAspect="1"/>
          </p:cNvGraphicFramePr>
          <p:nvPr>
            <p:extLst>
              <p:ext uri="{D42A27DB-BD31-4B8C-83A1-F6EECF244321}">
                <p14:modId xmlns:p14="http://schemas.microsoft.com/office/powerpoint/2010/main" val="3004585842"/>
              </p:ext>
            </p:extLst>
          </p:nvPr>
        </p:nvGraphicFramePr>
        <p:xfrm>
          <a:off x="4704401" y="4490427"/>
          <a:ext cx="4206517" cy="524044"/>
        </p:xfrm>
        <a:graphic>
          <a:graphicData uri="http://schemas.openxmlformats.org/presentationml/2006/ole">
            <mc:AlternateContent xmlns:mc="http://schemas.openxmlformats.org/markup-compatibility/2006">
              <mc:Choice xmlns:v="urn:schemas-microsoft-com:vml" Requires="v">
                <p:oleObj spid="_x0000_s139308" name="Equation" r:id="rId3" imgW="2831760" imgH="355320" progId="Equation.DSMT4">
                  <p:embed/>
                </p:oleObj>
              </mc:Choice>
              <mc:Fallback>
                <p:oleObj name="Equation" r:id="rId3" imgW="2831760" imgH="355320" progId="Equation.DSMT4">
                  <p:embed/>
                  <p:pic>
                    <p:nvPicPr>
                      <p:cNvPr id="7" name="对象 6"/>
                      <p:cNvPicPr>
                        <a:picLocks noChangeAspect="1" noChangeArrowheads="1"/>
                      </p:cNvPicPr>
                      <p:nvPr/>
                    </p:nvPicPr>
                    <p:blipFill>
                      <a:blip r:embed="rId4"/>
                      <a:srcRect/>
                      <a:stretch>
                        <a:fillRect/>
                      </a:stretch>
                    </p:blipFill>
                    <p:spPr bwMode="auto">
                      <a:xfrm>
                        <a:off x="4704401" y="4490427"/>
                        <a:ext cx="4206517" cy="524044"/>
                      </a:xfrm>
                      <a:prstGeom prst="rect">
                        <a:avLst/>
                      </a:prstGeom>
                      <a:noFill/>
                    </p:spPr>
                  </p:pic>
                </p:oleObj>
              </mc:Fallback>
            </mc:AlternateContent>
          </a:graphicData>
        </a:graphic>
      </p:graphicFrame>
      <p:sp>
        <p:nvSpPr>
          <p:cNvPr id="6" name="文本框 5"/>
          <p:cNvSpPr txBox="1"/>
          <p:nvPr/>
        </p:nvSpPr>
        <p:spPr>
          <a:xfrm>
            <a:off x="4767967" y="5334196"/>
            <a:ext cx="1210588" cy="400110"/>
          </a:xfrm>
          <a:prstGeom prst="rect">
            <a:avLst/>
          </a:prstGeom>
          <a:noFill/>
        </p:spPr>
        <p:txBody>
          <a:bodyPr wrap="none" rtlCol="0">
            <a:spAutoFit/>
          </a:bodyPr>
          <a:lstStyle/>
          <a:p>
            <a:r>
              <a:rPr lang="en-US" altLang="zh-CN" sz="2000" b="0" dirty="0" smtClean="0">
                <a:solidFill>
                  <a:schemeClr val="tx1"/>
                </a:solidFill>
              </a:rPr>
              <a:t>SNF data</a:t>
            </a:r>
            <a:endParaRPr lang="zh-CN" altLang="en-US" sz="2000" b="0" dirty="0">
              <a:solidFill>
                <a:schemeClr val="tx1"/>
              </a:solidFill>
            </a:endParaRPr>
          </a:p>
        </p:txBody>
      </p:sp>
      <p:grpSp>
        <p:nvGrpSpPr>
          <p:cNvPr id="17" name="组合 16"/>
          <p:cNvGrpSpPr/>
          <p:nvPr/>
        </p:nvGrpSpPr>
        <p:grpSpPr>
          <a:xfrm>
            <a:off x="5773051" y="3577341"/>
            <a:ext cx="1338828" cy="869288"/>
            <a:chOff x="5773809" y="3181547"/>
            <a:chExt cx="1338828" cy="869288"/>
          </a:xfrm>
        </p:grpSpPr>
        <p:sp>
          <p:nvSpPr>
            <p:cNvPr id="9" name="文本框 8"/>
            <p:cNvSpPr txBox="1"/>
            <p:nvPr/>
          </p:nvSpPr>
          <p:spPr>
            <a:xfrm>
              <a:off x="5773809" y="3181547"/>
              <a:ext cx="1338828" cy="400110"/>
            </a:xfrm>
            <a:prstGeom prst="rect">
              <a:avLst/>
            </a:prstGeom>
            <a:noFill/>
          </p:spPr>
          <p:txBody>
            <a:bodyPr wrap="none" rtlCol="0">
              <a:spAutoFit/>
            </a:bodyPr>
            <a:lstStyle/>
            <a:p>
              <a:r>
                <a:rPr lang="en-US" altLang="zh-CN" sz="2000" b="0" dirty="0" err="1" smtClean="0"/>
                <a:t>Measurand</a:t>
              </a:r>
              <a:endParaRPr lang="zh-CN" altLang="en-US" sz="2000" b="0" dirty="0"/>
            </a:p>
          </p:txBody>
        </p:sp>
        <p:cxnSp>
          <p:nvCxnSpPr>
            <p:cNvPr id="10" name="直接箭头连接符 9"/>
            <p:cNvCxnSpPr/>
            <p:nvPr/>
          </p:nvCxnSpPr>
          <p:spPr>
            <a:xfrm flipV="1">
              <a:off x="6554466" y="3655093"/>
              <a:ext cx="7095" cy="3957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12" name="直接箭头连接符 11"/>
          <p:cNvCxnSpPr/>
          <p:nvPr/>
        </p:nvCxnSpPr>
        <p:spPr>
          <a:xfrm>
            <a:off x="5457403" y="4933141"/>
            <a:ext cx="0" cy="37119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825555" y="4852960"/>
            <a:ext cx="100811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7329611" y="4852960"/>
            <a:ext cx="0" cy="37119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7346007" y="3501008"/>
            <a:ext cx="2062361" cy="707886"/>
          </a:xfrm>
          <a:prstGeom prst="rect">
            <a:avLst/>
          </a:prstGeom>
          <a:noFill/>
        </p:spPr>
        <p:txBody>
          <a:bodyPr vert="horz" wrap="square" rtlCol="0">
            <a:spAutoFit/>
          </a:bodyPr>
          <a:lstStyle/>
          <a:p>
            <a:r>
              <a:rPr lang="en-US" altLang="zh-CN" sz="2000" b="0" dirty="0" smtClean="0">
                <a:solidFill>
                  <a:schemeClr val="tx1"/>
                </a:solidFill>
              </a:rPr>
              <a:t>Probe response coefficient</a:t>
            </a:r>
            <a:endParaRPr lang="zh-CN" altLang="en-US" sz="2000" b="0" dirty="0">
              <a:solidFill>
                <a:schemeClr val="tx1"/>
              </a:solidFill>
            </a:endParaRPr>
          </a:p>
        </p:txBody>
      </p:sp>
      <p:cxnSp>
        <p:nvCxnSpPr>
          <p:cNvPr id="23" name="直接箭头连接符 22"/>
          <p:cNvCxnSpPr/>
          <p:nvPr/>
        </p:nvCxnSpPr>
        <p:spPr>
          <a:xfrm flipV="1">
            <a:off x="8121699" y="4234974"/>
            <a:ext cx="0" cy="2579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5"/>
          <a:stretch>
            <a:fillRect/>
          </a:stretch>
        </p:blipFill>
        <p:spPr>
          <a:xfrm>
            <a:off x="9048328" y="2420888"/>
            <a:ext cx="2952328" cy="3177268"/>
          </a:xfrm>
          <a:prstGeom prst="rect">
            <a:avLst/>
          </a:prstGeom>
        </p:spPr>
      </p:pic>
      <p:sp>
        <p:nvSpPr>
          <p:cNvPr id="21" name="矩形 20"/>
          <p:cNvSpPr/>
          <p:nvPr/>
        </p:nvSpPr>
        <p:spPr>
          <a:xfrm>
            <a:off x="6321394" y="1688460"/>
            <a:ext cx="5607254" cy="707886"/>
          </a:xfrm>
          <a:prstGeom prst="rect">
            <a:avLst/>
          </a:prstGeom>
        </p:spPr>
        <p:txBody>
          <a:bodyPr wrap="square">
            <a:spAutoFit/>
          </a:bodyPr>
          <a:lstStyle/>
          <a:p>
            <a:r>
              <a:rPr lang="zh-CN" altLang="en-US" sz="2000" b="0" dirty="0">
                <a:solidFill>
                  <a:schemeClr val="tx1"/>
                </a:solidFill>
                <a:latin typeface="方正姚体" panose="02010601030101010101" pitchFamily="2" charset="-122"/>
                <a:ea typeface="方正姚体" panose="02010601030101010101" pitchFamily="2" charset="-122"/>
              </a:rPr>
              <a:t>Spherical Near-Field Antenna Measurements Edited by J.E. Hansen</a:t>
            </a:r>
          </a:p>
        </p:txBody>
      </p:sp>
      <p:sp>
        <p:nvSpPr>
          <p:cNvPr id="22" name="矩形 21"/>
          <p:cNvSpPr/>
          <p:nvPr/>
        </p:nvSpPr>
        <p:spPr>
          <a:xfrm>
            <a:off x="6359044" y="908720"/>
            <a:ext cx="5569604" cy="707886"/>
          </a:xfrm>
          <a:prstGeom prst="rect">
            <a:avLst/>
          </a:prstGeom>
        </p:spPr>
        <p:txBody>
          <a:bodyPr wrap="square">
            <a:spAutoFit/>
          </a:bodyPr>
          <a:lstStyle/>
          <a:p>
            <a:r>
              <a:rPr lang="en-US" altLang="zh-CN" sz="2000" b="0" dirty="0">
                <a:solidFill>
                  <a:schemeClr val="tx1"/>
                </a:solidFill>
                <a:latin typeface="方正姚体" panose="02010601030101010101" pitchFamily="2" charset="-122"/>
                <a:ea typeface="方正姚体" panose="02010601030101010101" pitchFamily="2" charset="-122"/>
              </a:rPr>
              <a:t>IEEE </a:t>
            </a:r>
            <a:r>
              <a:rPr lang="en-US" altLang="zh-CN" sz="2000" b="0" dirty="0" err="1">
                <a:solidFill>
                  <a:schemeClr val="tx1"/>
                </a:solidFill>
                <a:latin typeface="方正姚体" panose="02010601030101010101" pitchFamily="2" charset="-122"/>
                <a:ea typeface="方正姚体" panose="02010601030101010101" pitchFamily="2" charset="-122"/>
              </a:rPr>
              <a:t>Std</a:t>
            </a:r>
            <a:r>
              <a:rPr lang="en-US" altLang="zh-CN" sz="2000" b="0" dirty="0">
                <a:solidFill>
                  <a:schemeClr val="tx1"/>
                </a:solidFill>
                <a:latin typeface="方正姚体" panose="02010601030101010101" pitchFamily="2" charset="-122"/>
                <a:ea typeface="方正姚体" panose="02010601030101010101" pitchFamily="2" charset="-122"/>
              </a:rPr>
              <a:t> </a:t>
            </a:r>
            <a:r>
              <a:rPr lang="en-US" altLang="zh-CN" sz="2000" b="0" dirty="0" smtClean="0">
                <a:solidFill>
                  <a:schemeClr val="tx1"/>
                </a:solidFill>
                <a:latin typeface="方正姚体" panose="02010601030101010101" pitchFamily="2" charset="-122"/>
                <a:ea typeface="方正姚体" panose="02010601030101010101" pitchFamily="2" charset="-122"/>
              </a:rPr>
              <a:t>1720-2012 IEEE </a:t>
            </a:r>
            <a:r>
              <a:rPr lang="en-US" altLang="zh-CN" sz="2000" b="0" dirty="0">
                <a:solidFill>
                  <a:schemeClr val="tx1"/>
                </a:solidFill>
                <a:latin typeface="方正姚体" panose="02010601030101010101" pitchFamily="2" charset="-122"/>
                <a:ea typeface="方正姚体" panose="02010601030101010101" pitchFamily="2" charset="-122"/>
              </a:rPr>
              <a:t>Recommended Practice for Near-Field </a:t>
            </a:r>
            <a:r>
              <a:rPr lang="en-US" altLang="zh-CN" sz="2000" b="0" dirty="0" smtClean="0">
                <a:solidFill>
                  <a:schemeClr val="tx1"/>
                </a:solidFill>
                <a:latin typeface="方正姚体" panose="02010601030101010101" pitchFamily="2" charset="-122"/>
                <a:ea typeface="方正姚体" panose="02010601030101010101" pitchFamily="2" charset="-122"/>
              </a:rPr>
              <a:t>Antenna Measurements</a:t>
            </a:r>
            <a:endParaRPr lang="zh-CN" altLang="en-US" sz="2000" b="0" dirty="0">
              <a:solidFill>
                <a:schemeClr val="tx1"/>
              </a:solidFill>
              <a:latin typeface="方正姚体" panose="02010601030101010101" pitchFamily="2" charset="-122"/>
              <a:ea typeface="方正姚体" panose="02010601030101010101" pitchFamily="2" charset="-122"/>
            </a:endParaRPr>
          </a:p>
        </p:txBody>
      </p:sp>
      <p:sp>
        <p:nvSpPr>
          <p:cNvPr id="24" name="文本框 23"/>
          <p:cNvSpPr txBox="1"/>
          <p:nvPr/>
        </p:nvSpPr>
        <p:spPr>
          <a:xfrm>
            <a:off x="6229216" y="5296004"/>
            <a:ext cx="2827093" cy="400110"/>
          </a:xfrm>
          <a:prstGeom prst="rect">
            <a:avLst/>
          </a:prstGeom>
          <a:noFill/>
        </p:spPr>
        <p:txBody>
          <a:bodyPr wrap="square" rtlCol="0">
            <a:spAutoFit/>
          </a:bodyPr>
          <a:lstStyle/>
          <a:p>
            <a:pPr algn="ctr"/>
            <a:r>
              <a:rPr lang="en-US" altLang="zh-CN" sz="2000" dirty="0" smtClean="0">
                <a:solidFill>
                  <a:schemeClr val="tx1"/>
                </a:solidFill>
              </a:rPr>
              <a:t>rotation </a:t>
            </a:r>
            <a:r>
              <a:rPr lang="en-US" altLang="zh-CN" sz="2000" dirty="0" err="1" smtClean="0">
                <a:solidFill>
                  <a:schemeClr val="tx1"/>
                </a:solidFill>
              </a:rPr>
              <a:t>ceofficent</a:t>
            </a:r>
            <a:endParaRPr lang="zh-CN" altLang="en-US" sz="2000" dirty="0">
              <a:solidFill>
                <a:schemeClr val="tx1"/>
              </a:solidFill>
            </a:endParaRPr>
          </a:p>
        </p:txBody>
      </p:sp>
      <p:sp>
        <p:nvSpPr>
          <p:cNvPr id="3" name="矩形 2"/>
          <p:cNvSpPr/>
          <p:nvPr/>
        </p:nvSpPr>
        <p:spPr>
          <a:xfrm>
            <a:off x="886744" y="5877272"/>
            <a:ext cx="10897888" cy="584775"/>
          </a:xfrm>
          <a:prstGeom prst="rect">
            <a:avLst/>
          </a:prstGeom>
        </p:spPr>
        <p:txBody>
          <a:bodyPr wrap="square">
            <a:spAutoFit/>
          </a:bodyPr>
          <a:lstStyle/>
          <a:p>
            <a:r>
              <a:rPr lang="zh-CN" altLang="en-US" sz="1600" dirty="0">
                <a:solidFill>
                  <a:schemeClr val="tx1"/>
                </a:solidFill>
              </a:rPr>
              <a:t>D.L. Meng, </a:t>
            </a:r>
            <a:r>
              <a:rPr lang="en-US" altLang="zh-CN" sz="1600" dirty="0" smtClean="0">
                <a:solidFill>
                  <a:schemeClr val="tx1"/>
                </a:solidFill>
              </a:rPr>
              <a:t>etc., </a:t>
            </a:r>
            <a:r>
              <a:rPr lang="zh-CN" altLang="en-US" sz="1600" dirty="0" smtClean="0">
                <a:solidFill>
                  <a:schemeClr val="tx1"/>
                </a:solidFill>
              </a:rPr>
              <a:t>Uncertainty </a:t>
            </a:r>
            <a:r>
              <a:rPr lang="zh-CN" altLang="en-US" sz="1600" dirty="0">
                <a:solidFill>
                  <a:schemeClr val="tx1"/>
                </a:solidFill>
              </a:rPr>
              <a:t>Evaluation of NIM Spherical Near-field Antenna Calibration Facility, ACTA </a:t>
            </a:r>
            <a:r>
              <a:rPr lang="en-US" altLang="zh-CN" sz="1600" dirty="0" err="1" smtClean="0">
                <a:solidFill>
                  <a:schemeClr val="tx1"/>
                </a:solidFill>
              </a:rPr>
              <a:t>Metrologica</a:t>
            </a:r>
            <a:r>
              <a:rPr lang="zh-CN" altLang="en-US" sz="1600" dirty="0" smtClean="0">
                <a:solidFill>
                  <a:schemeClr val="tx1"/>
                </a:solidFill>
              </a:rPr>
              <a:t> </a:t>
            </a:r>
            <a:r>
              <a:rPr lang="zh-CN" altLang="en-US" sz="1600" dirty="0">
                <a:solidFill>
                  <a:schemeClr val="tx1"/>
                </a:solidFill>
              </a:rPr>
              <a:t>SINICA, 38(6), 2017.</a:t>
            </a:r>
          </a:p>
        </p:txBody>
      </p:sp>
      <p:pic>
        <p:nvPicPr>
          <p:cNvPr id="11" name="图片 10"/>
          <p:cNvPicPr>
            <a:picLocks noChangeAspect="1"/>
          </p:cNvPicPr>
          <p:nvPr/>
        </p:nvPicPr>
        <p:blipFill>
          <a:blip r:embed="rId6"/>
          <a:stretch>
            <a:fillRect/>
          </a:stretch>
        </p:blipFill>
        <p:spPr>
          <a:xfrm>
            <a:off x="226722" y="1221796"/>
            <a:ext cx="5662257" cy="2333646"/>
          </a:xfrm>
          <a:prstGeom prst="rect">
            <a:avLst/>
          </a:prstGeom>
        </p:spPr>
      </p:pic>
      <p:sp>
        <p:nvSpPr>
          <p:cNvPr id="25" name="文本框 24"/>
          <p:cNvSpPr txBox="1"/>
          <p:nvPr/>
        </p:nvSpPr>
        <p:spPr>
          <a:xfrm flipH="1">
            <a:off x="1196199" y="3698408"/>
            <a:ext cx="3046756" cy="400110"/>
          </a:xfrm>
          <a:prstGeom prst="rect">
            <a:avLst/>
          </a:prstGeom>
          <a:solidFill>
            <a:schemeClr val="bg1"/>
          </a:solidFill>
        </p:spPr>
        <p:txBody>
          <a:bodyPr wrap="square" rtlCol="0">
            <a:spAutoFit/>
          </a:bodyPr>
          <a:lstStyle/>
          <a:p>
            <a:r>
              <a:rPr lang="en-US" altLang="zh-CN" sz="2000" dirty="0" smtClean="0">
                <a:solidFill>
                  <a:schemeClr val="tx1"/>
                </a:solidFill>
              </a:rPr>
              <a:t>Measurement distance</a:t>
            </a:r>
          </a:p>
        </p:txBody>
      </p:sp>
    </p:spTree>
    <p:extLst>
      <p:ext uri="{BB962C8B-B14F-4D97-AF65-F5344CB8AC3E}">
        <p14:creationId xmlns:p14="http://schemas.microsoft.com/office/powerpoint/2010/main" val="364782869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6378" y="-22786"/>
            <a:ext cx="11476285" cy="859498"/>
          </a:xfrm>
        </p:spPr>
        <p:txBody>
          <a:bodyPr/>
          <a:lstStyle/>
          <a:p>
            <a:r>
              <a:rPr lang="en-US" altLang="zh-CN" sz="2400" dirty="0" smtClean="0"/>
              <a:t>Comparison among Far field, Planar near field and Spherical near field</a:t>
            </a:r>
            <a:endParaRPr lang="zh-CN" altLang="en-US" sz="2400" dirty="0"/>
          </a:p>
        </p:txBody>
      </p:sp>
      <p:sp>
        <p:nvSpPr>
          <p:cNvPr id="5" name="灯片编号占位符 4"/>
          <p:cNvSpPr>
            <a:spLocks noGrp="1"/>
          </p:cNvSpPr>
          <p:nvPr>
            <p:ph type="sldNum" sz="quarter" idx="12"/>
          </p:nvPr>
        </p:nvSpPr>
        <p:spPr/>
        <p:txBody>
          <a:bodyPr/>
          <a:lstStyle/>
          <a:p>
            <a:pPr>
              <a:defRPr/>
            </a:pPr>
            <a:fld id="{352D4955-CC63-4DBD-9252-A18181B4B396}" type="slidenum">
              <a:rPr lang="en-US" altLang="zh-CN" smtClean="0"/>
              <a:pPr>
                <a:defRPr/>
              </a:pPr>
              <a:t>14</a:t>
            </a:fld>
            <a:r>
              <a:rPr lang="en-US" altLang="zh-CN" smtClean="0"/>
              <a:t> </a:t>
            </a:r>
            <a:endParaRPr lang="en-US" altLang="zh-CN" dirty="0"/>
          </a:p>
        </p:txBody>
      </p:sp>
      <p:sp>
        <p:nvSpPr>
          <p:cNvPr id="8" name="文本框 7"/>
          <p:cNvSpPr txBox="1"/>
          <p:nvPr/>
        </p:nvSpPr>
        <p:spPr>
          <a:xfrm>
            <a:off x="8328248" y="1180722"/>
            <a:ext cx="1351652" cy="400110"/>
          </a:xfrm>
          <a:prstGeom prst="rect">
            <a:avLst/>
          </a:prstGeom>
          <a:noFill/>
        </p:spPr>
        <p:txBody>
          <a:bodyPr wrap="none" rtlCol="0">
            <a:spAutoFit/>
          </a:bodyPr>
          <a:lstStyle/>
          <a:p>
            <a:r>
              <a:rPr lang="en-US" altLang="zh-CN" sz="2000" dirty="0" smtClean="0"/>
              <a:t>40GHz H</a:t>
            </a:r>
            <a:r>
              <a:rPr lang="zh-CN" altLang="en-US" sz="2000" dirty="0" smtClean="0"/>
              <a:t>面</a:t>
            </a:r>
            <a:endParaRPr lang="zh-CN" altLang="en-US" sz="2000" dirty="0"/>
          </a:p>
        </p:txBody>
      </p:sp>
      <p:sp>
        <p:nvSpPr>
          <p:cNvPr id="9" name="文本框 8"/>
          <p:cNvSpPr txBox="1"/>
          <p:nvPr/>
        </p:nvSpPr>
        <p:spPr>
          <a:xfrm>
            <a:off x="2495600" y="1176267"/>
            <a:ext cx="1351652" cy="400110"/>
          </a:xfrm>
          <a:prstGeom prst="rect">
            <a:avLst/>
          </a:prstGeom>
          <a:noFill/>
        </p:spPr>
        <p:txBody>
          <a:bodyPr wrap="none" rtlCol="0">
            <a:spAutoFit/>
          </a:bodyPr>
          <a:lstStyle/>
          <a:p>
            <a:r>
              <a:rPr lang="en-US" altLang="zh-CN" sz="2000" dirty="0" smtClean="0"/>
              <a:t>26GHz E</a:t>
            </a:r>
            <a:r>
              <a:rPr lang="zh-CN" altLang="en-US" sz="2000" dirty="0" smtClean="0"/>
              <a:t>面</a:t>
            </a:r>
            <a:endParaRPr lang="zh-CN" altLang="en-US" sz="2000" dirty="0"/>
          </a:p>
        </p:txBody>
      </p:sp>
      <p:pic>
        <p:nvPicPr>
          <p:cNvPr id="3" name="图片 2"/>
          <p:cNvPicPr>
            <a:picLocks noChangeAspect="1"/>
          </p:cNvPicPr>
          <p:nvPr/>
        </p:nvPicPr>
        <p:blipFill>
          <a:blip r:embed="rId4"/>
          <a:stretch>
            <a:fillRect/>
          </a:stretch>
        </p:blipFill>
        <p:spPr>
          <a:xfrm>
            <a:off x="5303912" y="959010"/>
            <a:ext cx="2033094" cy="1173846"/>
          </a:xfrm>
          <a:prstGeom prst="rect">
            <a:avLst/>
          </a:prstGeom>
        </p:spPr>
      </p:pic>
      <p:sp>
        <p:nvSpPr>
          <p:cNvPr id="11" name="文本框 10"/>
          <p:cNvSpPr txBox="1"/>
          <p:nvPr/>
        </p:nvSpPr>
        <p:spPr>
          <a:xfrm flipH="1">
            <a:off x="6384032" y="5445224"/>
            <a:ext cx="5910934" cy="707886"/>
          </a:xfrm>
          <a:prstGeom prst="rect">
            <a:avLst/>
          </a:prstGeom>
          <a:solidFill>
            <a:schemeClr val="bg1"/>
          </a:solidFill>
        </p:spPr>
        <p:txBody>
          <a:bodyPr wrap="square" rtlCol="0">
            <a:spAutoFit/>
          </a:bodyPr>
          <a:lstStyle/>
          <a:p>
            <a:r>
              <a:rPr lang="en-US" altLang="zh-CN" sz="2000" dirty="0" smtClean="0">
                <a:solidFill>
                  <a:schemeClr val="tx1"/>
                </a:solidFill>
              </a:rPr>
              <a:t>NIM: national institute of metrology, China.</a:t>
            </a:r>
          </a:p>
          <a:p>
            <a:r>
              <a:rPr lang="en-US" altLang="zh-CN" sz="2000" dirty="0">
                <a:solidFill>
                  <a:schemeClr val="tx1"/>
                </a:solidFill>
              </a:rPr>
              <a:t>CAST: China Academy of Space Technology </a:t>
            </a:r>
            <a:endParaRPr lang="en-US" altLang="zh-CN" sz="2000" dirty="0" smtClean="0">
              <a:solidFill>
                <a:schemeClr val="tx1"/>
              </a:solidFill>
            </a:endParaRPr>
          </a:p>
        </p:txBody>
      </p:sp>
      <p:sp>
        <p:nvSpPr>
          <p:cNvPr id="12" name="文本框 11"/>
          <p:cNvSpPr txBox="1"/>
          <p:nvPr/>
        </p:nvSpPr>
        <p:spPr>
          <a:xfrm flipH="1">
            <a:off x="1487488" y="5417929"/>
            <a:ext cx="4563814" cy="1323439"/>
          </a:xfrm>
          <a:prstGeom prst="rect">
            <a:avLst/>
          </a:prstGeom>
          <a:solidFill>
            <a:schemeClr val="bg1"/>
          </a:solidFill>
        </p:spPr>
        <p:txBody>
          <a:bodyPr wrap="square" rtlCol="0">
            <a:spAutoFit/>
          </a:bodyPr>
          <a:lstStyle/>
          <a:p>
            <a:r>
              <a:rPr lang="en-US" altLang="zh-CN" sz="2000" dirty="0" smtClean="0">
                <a:solidFill>
                  <a:schemeClr val="tx1"/>
                </a:solidFill>
              </a:rPr>
              <a:t>FF: far field method</a:t>
            </a:r>
          </a:p>
          <a:p>
            <a:r>
              <a:rPr lang="en-US" altLang="zh-CN" sz="2000" dirty="0" smtClean="0">
                <a:solidFill>
                  <a:schemeClr val="tx1"/>
                </a:solidFill>
              </a:rPr>
              <a:t>SNF: Spherical near-field method</a:t>
            </a:r>
          </a:p>
          <a:p>
            <a:r>
              <a:rPr lang="en-US" altLang="zh-CN" sz="2000" dirty="0" smtClean="0">
                <a:solidFill>
                  <a:schemeClr val="tx1"/>
                </a:solidFill>
              </a:rPr>
              <a:t>PNF: Planar near-field method</a:t>
            </a:r>
          </a:p>
          <a:p>
            <a:r>
              <a:rPr lang="en-US" altLang="zh-CN" sz="2000" dirty="0" smtClean="0">
                <a:solidFill>
                  <a:schemeClr val="tx1"/>
                </a:solidFill>
              </a:rPr>
              <a:t>XP: cross polarization</a:t>
            </a:r>
          </a:p>
        </p:txBody>
      </p:sp>
      <p:sp>
        <p:nvSpPr>
          <p:cNvPr id="4" name="Rectangle 67"/>
          <p:cNvSpPr>
            <a:spLocks noChangeArrowheads="1"/>
          </p:cNvSpPr>
          <p:nvPr/>
        </p:nvSpPr>
        <p:spPr bwMode="auto">
          <a:xfrm>
            <a:off x="527316" y="15763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917325831"/>
              </p:ext>
            </p:extLst>
          </p:nvPr>
        </p:nvGraphicFramePr>
        <p:xfrm>
          <a:off x="407368" y="1576377"/>
          <a:ext cx="5075238" cy="3543300"/>
        </p:xfrm>
        <a:graphic>
          <a:graphicData uri="http://schemas.openxmlformats.org/presentationml/2006/ole">
            <mc:AlternateContent xmlns:mc="http://schemas.openxmlformats.org/markup-compatibility/2006">
              <mc:Choice xmlns:v="urn:schemas-microsoft-com:vml" Requires="v">
                <p:oleObj spid="_x0000_s138328" r:id="rId5" imgW="4155034" imgH="2901696" progId="Origin50.Graph">
                  <p:embed/>
                </p:oleObj>
              </mc:Choice>
              <mc:Fallback>
                <p:oleObj r:id="rId5" imgW="4155034" imgH="2901696" progId="Origin50.Graph">
                  <p:embed/>
                  <p:pic>
                    <p:nvPicPr>
                      <p:cNvPr id="0" name="Object 6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368" y="1576377"/>
                        <a:ext cx="5075238" cy="3543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69"/>
          <p:cNvSpPr>
            <a:spLocks noChangeArrowheads="1"/>
          </p:cNvSpPr>
          <p:nvPr/>
        </p:nvSpPr>
        <p:spPr bwMode="auto">
          <a:xfrm>
            <a:off x="6672064" y="17661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1327149073"/>
              </p:ext>
            </p:extLst>
          </p:nvPr>
        </p:nvGraphicFramePr>
        <p:xfrm>
          <a:off x="6873477" y="1766138"/>
          <a:ext cx="4983163" cy="3489325"/>
        </p:xfrm>
        <a:graphic>
          <a:graphicData uri="http://schemas.openxmlformats.org/presentationml/2006/ole">
            <mc:AlternateContent xmlns:mc="http://schemas.openxmlformats.org/markup-compatibility/2006">
              <mc:Choice xmlns:v="urn:schemas-microsoft-com:vml" Requires="v">
                <p:oleObj spid="_x0000_s138329" r:id="rId7" imgW="4155034" imgH="2901696" progId="Origin50.Graph">
                  <p:embed/>
                </p:oleObj>
              </mc:Choice>
              <mc:Fallback>
                <p:oleObj r:id="rId7" imgW="4155034" imgH="2901696" progId="Origin50.Graph">
                  <p:embed/>
                  <p:pic>
                    <p:nvPicPr>
                      <p:cNvPr id="0" name="Object 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73477" y="1766138"/>
                        <a:ext cx="4983163" cy="348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5625045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5360" y="-22786"/>
            <a:ext cx="11737303" cy="859498"/>
          </a:xfrm>
        </p:spPr>
        <p:txBody>
          <a:bodyPr/>
          <a:lstStyle/>
          <a:p>
            <a:r>
              <a:rPr lang="en-US" altLang="zh-CN" dirty="0" smtClean="0"/>
              <a:t>Compared between SNF ~ MoM </a:t>
            </a:r>
            <a:r>
              <a:rPr lang="en-US" altLang="zh-CN" sz="2800" dirty="0" smtClean="0"/>
              <a:t>(Method of Moment)</a:t>
            </a:r>
            <a:endParaRPr lang="zh-CN" altLang="en-US" sz="2000" dirty="0"/>
          </a:p>
        </p:txBody>
      </p:sp>
      <p:sp>
        <p:nvSpPr>
          <p:cNvPr id="5" name="灯片编号占位符 4"/>
          <p:cNvSpPr>
            <a:spLocks noGrp="1"/>
          </p:cNvSpPr>
          <p:nvPr>
            <p:ph type="sldNum" sz="quarter" idx="12"/>
          </p:nvPr>
        </p:nvSpPr>
        <p:spPr/>
        <p:txBody>
          <a:bodyPr/>
          <a:lstStyle/>
          <a:p>
            <a:pPr>
              <a:defRPr/>
            </a:pPr>
            <a:fld id="{352D4955-CC63-4DBD-9252-A18181B4B396}" type="slidenum">
              <a:rPr lang="en-US" altLang="zh-CN" smtClean="0"/>
              <a:pPr>
                <a:defRPr/>
              </a:pPr>
              <a:t>15</a:t>
            </a:fld>
            <a:r>
              <a:rPr lang="en-US" altLang="zh-CN" smtClean="0"/>
              <a:t> </a:t>
            </a:r>
            <a:endParaRPr lang="en-US" altLang="zh-CN" dirty="0"/>
          </a:p>
        </p:txBody>
      </p:sp>
      <p:graphicFrame>
        <p:nvGraphicFramePr>
          <p:cNvPr id="9" name="对象 8"/>
          <p:cNvGraphicFramePr>
            <a:graphicFrameLocks noChangeAspect="1"/>
          </p:cNvGraphicFramePr>
          <p:nvPr>
            <p:extLst>
              <p:ext uri="{D42A27DB-BD31-4B8C-83A1-F6EECF244321}">
                <p14:modId xmlns:p14="http://schemas.microsoft.com/office/powerpoint/2010/main" val="4034657632"/>
              </p:ext>
            </p:extLst>
          </p:nvPr>
        </p:nvGraphicFramePr>
        <p:xfrm>
          <a:off x="0" y="869380"/>
          <a:ext cx="4968552" cy="2905125"/>
        </p:xfrm>
        <a:graphic>
          <a:graphicData uri="http://schemas.openxmlformats.org/presentationml/2006/ole">
            <mc:AlternateContent xmlns:mc="http://schemas.openxmlformats.org/markup-compatibility/2006">
              <mc:Choice xmlns:v="urn:schemas-microsoft-com:vml" Requires="v">
                <p:oleObj spid="_x0000_s140446" name="????" r:id="rId3" imgW="4155034" imgH="2901696" progId="Origin50.Graph">
                  <p:embed/>
                </p:oleObj>
              </mc:Choice>
              <mc:Fallback>
                <p:oleObj name="????" r:id="rId3" imgW="4155034" imgH="2901696" progId="Origin50.Graph">
                  <p:embed/>
                  <p:pic>
                    <p:nvPicPr>
                      <p:cNvPr id="9"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9380"/>
                        <a:ext cx="4968552" cy="2905125"/>
                      </a:xfrm>
                      <a:prstGeom prst="rect">
                        <a:avLst/>
                      </a:prstGeom>
                      <a:noFill/>
                    </p:spPr>
                  </p:pic>
                </p:oleObj>
              </mc:Fallback>
            </mc:AlternateContent>
          </a:graphicData>
        </a:graphic>
      </p:graphicFrame>
      <p:sp>
        <p:nvSpPr>
          <p:cNvPr id="10" name="矩形 9"/>
          <p:cNvSpPr/>
          <p:nvPr/>
        </p:nvSpPr>
        <p:spPr>
          <a:xfrm>
            <a:off x="1767316" y="2669750"/>
            <a:ext cx="1539875" cy="369332"/>
          </a:xfrm>
          <a:prstGeom prst="rect">
            <a:avLst/>
          </a:prstGeom>
        </p:spPr>
        <p:txBody>
          <a:bodyPr wrap="square">
            <a:spAutoFit/>
          </a:bodyPr>
          <a:lstStyle/>
          <a:p>
            <a:pPr marL="266700" algn="ctr">
              <a:lnSpc>
                <a:spcPct val="150000"/>
              </a:lnSpc>
              <a:spcBef>
                <a:spcPts val="600"/>
              </a:spcBef>
              <a:spcAft>
                <a:spcPts val="0"/>
              </a:spcAft>
            </a:pPr>
            <a:r>
              <a:rPr lang="en-US" altLang="zh-CN" sz="1200" kern="100" dirty="0">
                <a:solidFill>
                  <a:schemeClr val="tx1"/>
                </a:solidFill>
                <a:latin typeface="Times New Roman" panose="02020603050405020304" pitchFamily="18" charset="0"/>
                <a:ea typeface="宋体" panose="02010600030101010101" pitchFamily="2" charset="-122"/>
              </a:rPr>
              <a:t>2.6 GHz  E</a:t>
            </a:r>
            <a:r>
              <a:rPr lang="zh-CN" altLang="zh-CN" sz="1200" kern="100" dirty="0">
                <a:solidFill>
                  <a:schemeClr val="tx1"/>
                </a:solidFill>
                <a:latin typeface="Times New Roman" panose="02020603050405020304" pitchFamily="18" charset="0"/>
                <a:ea typeface="宋体" panose="02010600030101010101" pitchFamily="2" charset="-122"/>
              </a:rPr>
              <a:t>面</a:t>
            </a:r>
          </a:p>
        </p:txBody>
      </p:sp>
      <p:graphicFrame>
        <p:nvGraphicFramePr>
          <p:cNvPr id="12" name="对象 11"/>
          <p:cNvGraphicFramePr>
            <a:graphicFrameLocks noChangeAspect="1"/>
          </p:cNvGraphicFramePr>
          <p:nvPr>
            <p:extLst>
              <p:ext uri="{D42A27DB-BD31-4B8C-83A1-F6EECF244321}">
                <p14:modId xmlns:p14="http://schemas.microsoft.com/office/powerpoint/2010/main" val="1096529652"/>
              </p:ext>
            </p:extLst>
          </p:nvPr>
        </p:nvGraphicFramePr>
        <p:xfrm>
          <a:off x="4367808" y="1001191"/>
          <a:ext cx="5176823" cy="2977133"/>
        </p:xfrm>
        <a:graphic>
          <a:graphicData uri="http://schemas.openxmlformats.org/presentationml/2006/ole">
            <mc:AlternateContent xmlns:mc="http://schemas.openxmlformats.org/markup-compatibility/2006">
              <mc:Choice xmlns:v="urn:schemas-microsoft-com:vml" Requires="v">
                <p:oleObj spid="_x0000_s140447" name="????" r:id="rId5" imgW="4155034" imgH="2901696" progId="Origin50.Graph">
                  <p:embed/>
                </p:oleObj>
              </mc:Choice>
              <mc:Fallback>
                <p:oleObj name="????" r:id="rId5" imgW="4155034" imgH="2901696" progId="Origin50.Graph">
                  <p:embed/>
                  <p:pic>
                    <p:nvPicPr>
                      <p:cNvPr id="12" name="对象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7808" y="1001191"/>
                        <a:ext cx="5176823" cy="2977133"/>
                      </a:xfrm>
                      <a:prstGeom prst="rect">
                        <a:avLst/>
                      </a:prstGeom>
                      <a:noFill/>
                    </p:spPr>
                  </p:pic>
                </p:oleObj>
              </mc:Fallback>
            </mc:AlternateContent>
          </a:graphicData>
        </a:graphic>
      </p:graphicFrame>
      <p:sp>
        <p:nvSpPr>
          <p:cNvPr id="13" name="矩形 12"/>
          <p:cNvSpPr/>
          <p:nvPr/>
        </p:nvSpPr>
        <p:spPr>
          <a:xfrm>
            <a:off x="6287344" y="2821748"/>
            <a:ext cx="1539875" cy="369332"/>
          </a:xfrm>
          <a:prstGeom prst="rect">
            <a:avLst/>
          </a:prstGeom>
        </p:spPr>
        <p:txBody>
          <a:bodyPr wrap="square">
            <a:spAutoFit/>
          </a:bodyPr>
          <a:lstStyle/>
          <a:p>
            <a:pPr marL="266700" algn="ctr">
              <a:lnSpc>
                <a:spcPct val="150000"/>
              </a:lnSpc>
              <a:spcBef>
                <a:spcPts val="600"/>
              </a:spcBef>
              <a:spcAft>
                <a:spcPts val="0"/>
              </a:spcAft>
            </a:pPr>
            <a:r>
              <a:rPr lang="en-US" altLang="zh-CN" sz="1200" kern="100" dirty="0">
                <a:solidFill>
                  <a:schemeClr val="tx1"/>
                </a:solidFill>
                <a:latin typeface="Times New Roman" panose="02020603050405020304" pitchFamily="18" charset="0"/>
                <a:ea typeface="宋体" panose="02010600030101010101" pitchFamily="2" charset="-122"/>
              </a:rPr>
              <a:t>2.6 GHz H</a:t>
            </a:r>
            <a:r>
              <a:rPr lang="zh-CN" altLang="zh-CN" sz="1200" kern="100" dirty="0">
                <a:solidFill>
                  <a:schemeClr val="tx1"/>
                </a:solidFill>
                <a:latin typeface="Times New Roman" panose="02020603050405020304" pitchFamily="18" charset="0"/>
                <a:ea typeface="宋体" panose="02010600030101010101" pitchFamily="2" charset="-122"/>
              </a:rPr>
              <a:t>面</a:t>
            </a:r>
          </a:p>
        </p:txBody>
      </p:sp>
      <p:graphicFrame>
        <p:nvGraphicFramePr>
          <p:cNvPr id="15" name="对象 14"/>
          <p:cNvGraphicFramePr>
            <a:graphicFrameLocks noChangeAspect="1"/>
          </p:cNvGraphicFramePr>
          <p:nvPr>
            <p:extLst>
              <p:ext uri="{D42A27DB-BD31-4B8C-83A1-F6EECF244321}">
                <p14:modId xmlns:p14="http://schemas.microsoft.com/office/powerpoint/2010/main" val="3107724401"/>
              </p:ext>
            </p:extLst>
          </p:nvPr>
        </p:nvGraphicFramePr>
        <p:xfrm>
          <a:off x="0" y="3482160"/>
          <a:ext cx="5328592" cy="2905125"/>
        </p:xfrm>
        <a:graphic>
          <a:graphicData uri="http://schemas.openxmlformats.org/presentationml/2006/ole">
            <mc:AlternateContent xmlns:mc="http://schemas.openxmlformats.org/markup-compatibility/2006">
              <mc:Choice xmlns:v="urn:schemas-microsoft-com:vml" Requires="v">
                <p:oleObj spid="_x0000_s140448" name="Graph" r:id="rId7" imgW="4154400" imgH="2901600" progId="Origin50.Graph">
                  <p:embed/>
                </p:oleObj>
              </mc:Choice>
              <mc:Fallback>
                <p:oleObj name="Graph" r:id="rId7" imgW="4154400" imgH="2901600" progId="Origin50.Graph">
                  <p:embed/>
                  <p:pic>
                    <p:nvPicPr>
                      <p:cNvPr id="15" name="对象 14"/>
                      <p:cNvPicPr>
                        <a:picLocks noChangeAspect="1" noChangeArrowheads="1"/>
                      </p:cNvPicPr>
                      <p:nvPr/>
                    </p:nvPicPr>
                    <p:blipFill>
                      <a:blip r:embed="rId8"/>
                      <a:srcRect/>
                      <a:stretch>
                        <a:fillRect/>
                      </a:stretch>
                    </p:blipFill>
                    <p:spPr bwMode="auto">
                      <a:xfrm>
                        <a:off x="0" y="3482160"/>
                        <a:ext cx="5328592" cy="2905125"/>
                      </a:xfrm>
                      <a:prstGeom prst="rect">
                        <a:avLst/>
                      </a:prstGeom>
                      <a:noFill/>
                    </p:spPr>
                  </p:pic>
                </p:oleObj>
              </mc:Fallback>
            </mc:AlternateContent>
          </a:graphicData>
        </a:graphic>
      </p:graphicFrame>
      <p:sp>
        <p:nvSpPr>
          <p:cNvPr id="16" name="矩形 15"/>
          <p:cNvSpPr/>
          <p:nvPr/>
        </p:nvSpPr>
        <p:spPr>
          <a:xfrm>
            <a:off x="1858352" y="5376536"/>
            <a:ext cx="1539875" cy="369332"/>
          </a:xfrm>
          <a:prstGeom prst="rect">
            <a:avLst/>
          </a:prstGeom>
        </p:spPr>
        <p:txBody>
          <a:bodyPr wrap="square">
            <a:spAutoFit/>
          </a:bodyPr>
          <a:lstStyle/>
          <a:p>
            <a:pPr marL="266700" algn="ctr">
              <a:lnSpc>
                <a:spcPct val="150000"/>
              </a:lnSpc>
              <a:spcBef>
                <a:spcPts val="600"/>
              </a:spcBef>
              <a:spcAft>
                <a:spcPts val="0"/>
              </a:spcAft>
            </a:pPr>
            <a:r>
              <a:rPr lang="en-US" altLang="zh-CN" sz="1200" kern="100" dirty="0">
                <a:solidFill>
                  <a:schemeClr val="tx1"/>
                </a:solidFill>
                <a:latin typeface="Times New Roman" panose="02020603050405020304" pitchFamily="18" charset="0"/>
                <a:ea typeface="宋体" panose="02010600030101010101" pitchFamily="2" charset="-122"/>
              </a:rPr>
              <a:t>3.95 GHz  E</a:t>
            </a:r>
            <a:r>
              <a:rPr lang="zh-CN" altLang="zh-CN" sz="1200" kern="100" dirty="0">
                <a:solidFill>
                  <a:schemeClr val="tx1"/>
                </a:solidFill>
                <a:latin typeface="Times New Roman" panose="02020603050405020304" pitchFamily="18" charset="0"/>
                <a:ea typeface="宋体" panose="02010600030101010101" pitchFamily="2" charset="-122"/>
              </a:rPr>
              <a:t>面</a:t>
            </a:r>
          </a:p>
        </p:txBody>
      </p:sp>
      <p:graphicFrame>
        <p:nvGraphicFramePr>
          <p:cNvPr id="18" name="对象 17"/>
          <p:cNvGraphicFramePr>
            <a:graphicFrameLocks noChangeAspect="1"/>
          </p:cNvGraphicFramePr>
          <p:nvPr>
            <p:extLst>
              <p:ext uri="{D42A27DB-BD31-4B8C-83A1-F6EECF244321}">
                <p14:modId xmlns:p14="http://schemas.microsoft.com/office/powerpoint/2010/main" val="3366183856"/>
              </p:ext>
            </p:extLst>
          </p:nvPr>
        </p:nvGraphicFramePr>
        <p:xfrm>
          <a:off x="4367808" y="3774505"/>
          <a:ext cx="5112568" cy="2736304"/>
        </p:xfrm>
        <a:graphic>
          <a:graphicData uri="http://schemas.openxmlformats.org/presentationml/2006/ole">
            <mc:AlternateContent xmlns:mc="http://schemas.openxmlformats.org/markup-compatibility/2006">
              <mc:Choice xmlns:v="urn:schemas-microsoft-com:vml" Requires="v">
                <p:oleObj spid="_x0000_s140449" name="????" r:id="rId9" imgW="4155034" imgH="2901696" progId="Origin50.Graph">
                  <p:embed/>
                </p:oleObj>
              </mc:Choice>
              <mc:Fallback>
                <p:oleObj name="????" r:id="rId9" imgW="4155034" imgH="2901696" progId="Origin50.Graph">
                  <p:embed/>
                  <p:pic>
                    <p:nvPicPr>
                      <p:cNvPr id="18" name="对象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67808" y="3774505"/>
                        <a:ext cx="5112568" cy="2736304"/>
                      </a:xfrm>
                      <a:prstGeom prst="rect">
                        <a:avLst/>
                      </a:prstGeom>
                      <a:noFill/>
                    </p:spPr>
                  </p:pic>
                </p:oleObj>
              </mc:Fallback>
            </mc:AlternateContent>
          </a:graphicData>
        </a:graphic>
      </p:graphicFrame>
      <p:sp>
        <p:nvSpPr>
          <p:cNvPr id="19" name="矩形 18"/>
          <p:cNvSpPr/>
          <p:nvPr/>
        </p:nvSpPr>
        <p:spPr>
          <a:xfrm>
            <a:off x="6387152" y="5540118"/>
            <a:ext cx="1539875" cy="369332"/>
          </a:xfrm>
          <a:prstGeom prst="rect">
            <a:avLst/>
          </a:prstGeom>
        </p:spPr>
        <p:txBody>
          <a:bodyPr wrap="square">
            <a:spAutoFit/>
          </a:bodyPr>
          <a:lstStyle/>
          <a:p>
            <a:pPr marL="266700" algn="ctr">
              <a:lnSpc>
                <a:spcPct val="150000"/>
              </a:lnSpc>
              <a:spcBef>
                <a:spcPts val="600"/>
              </a:spcBef>
              <a:spcAft>
                <a:spcPts val="0"/>
              </a:spcAft>
            </a:pPr>
            <a:r>
              <a:rPr lang="en-US" altLang="zh-CN" sz="1200" kern="100" dirty="0">
                <a:solidFill>
                  <a:schemeClr val="tx1"/>
                </a:solidFill>
                <a:latin typeface="Times New Roman" panose="02020603050405020304" pitchFamily="18" charset="0"/>
                <a:ea typeface="宋体" panose="02010600030101010101" pitchFamily="2" charset="-122"/>
              </a:rPr>
              <a:t>3.95 GHz  H</a:t>
            </a:r>
            <a:r>
              <a:rPr lang="zh-CN" altLang="zh-CN" sz="1200" kern="100" dirty="0">
                <a:solidFill>
                  <a:schemeClr val="tx1"/>
                </a:solidFill>
                <a:latin typeface="Times New Roman" panose="02020603050405020304" pitchFamily="18" charset="0"/>
                <a:ea typeface="宋体" panose="02010600030101010101" pitchFamily="2" charset="-122"/>
              </a:rPr>
              <a:t>面</a:t>
            </a:r>
          </a:p>
        </p:txBody>
      </p:sp>
      <p:pic>
        <p:nvPicPr>
          <p:cNvPr id="17" name="图片 16"/>
          <p:cNvPicPr/>
          <p:nvPr/>
        </p:nvPicPr>
        <p:blipFill>
          <a:blip r:embed="rId11"/>
          <a:stretch>
            <a:fillRect/>
          </a:stretch>
        </p:blipFill>
        <p:spPr>
          <a:xfrm>
            <a:off x="9315171" y="1045364"/>
            <a:ext cx="3045525" cy="2538002"/>
          </a:xfrm>
          <a:prstGeom prst="rect">
            <a:avLst/>
          </a:prstGeom>
        </p:spPr>
      </p:pic>
      <p:pic>
        <p:nvPicPr>
          <p:cNvPr id="14" name="图片 13"/>
          <p:cNvPicPr/>
          <p:nvPr/>
        </p:nvPicPr>
        <p:blipFill>
          <a:blip r:embed="rId12"/>
          <a:stretch>
            <a:fillRect/>
          </a:stretch>
        </p:blipFill>
        <p:spPr>
          <a:xfrm>
            <a:off x="9795524" y="3627538"/>
            <a:ext cx="2565172" cy="2974248"/>
          </a:xfrm>
          <a:prstGeom prst="rect">
            <a:avLst/>
          </a:prstGeom>
        </p:spPr>
      </p:pic>
    </p:spTree>
    <p:extLst>
      <p:ext uri="{BB962C8B-B14F-4D97-AF65-F5344CB8AC3E}">
        <p14:creationId xmlns:p14="http://schemas.microsoft.com/office/powerpoint/2010/main" val="381527522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微软雅黑" pitchFamily="34" charset="-122"/>
                <a:ea typeface="微软雅黑" pitchFamily="34" charset="-122"/>
              </a:rPr>
              <a:t>Outlines</a:t>
            </a:r>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pPr>
              <a:defRPr/>
            </a:pPr>
            <a:fld id="{352D4955-CC63-4DBD-9252-A18181B4B396}" type="slidenum">
              <a:rPr lang="en-US" altLang="zh-CN" smtClean="0"/>
              <a:pPr>
                <a:defRPr/>
              </a:pPr>
              <a:t>16</a:t>
            </a:fld>
            <a:r>
              <a:rPr lang="en-US" altLang="zh-CN" smtClean="0"/>
              <a:t> </a:t>
            </a:r>
            <a:endParaRPr lang="en-US" altLang="zh-CN" dirty="0"/>
          </a:p>
        </p:txBody>
      </p:sp>
      <p:sp>
        <p:nvSpPr>
          <p:cNvPr id="49" name="矩形 48"/>
          <p:cNvSpPr/>
          <p:nvPr/>
        </p:nvSpPr>
        <p:spPr bwMode="auto">
          <a:xfrm>
            <a:off x="1302133" y="3514451"/>
            <a:ext cx="798700" cy="696960"/>
          </a:xfrm>
          <a:prstGeom prst="rect">
            <a:avLst/>
          </a:prstGeom>
          <a:noFill/>
          <a:ln w="9525">
            <a:solidFill>
              <a:srgbClr val="C0000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sz="2400"/>
          </a:p>
        </p:txBody>
      </p:sp>
      <p:sp>
        <p:nvSpPr>
          <p:cNvPr id="50" name="矩形 49"/>
          <p:cNvSpPr/>
          <p:nvPr/>
        </p:nvSpPr>
        <p:spPr bwMode="auto">
          <a:xfrm>
            <a:off x="1415832" y="3592826"/>
            <a:ext cx="562266" cy="532942"/>
          </a:xfrm>
          <a:prstGeom prst="rect">
            <a:avLst/>
          </a:prstGeom>
          <a:solidFill>
            <a:srgbClr val="C00000"/>
          </a:solidFill>
          <a:ln w="6350">
            <a:solidFill>
              <a:schemeClr val="bg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en-US" altLang="zh-CN" sz="2400" dirty="0" smtClean="0">
                <a:solidFill>
                  <a:schemeClr val="bg1"/>
                </a:solidFill>
                <a:latin typeface="微软雅黑" pitchFamily="34" charset="-122"/>
                <a:ea typeface="微软雅黑" pitchFamily="34" charset="-122"/>
              </a:rPr>
              <a:t>3</a:t>
            </a:r>
            <a:endParaRPr kumimoji="1" lang="en-US" altLang="zh-CN" sz="2400" dirty="0">
              <a:solidFill>
                <a:schemeClr val="bg1"/>
              </a:solidFill>
              <a:latin typeface="微软雅黑" pitchFamily="34" charset="-122"/>
              <a:ea typeface="微软雅黑" pitchFamily="34" charset="-122"/>
            </a:endParaRPr>
          </a:p>
        </p:txBody>
      </p:sp>
      <p:grpSp>
        <p:nvGrpSpPr>
          <p:cNvPr id="57" name="组合 42"/>
          <p:cNvGrpSpPr/>
          <p:nvPr/>
        </p:nvGrpSpPr>
        <p:grpSpPr>
          <a:xfrm>
            <a:off x="2360733" y="3518241"/>
            <a:ext cx="8836356" cy="684000"/>
            <a:chOff x="2339751" y="1376840"/>
            <a:chExt cx="6048673" cy="540000"/>
          </a:xfrm>
        </p:grpSpPr>
        <p:sp>
          <p:nvSpPr>
            <p:cNvPr id="58" name="矩形 57"/>
            <p:cNvSpPr/>
            <p:nvPr/>
          </p:nvSpPr>
          <p:spPr>
            <a:xfrm>
              <a:off x="2339751" y="1376840"/>
              <a:ext cx="6048673" cy="540000"/>
            </a:xfrm>
            <a:prstGeom prst="rect">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600">
                <a:solidFill>
                  <a:srgbClr val="C00000"/>
                </a:solidFill>
                <a:latin typeface="微软雅黑" pitchFamily="34" charset="-122"/>
                <a:ea typeface="微软雅黑" pitchFamily="34" charset="-122"/>
              </a:endParaRPr>
            </a:p>
          </p:txBody>
        </p:sp>
        <p:sp>
          <p:nvSpPr>
            <p:cNvPr id="59" name="矩形 58"/>
            <p:cNvSpPr/>
            <p:nvPr/>
          </p:nvSpPr>
          <p:spPr>
            <a:xfrm>
              <a:off x="2394087" y="1402533"/>
              <a:ext cx="5940000" cy="457708"/>
            </a:xfrm>
            <a:prstGeom prst="rect">
              <a:avLst/>
            </a:prstGeom>
            <a:solidFill>
              <a:schemeClr val="bg1">
                <a:lumMod val="95000"/>
              </a:schemeClr>
            </a:solidFill>
            <a:ln>
              <a:solidFill>
                <a:schemeClr val="bg1">
                  <a:lumMod val="75000"/>
                </a:schemeClr>
              </a:solidFill>
            </a:ln>
          </p:spPr>
          <p:style>
            <a:lnRef idx="1">
              <a:schemeClr val="accent5"/>
            </a:lnRef>
            <a:fillRef idx="2">
              <a:schemeClr val="accent5"/>
            </a:fillRef>
            <a:effectRef idx="1">
              <a:schemeClr val="accent5"/>
            </a:effectRef>
            <a:fontRef idx="minor">
              <a:schemeClr val="dk1"/>
            </a:fontRef>
          </p:style>
          <p:txBody>
            <a:bodyPr lIns="216000" anchor="ctr"/>
            <a:lstStyle/>
            <a:p>
              <a:r>
                <a:rPr lang="en-US" altLang="zh-CN" sz="2600" dirty="0" smtClean="0">
                  <a:solidFill>
                    <a:srgbClr val="C00000"/>
                  </a:solidFill>
                  <a:latin typeface="微软雅黑" pitchFamily="34" charset="-122"/>
                  <a:ea typeface="微软雅黑" pitchFamily="34" charset="-122"/>
                </a:rPr>
                <a:t>NIM Spherical </a:t>
              </a:r>
              <a:r>
                <a:rPr lang="en-US" altLang="zh-CN" sz="2600" dirty="0">
                  <a:solidFill>
                    <a:srgbClr val="C00000"/>
                  </a:solidFill>
                  <a:latin typeface="微软雅黑" pitchFamily="34" charset="-122"/>
                  <a:ea typeface="微软雅黑" pitchFamily="34" charset="-122"/>
                </a:rPr>
                <a:t>near field </a:t>
              </a:r>
              <a:r>
                <a:rPr lang="en-US" altLang="zh-CN" sz="2600" dirty="0" smtClean="0">
                  <a:solidFill>
                    <a:srgbClr val="C00000"/>
                  </a:solidFill>
                  <a:latin typeface="微软雅黑" pitchFamily="34" charset="-122"/>
                  <a:ea typeface="微软雅黑" pitchFamily="34" charset="-122"/>
                </a:rPr>
                <a:t>facility  </a:t>
              </a:r>
              <a:endParaRPr lang="en-US" altLang="zh-CN" sz="2600" dirty="0">
                <a:solidFill>
                  <a:srgbClr val="C00000"/>
                </a:solidFill>
                <a:latin typeface="微软雅黑" pitchFamily="34" charset="-122"/>
                <a:ea typeface="微软雅黑" pitchFamily="34" charset="-122"/>
              </a:endParaRPr>
            </a:p>
          </p:txBody>
        </p:sp>
      </p:grpSp>
      <p:grpSp>
        <p:nvGrpSpPr>
          <p:cNvPr id="22" name="组合 42"/>
          <p:cNvGrpSpPr/>
          <p:nvPr/>
        </p:nvGrpSpPr>
        <p:grpSpPr>
          <a:xfrm>
            <a:off x="2350341" y="4711715"/>
            <a:ext cx="8859397" cy="684000"/>
            <a:chOff x="2339751" y="1376840"/>
            <a:chExt cx="6048673" cy="540000"/>
          </a:xfrm>
        </p:grpSpPr>
        <p:sp>
          <p:nvSpPr>
            <p:cNvPr id="24" name="矩形 23"/>
            <p:cNvSpPr/>
            <p:nvPr/>
          </p:nvSpPr>
          <p:spPr>
            <a:xfrm>
              <a:off x="2339751" y="1376840"/>
              <a:ext cx="6048673" cy="540000"/>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600">
                <a:latin typeface="微软雅黑" pitchFamily="34" charset="-122"/>
                <a:ea typeface="微软雅黑" pitchFamily="34" charset="-122"/>
              </a:endParaRPr>
            </a:p>
          </p:txBody>
        </p:sp>
        <p:sp>
          <p:nvSpPr>
            <p:cNvPr id="25" name="矩形 24"/>
            <p:cNvSpPr/>
            <p:nvPr/>
          </p:nvSpPr>
          <p:spPr>
            <a:xfrm>
              <a:off x="2394087" y="1417986"/>
              <a:ext cx="5940000" cy="457708"/>
            </a:xfrm>
            <a:prstGeom prst="rect">
              <a:avLst/>
            </a:prstGeom>
            <a:solidFill>
              <a:schemeClr val="accent5">
                <a:lumMod val="20000"/>
                <a:lumOff val="80000"/>
              </a:schemeClr>
            </a:solidFill>
            <a:ln>
              <a:solidFill>
                <a:schemeClr val="bg1">
                  <a:lumMod val="75000"/>
                </a:schemeClr>
              </a:solidFill>
            </a:ln>
          </p:spPr>
          <p:style>
            <a:lnRef idx="1">
              <a:schemeClr val="accent5"/>
            </a:lnRef>
            <a:fillRef idx="2">
              <a:schemeClr val="accent5"/>
            </a:fillRef>
            <a:effectRef idx="1">
              <a:schemeClr val="accent5"/>
            </a:effectRef>
            <a:fontRef idx="minor">
              <a:schemeClr val="dk1"/>
            </a:fontRef>
          </p:style>
          <p:txBody>
            <a:bodyPr lIns="216000" anchor="ctr"/>
            <a:lstStyle/>
            <a:p>
              <a:r>
                <a:rPr lang="en-US" altLang="zh-CN" sz="2600" dirty="0" smtClean="0">
                  <a:solidFill>
                    <a:prstClr val="black"/>
                  </a:solidFill>
                  <a:latin typeface="微软雅黑" pitchFamily="34" charset="-122"/>
                  <a:ea typeface="微软雅黑" pitchFamily="34" charset="-122"/>
                </a:rPr>
                <a:t>Uncertainty </a:t>
              </a:r>
              <a:r>
                <a:rPr lang="en-US" altLang="zh-CN" sz="2600" dirty="0">
                  <a:solidFill>
                    <a:prstClr val="black"/>
                  </a:solidFill>
                  <a:latin typeface="微软雅黑" pitchFamily="34" charset="-122"/>
                  <a:ea typeface="微软雅黑" pitchFamily="34" charset="-122"/>
                </a:rPr>
                <a:t>evaluation</a:t>
              </a:r>
              <a:endParaRPr lang="zh-CN" altLang="en-US" sz="2600" dirty="0">
                <a:solidFill>
                  <a:schemeClr val="tx1"/>
                </a:solidFill>
                <a:latin typeface="微软雅黑" pitchFamily="34" charset="-122"/>
                <a:ea typeface="微软雅黑" pitchFamily="34" charset="-122"/>
              </a:endParaRPr>
            </a:p>
          </p:txBody>
        </p:sp>
      </p:grpSp>
      <p:grpSp>
        <p:nvGrpSpPr>
          <p:cNvPr id="31" name="组合 1037"/>
          <p:cNvGrpSpPr>
            <a:grpSpLocks/>
          </p:cNvGrpSpPr>
          <p:nvPr/>
        </p:nvGrpSpPr>
        <p:grpSpPr bwMode="auto">
          <a:xfrm>
            <a:off x="1287893" y="4698755"/>
            <a:ext cx="798700" cy="696960"/>
            <a:chOff x="789371" y="1464872"/>
            <a:chExt cx="431135" cy="396917"/>
          </a:xfrm>
        </p:grpSpPr>
        <p:sp>
          <p:nvSpPr>
            <p:cNvPr id="32" name="矩形 31"/>
            <p:cNvSpPr/>
            <p:nvPr/>
          </p:nvSpPr>
          <p:spPr>
            <a:xfrm>
              <a:off x="789371" y="1464872"/>
              <a:ext cx="431135" cy="396917"/>
            </a:xfrm>
            <a:prstGeom prst="rect">
              <a:avLst/>
            </a:prstGeom>
            <a:noFill/>
            <a:ln w="9525">
              <a:solidFill>
                <a:srgbClr val="00B0F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sz="2400"/>
            </a:p>
          </p:txBody>
        </p:sp>
        <p:sp>
          <p:nvSpPr>
            <p:cNvPr id="33" name="矩形 32"/>
            <p:cNvSpPr/>
            <p:nvPr/>
          </p:nvSpPr>
          <p:spPr>
            <a:xfrm>
              <a:off x="843526" y="1510122"/>
              <a:ext cx="303509" cy="303509"/>
            </a:xfrm>
            <a:prstGeom prst="rect">
              <a:avLst/>
            </a:prstGeom>
            <a:solidFill>
              <a:srgbClr val="0070C0"/>
            </a:solidFill>
            <a:ln w="6350">
              <a:solidFill>
                <a:schemeClr val="bg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en-US" altLang="zh-CN" sz="2400" dirty="0" smtClean="0">
                  <a:solidFill>
                    <a:schemeClr val="bg1"/>
                  </a:solidFill>
                  <a:latin typeface="微软雅黑" pitchFamily="34" charset="-122"/>
                  <a:ea typeface="微软雅黑" pitchFamily="34" charset="-122"/>
                </a:rPr>
                <a:t>4</a:t>
              </a:r>
              <a:endParaRPr kumimoji="1" lang="zh-CN" altLang="en-US" sz="2400" dirty="0">
                <a:solidFill>
                  <a:schemeClr val="bg1"/>
                </a:solidFill>
                <a:latin typeface="微软雅黑" pitchFamily="34" charset="-122"/>
                <a:ea typeface="微软雅黑" pitchFamily="34" charset="-122"/>
              </a:endParaRPr>
            </a:p>
          </p:txBody>
        </p:sp>
      </p:grpSp>
      <p:grpSp>
        <p:nvGrpSpPr>
          <p:cNvPr id="27" name="组合 42"/>
          <p:cNvGrpSpPr/>
          <p:nvPr/>
        </p:nvGrpSpPr>
        <p:grpSpPr>
          <a:xfrm>
            <a:off x="2344478" y="1296190"/>
            <a:ext cx="8844109" cy="684000"/>
            <a:chOff x="2339751" y="1376840"/>
            <a:chExt cx="6048673" cy="540000"/>
          </a:xfrm>
        </p:grpSpPr>
        <p:sp>
          <p:nvSpPr>
            <p:cNvPr id="28" name="矩形 27"/>
            <p:cNvSpPr/>
            <p:nvPr/>
          </p:nvSpPr>
          <p:spPr>
            <a:xfrm>
              <a:off x="2339751" y="1376840"/>
              <a:ext cx="6048673" cy="540000"/>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600">
                <a:latin typeface="微软雅黑" pitchFamily="34" charset="-122"/>
                <a:ea typeface="微软雅黑" pitchFamily="34" charset="-122"/>
              </a:endParaRPr>
            </a:p>
          </p:txBody>
        </p:sp>
        <p:sp>
          <p:nvSpPr>
            <p:cNvPr id="29" name="矩形 28"/>
            <p:cNvSpPr/>
            <p:nvPr/>
          </p:nvSpPr>
          <p:spPr>
            <a:xfrm>
              <a:off x="2394087" y="1417986"/>
              <a:ext cx="5940000" cy="457708"/>
            </a:xfrm>
            <a:prstGeom prst="rect">
              <a:avLst/>
            </a:prstGeom>
            <a:solidFill>
              <a:schemeClr val="accent5">
                <a:lumMod val="20000"/>
                <a:lumOff val="80000"/>
              </a:schemeClr>
            </a:solidFill>
            <a:ln>
              <a:solidFill>
                <a:schemeClr val="bg1">
                  <a:lumMod val="75000"/>
                </a:schemeClr>
              </a:solidFill>
            </a:ln>
          </p:spPr>
          <p:style>
            <a:lnRef idx="1">
              <a:schemeClr val="accent5"/>
            </a:lnRef>
            <a:fillRef idx="2">
              <a:schemeClr val="accent5"/>
            </a:fillRef>
            <a:effectRef idx="1">
              <a:schemeClr val="accent5"/>
            </a:effectRef>
            <a:fontRef idx="minor">
              <a:schemeClr val="dk1"/>
            </a:fontRef>
          </p:style>
          <p:txBody>
            <a:bodyPr lIns="216000" anchor="ctr"/>
            <a:lstStyle/>
            <a:p>
              <a:pPr>
                <a:defRPr/>
              </a:pPr>
              <a:r>
                <a:rPr lang="en-US" altLang="zh-CN" sz="2600" dirty="0">
                  <a:solidFill>
                    <a:prstClr val="black"/>
                  </a:solidFill>
                  <a:latin typeface="微软雅黑" pitchFamily="34" charset="-122"/>
                  <a:ea typeface="微软雅黑" pitchFamily="34" charset="-122"/>
                </a:rPr>
                <a:t>Background &amp; Problem</a:t>
              </a:r>
            </a:p>
          </p:txBody>
        </p:sp>
      </p:grpSp>
      <p:grpSp>
        <p:nvGrpSpPr>
          <p:cNvPr id="30" name="组合 1037"/>
          <p:cNvGrpSpPr>
            <a:grpSpLocks/>
          </p:cNvGrpSpPr>
          <p:nvPr/>
        </p:nvGrpSpPr>
        <p:grpSpPr bwMode="auto">
          <a:xfrm>
            <a:off x="1282031" y="1282028"/>
            <a:ext cx="798700" cy="696960"/>
            <a:chOff x="789371" y="1464872"/>
            <a:chExt cx="431135" cy="396917"/>
          </a:xfrm>
        </p:grpSpPr>
        <p:sp>
          <p:nvSpPr>
            <p:cNvPr id="46" name="矩形 45"/>
            <p:cNvSpPr/>
            <p:nvPr/>
          </p:nvSpPr>
          <p:spPr>
            <a:xfrm>
              <a:off x="789371" y="1464872"/>
              <a:ext cx="431135" cy="396917"/>
            </a:xfrm>
            <a:prstGeom prst="rect">
              <a:avLst/>
            </a:prstGeom>
            <a:noFill/>
            <a:ln w="9525">
              <a:solidFill>
                <a:srgbClr val="00B0F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sz="2400"/>
            </a:p>
          </p:txBody>
        </p:sp>
        <p:sp>
          <p:nvSpPr>
            <p:cNvPr id="47" name="矩形 46"/>
            <p:cNvSpPr/>
            <p:nvPr/>
          </p:nvSpPr>
          <p:spPr>
            <a:xfrm>
              <a:off x="843526" y="1510122"/>
              <a:ext cx="303509" cy="303509"/>
            </a:xfrm>
            <a:prstGeom prst="rect">
              <a:avLst/>
            </a:prstGeom>
            <a:solidFill>
              <a:srgbClr val="0070C0"/>
            </a:solidFill>
            <a:ln w="6350">
              <a:solidFill>
                <a:schemeClr val="bg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en-US" altLang="zh-CN" sz="2400" dirty="0" smtClean="0">
                  <a:solidFill>
                    <a:schemeClr val="bg1"/>
                  </a:solidFill>
                  <a:latin typeface="微软雅黑" pitchFamily="34" charset="-122"/>
                  <a:ea typeface="微软雅黑" pitchFamily="34" charset="-122"/>
                </a:rPr>
                <a:t>1</a:t>
              </a:r>
              <a:endParaRPr kumimoji="1" lang="zh-CN" altLang="en-US" sz="2400" dirty="0">
                <a:solidFill>
                  <a:schemeClr val="bg1"/>
                </a:solidFill>
                <a:latin typeface="微软雅黑" pitchFamily="34" charset="-122"/>
                <a:ea typeface="微软雅黑" pitchFamily="34" charset="-122"/>
              </a:endParaRPr>
            </a:p>
          </p:txBody>
        </p:sp>
      </p:grpSp>
      <p:grpSp>
        <p:nvGrpSpPr>
          <p:cNvPr id="37" name="组合 42"/>
          <p:cNvGrpSpPr/>
          <p:nvPr/>
        </p:nvGrpSpPr>
        <p:grpSpPr>
          <a:xfrm>
            <a:off x="2334572" y="2441335"/>
            <a:ext cx="8854015" cy="684000"/>
            <a:chOff x="2339751" y="1376840"/>
            <a:chExt cx="6048673" cy="540000"/>
          </a:xfrm>
        </p:grpSpPr>
        <p:sp>
          <p:nvSpPr>
            <p:cNvPr id="38" name="矩形 37"/>
            <p:cNvSpPr/>
            <p:nvPr/>
          </p:nvSpPr>
          <p:spPr>
            <a:xfrm>
              <a:off x="2339751" y="1376840"/>
              <a:ext cx="6048673" cy="540000"/>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a:latin typeface="微软雅黑" pitchFamily="34" charset="-122"/>
                <a:ea typeface="微软雅黑" pitchFamily="34" charset="-122"/>
              </a:endParaRPr>
            </a:p>
          </p:txBody>
        </p:sp>
        <p:sp>
          <p:nvSpPr>
            <p:cNvPr id="39" name="矩形 38"/>
            <p:cNvSpPr/>
            <p:nvPr/>
          </p:nvSpPr>
          <p:spPr>
            <a:xfrm>
              <a:off x="2394087" y="1417986"/>
              <a:ext cx="5940000" cy="457708"/>
            </a:xfrm>
            <a:prstGeom prst="rect">
              <a:avLst/>
            </a:prstGeom>
            <a:solidFill>
              <a:schemeClr val="accent5">
                <a:lumMod val="20000"/>
                <a:lumOff val="80000"/>
              </a:schemeClr>
            </a:solidFill>
            <a:ln>
              <a:solidFill>
                <a:schemeClr val="bg1">
                  <a:lumMod val="75000"/>
                </a:schemeClr>
              </a:solidFill>
            </a:ln>
          </p:spPr>
          <p:style>
            <a:lnRef idx="1">
              <a:schemeClr val="accent5"/>
            </a:lnRef>
            <a:fillRef idx="2">
              <a:schemeClr val="accent5"/>
            </a:fillRef>
            <a:effectRef idx="1">
              <a:schemeClr val="accent5"/>
            </a:effectRef>
            <a:fontRef idx="minor">
              <a:schemeClr val="dk1"/>
            </a:fontRef>
          </p:style>
          <p:txBody>
            <a:bodyPr lIns="216000" anchor="ctr"/>
            <a:lstStyle/>
            <a:p>
              <a:pPr>
                <a:defRPr/>
              </a:pPr>
              <a:r>
                <a:rPr lang="en-US" altLang="zh-CN" sz="2600" dirty="0" smtClean="0">
                  <a:solidFill>
                    <a:prstClr val="black"/>
                  </a:solidFill>
                  <a:latin typeface="微软雅黑" pitchFamily="34" charset="-122"/>
                  <a:ea typeface="微软雅黑" pitchFamily="34" charset="-122"/>
                </a:rPr>
                <a:t>Methods </a:t>
              </a:r>
              <a:r>
                <a:rPr lang="en-US" altLang="zh-CN" sz="2600" dirty="0">
                  <a:solidFill>
                    <a:prstClr val="black"/>
                  </a:solidFill>
                  <a:latin typeface="微软雅黑" pitchFamily="34" charset="-122"/>
                  <a:ea typeface="微软雅黑" pitchFamily="34" charset="-122"/>
                </a:rPr>
                <a:t>for Calibrating antenna radiation pattern</a:t>
              </a:r>
            </a:p>
          </p:txBody>
        </p:sp>
      </p:grpSp>
      <p:grpSp>
        <p:nvGrpSpPr>
          <p:cNvPr id="40" name="组合 1037"/>
          <p:cNvGrpSpPr>
            <a:grpSpLocks/>
          </p:cNvGrpSpPr>
          <p:nvPr/>
        </p:nvGrpSpPr>
        <p:grpSpPr bwMode="auto">
          <a:xfrm>
            <a:off x="1272124" y="2427173"/>
            <a:ext cx="798700" cy="696960"/>
            <a:chOff x="789371" y="1464872"/>
            <a:chExt cx="431135" cy="396917"/>
          </a:xfrm>
        </p:grpSpPr>
        <p:sp>
          <p:nvSpPr>
            <p:cNvPr id="41" name="矩形 40"/>
            <p:cNvSpPr/>
            <p:nvPr/>
          </p:nvSpPr>
          <p:spPr>
            <a:xfrm>
              <a:off x="789371" y="1464872"/>
              <a:ext cx="431135" cy="396917"/>
            </a:xfrm>
            <a:prstGeom prst="rect">
              <a:avLst/>
            </a:prstGeom>
            <a:noFill/>
            <a:ln w="9525">
              <a:solidFill>
                <a:srgbClr val="00B0F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sz="2400"/>
            </a:p>
          </p:txBody>
        </p:sp>
        <p:sp>
          <p:nvSpPr>
            <p:cNvPr id="42" name="矩形 41"/>
            <p:cNvSpPr/>
            <p:nvPr/>
          </p:nvSpPr>
          <p:spPr>
            <a:xfrm>
              <a:off x="843526" y="1510122"/>
              <a:ext cx="303509" cy="303509"/>
            </a:xfrm>
            <a:prstGeom prst="rect">
              <a:avLst/>
            </a:prstGeom>
            <a:solidFill>
              <a:srgbClr val="0070C0"/>
            </a:solidFill>
            <a:ln w="6350">
              <a:solidFill>
                <a:schemeClr val="bg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en-US" altLang="zh-CN" sz="2400" dirty="0" smtClean="0">
                  <a:solidFill>
                    <a:schemeClr val="bg1"/>
                  </a:solidFill>
                  <a:latin typeface="微软雅黑" pitchFamily="34" charset="-122"/>
                  <a:ea typeface="微软雅黑" pitchFamily="34" charset="-122"/>
                </a:rPr>
                <a:t>2</a:t>
              </a:r>
              <a:endParaRPr kumimoji="1" lang="zh-CN" altLang="en-US" sz="2400" dirty="0">
                <a:solidFill>
                  <a:schemeClr val="bg1"/>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60946704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IM SNF</a:t>
            </a:r>
            <a:endParaRPr lang="zh-CN" altLang="en-US" dirty="0"/>
          </a:p>
        </p:txBody>
      </p:sp>
      <p:sp>
        <p:nvSpPr>
          <p:cNvPr id="4" name="日期占位符 3"/>
          <p:cNvSpPr>
            <a:spLocks noGrp="1"/>
          </p:cNvSpPr>
          <p:nvPr>
            <p:ph type="dt" sz="half" idx="10"/>
          </p:nvPr>
        </p:nvSpPr>
        <p:spPr/>
        <p:txBody>
          <a:bodyPr/>
          <a:lstStyle/>
          <a:p>
            <a:pPr>
              <a:defRPr/>
            </a:pPr>
            <a:fld id="{0CA925E0-E1C5-4A0E-A1F9-2C914C0EDD35}" type="datetime1">
              <a:rPr lang="zh-CN" altLang="en-US" smtClean="0"/>
              <a:pPr>
                <a:defRPr/>
              </a:pPr>
              <a:t>2021/2/16</a:t>
            </a:fld>
            <a:r>
              <a:rPr lang="zh-CN" altLang="en-US" smtClean="0"/>
              <a:t>                                         孟东林 </a:t>
            </a:r>
            <a:r>
              <a:rPr lang="en-US" altLang="zh-CN" smtClean="0"/>
              <a:t>mengdl@nim.ac.cn</a:t>
            </a:r>
            <a:endParaRPr lang="en-US" altLang="zh-CN" dirty="0" smtClean="0"/>
          </a:p>
        </p:txBody>
      </p:sp>
      <p:sp>
        <p:nvSpPr>
          <p:cNvPr id="5" name="灯片编号占位符 4"/>
          <p:cNvSpPr>
            <a:spLocks noGrp="1"/>
          </p:cNvSpPr>
          <p:nvPr>
            <p:ph type="sldNum" sz="quarter" idx="12"/>
          </p:nvPr>
        </p:nvSpPr>
        <p:spPr/>
        <p:txBody>
          <a:bodyPr/>
          <a:lstStyle/>
          <a:p>
            <a:pPr>
              <a:defRPr/>
            </a:pPr>
            <a:fld id="{352D4955-CC63-4DBD-9252-A18181B4B396}" type="slidenum">
              <a:rPr lang="en-US" altLang="zh-CN" smtClean="0"/>
              <a:pPr>
                <a:defRPr/>
              </a:pPr>
              <a:t>17</a:t>
            </a:fld>
            <a:r>
              <a:rPr lang="en-US" altLang="zh-CN" smtClean="0"/>
              <a:t> </a:t>
            </a:r>
            <a:endParaRPr lang="en-US" altLang="zh-CN" dirty="0"/>
          </a:p>
        </p:txBody>
      </p:sp>
      <p:pic>
        <p:nvPicPr>
          <p:cNvPr id="11" name="内容占位符 10"/>
          <p:cNvPicPr>
            <a:picLocks noGrp="1" noChangeAspect="1"/>
          </p:cNvPicPr>
          <p:nvPr>
            <p:ph idx="1"/>
          </p:nvPr>
        </p:nvPicPr>
        <p:blipFill>
          <a:blip r:embed="rId2"/>
          <a:stretch>
            <a:fillRect/>
          </a:stretch>
        </p:blipFill>
        <p:spPr>
          <a:xfrm>
            <a:off x="1971284" y="1740285"/>
            <a:ext cx="8229600" cy="3098546"/>
          </a:xfrm>
          <a:prstGeom prst="rect">
            <a:avLst/>
          </a:prstGeom>
        </p:spPr>
      </p:pic>
      <p:pic>
        <p:nvPicPr>
          <p:cNvPr id="12" name="图片 11"/>
          <p:cNvPicPr>
            <a:picLocks noChangeAspect="1"/>
          </p:cNvPicPr>
          <p:nvPr/>
        </p:nvPicPr>
        <p:blipFill>
          <a:blip r:embed="rId3"/>
          <a:stretch>
            <a:fillRect/>
          </a:stretch>
        </p:blipFill>
        <p:spPr>
          <a:xfrm>
            <a:off x="1524000" y="871292"/>
            <a:ext cx="9144000" cy="5969406"/>
          </a:xfrm>
          <a:prstGeom prst="rect">
            <a:avLst/>
          </a:prstGeom>
        </p:spPr>
      </p:pic>
    </p:spTree>
    <p:extLst>
      <p:ext uri="{BB962C8B-B14F-4D97-AF65-F5344CB8AC3E}">
        <p14:creationId xmlns:p14="http://schemas.microsoft.com/office/powerpoint/2010/main" val="1158116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1000"/>
                                        <p:tgtEl>
                                          <p:spTgt spid="12"/>
                                        </p:tgtEl>
                                      </p:cBhvr>
                                    </p:animEffect>
                                    <p:set>
                                      <p:cBhvr>
                                        <p:cTn id="7" dur="1" fill="hold">
                                          <p:stCondLst>
                                            <p:cond delay="9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400" y="70758"/>
            <a:ext cx="8229600" cy="859498"/>
          </a:xfrm>
        </p:spPr>
        <p:txBody>
          <a:bodyPr/>
          <a:lstStyle/>
          <a:p>
            <a:r>
              <a:rPr lang="en-US" altLang="zh-CN" dirty="0" smtClean="0">
                <a:solidFill>
                  <a:srgbClr val="0070C0"/>
                </a:solidFill>
              </a:rPr>
              <a:t>NIM SNF 400 MHz ~ 110 GHz</a:t>
            </a:r>
            <a:endParaRPr lang="zh-CN" altLang="en-US" dirty="0">
              <a:solidFill>
                <a:srgbClr val="0070C0"/>
              </a:solidFill>
            </a:endParaRPr>
          </a:p>
        </p:txBody>
      </p:sp>
      <p:sp>
        <p:nvSpPr>
          <p:cNvPr id="4" name="灯片编号占位符 3"/>
          <p:cNvSpPr>
            <a:spLocks noGrp="1"/>
          </p:cNvSpPr>
          <p:nvPr>
            <p:ph type="sldNum" sz="quarter" idx="4294967295"/>
          </p:nvPr>
        </p:nvSpPr>
        <p:spPr>
          <a:xfrm>
            <a:off x="1961909" y="7201222"/>
            <a:ext cx="2133600" cy="476250"/>
          </a:xfrm>
        </p:spPr>
        <p:txBody>
          <a:bodyPr/>
          <a:lstStyle/>
          <a:p>
            <a:pPr>
              <a:defRPr/>
            </a:pPr>
            <a:fld id="{352D4955-CC63-4DBD-9252-A18181B4B396}" type="slidenum">
              <a:rPr lang="en-US" altLang="zh-CN" smtClean="0"/>
              <a:pPr>
                <a:defRPr/>
              </a:pPr>
              <a:t>18</a:t>
            </a:fld>
            <a:r>
              <a:rPr lang="en-US" altLang="zh-CN" smtClean="0"/>
              <a:t> </a:t>
            </a:r>
            <a:endParaRPr lang="en-US" altLang="zh-CN" dirty="0"/>
          </a:p>
        </p:txBody>
      </p:sp>
      <p:sp>
        <p:nvSpPr>
          <p:cNvPr id="7" name="文本框 6"/>
          <p:cNvSpPr txBox="1"/>
          <p:nvPr/>
        </p:nvSpPr>
        <p:spPr>
          <a:xfrm>
            <a:off x="695400" y="1109606"/>
            <a:ext cx="6525255" cy="646331"/>
          </a:xfrm>
          <a:prstGeom prst="rect">
            <a:avLst/>
          </a:prstGeom>
          <a:noFill/>
        </p:spPr>
        <p:txBody>
          <a:bodyPr wrap="square" rtlCol="0">
            <a:spAutoFit/>
          </a:bodyPr>
          <a:lstStyle/>
          <a:p>
            <a:r>
              <a:rPr lang="en-US" altLang="zh-CN" sz="1800" dirty="0" smtClean="0">
                <a:solidFill>
                  <a:schemeClr val="tx1"/>
                </a:solidFill>
                <a:latin typeface="Arial" panose="020B0604020202020204" pitchFamily="34" charset="0"/>
                <a:ea typeface="微软雅黑" panose="020B0503020204020204" pitchFamily="34" charset="-122"/>
                <a:cs typeface="Arial" panose="020B0604020202020204" pitchFamily="34" charset="0"/>
              </a:rPr>
              <a:t>Enclosure</a:t>
            </a:r>
            <a:r>
              <a:rPr lang="zh-CN" altLang="en-US" sz="1800" dirty="0" smtClean="0">
                <a:solidFill>
                  <a:schemeClr val="tx1"/>
                </a:solidFill>
                <a:latin typeface="Arial" panose="020B0604020202020204" pitchFamily="34" charset="0"/>
                <a:ea typeface="微软雅黑" panose="020B0503020204020204" pitchFamily="34" charset="-122"/>
                <a:cs typeface="Arial" panose="020B0604020202020204" pitchFamily="34" charset="0"/>
              </a:rPr>
              <a:t>：</a:t>
            </a:r>
            <a:r>
              <a:rPr lang="en-US" altLang="zh-CN" sz="1800" dirty="0">
                <a:solidFill>
                  <a:schemeClr val="tx1"/>
                </a:solidFill>
                <a:latin typeface="Arial" panose="020B0604020202020204" pitchFamily="34" charset="0"/>
                <a:ea typeface="微软雅黑" panose="020B0503020204020204" pitchFamily="34" charset="-122"/>
                <a:cs typeface="Arial" panose="020B0604020202020204" pitchFamily="34" charset="0"/>
              </a:rPr>
              <a:t>15m</a:t>
            </a:r>
            <a:r>
              <a:rPr lang="zh-CN" altLang="en-US" sz="1800" dirty="0" smtClean="0">
                <a:solidFill>
                  <a:schemeClr val="tx1"/>
                </a:solidFill>
                <a:latin typeface="Arial" panose="020B0604020202020204" pitchFamily="34" charset="0"/>
                <a:ea typeface="微软雅黑" panose="020B0503020204020204" pitchFamily="34" charset="-122"/>
                <a:cs typeface="Arial" panose="020B0604020202020204" pitchFamily="34" charset="0"/>
              </a:rPr>
              <a:t>（</a:t>
            </a:r>
            <a:r>
              <a:rPr lang="en-US" altLang="zh-CN" sz="1800" dirty="0" smtClean="0">
                <a:solidFill>
                  <a:schemeClr val="tx1"/>
                </a:solidFill>
                <a:latin typeface="Arial" panose="020B0604020202020204" pitchFamily="34" charset="0"/>
                <a:ea typeface="微软雅黑" panose="020B0503020204020204" pitchFamily="34" charset="-122"/>
                <a:cs typeface="Arial" panose="020B0604020202020204" pitchFamily="34" charset="0"/>
              </a:rPr>
              <a:t>L</a:t>
            </a:r>
            <a:r>
              <a:rPr lang="zh-CN" altLang="en-US" sz="1800" dirty="0" smtClean="0">
                <a:solidFill>
                  <a:schemeClr val="tx1"/>
                </a:solidFill>
                <a:latin typeface="Arial" panose="020B0604020202020204" pitchFamily="34" charset="0"/>
                <a:ea typeface="微软雅黑" panose="020B0503020204020204" pitchFamily="34" charset="-122"/>
                <a:cs typeface="Arial" panose="020B0604020202020204" pitchFamily="34" charset="0"/>
              </a:rPr>
              <a:t>）</a:t>
            </a:r>
            <a:r>
              <a:rPr lang="en-US" altLang="zh-CN" sz="1800" dirty="0" smtClean="0">
                <a:solidFill>
                  <a:schemeClr val="tx1"/>
                </a:solidFill>
                <a:latin typeface="Arial" panose="020B0604020202020204" pitchFamily="34" charset="0"/>
                <a:ea typeface="微软雅黑" panose="020B0503020204020204" pitchFamily="34" charset="-122"/>
                <a:cs typeface="Arial" panose="020B0604020202020204" pitchFamily="34" charset="0"/>
              </a:rPr>
              <a:t> </a:t>
            </a:r>
            <a:r>
              <a:rPr lang="en-US" altLang="zh-CN" sz="1800" dirty="0">
                <a:solidFill>
                  <a:schemeClr val="tx1"/>
                </a:solidFill>
                <a:latin typeface="Arial" panose="020B0604020202020204" pitchFamily="34" charset="0"/>
                <a:ea typeface="微软雅黑" panose="020B0503020204020204" pitchFamily="34" charset="-122"/>
                <a:cs typeface="Arial" panose="020B0604020202020204" pitchFamily="34" charset="0"/>
              </a:rPr>
              <a:t>× 7.6m</a:t>
            </a:r>
            <a:r>
              <a:rPr lang="zh-CN" altLang="en-US" sz="1800" dirty="0" smtClean="0">
                <a:solidFill>
                  <a:schemeClr val="tx1"/>
                </a:solidFill>
                <a:latin typeface="Arial" panose="020B0604020202020204" pitchFamily="34" charset="0"/>
                <a:ea typeface="微软雅黑" panose="020B0503020204020204" pitchFamily="34" charset="-122"/>
                <a:cs typeface="Arial" panose="020B0604020202020204" pitchFamily="34" charset="0"/>
              </a:rPr>
              <a:t>（</a:t>
            </a:r>
            <a:r>
              <a:rPr lang="en-US" altLang="zh-CN" sz="1800" dirty="0" smtClean="0">
                <a:solidFill>
                  <a:schemeClr val="tx1"/>
                </a:solidFill>
                <a:latin typeface="Arial" panose="020B0604020202020204" pitchFamily="34" charset="0"/>
                <a:ea typeface="微软雅黑" panose="020B0503020204020204" pitchFamily="34" charset="-122"/>
                <a:cs typeface="Arial" panose="020B0604020202020204" pitchFamily="34" charset="0"/>
              </a:rPr>
              <a:t>W</a:t>
            </a:r>
            <a:r>
              <a:rPr lang="zh-CN" altLang="en-US" sz="1800" dirty="0" smtClean="0">
                <a:solidFill>
                  <a:schemeClr val="tx1"/>
                </a:solidFill>
                <a:latin typeface="Arial" panose="020B0604020202020204" pitchFamily="34" charset="0"/>
                <a:ea typeface="微软雅黑" panose="020B0503020204020204" pitchFamily="34" charset="-122"/>
                <a:cs typeface="Arial" panose="020B0604020202020204" pitchFamily="34" charset="0"/>
              </a:rPr>
              <a:t>）</a:t>
            </a:r>
            <a:r>
              <a:rPr lang="en-US" altLang="zh-CN" sz="1800" dirty="0" smtClean="0">
                <a:solidFill>
                  <a:schemeClr val="tx1"/>
                </a:solidFill>
                <a:latin typeface="Arial" panose="020B0604020202020204" pitchFamily="34" charset="0"/>
                <a:ea typeface="微软雅黑" panose="020B0503020204020204" pitchFamily="34" charset="-122"/>
                <a:cs typeface="Arial" panose="020B0604020202020204" pitchFamily="34" charset="0"/>
              </a:rPr>
              <a:t> </a:t>
            </a:r>
            <a:r>
              <a:rPr lang="en-US" altLang="zh-CN" sz="1800" dirty="0">
                <a:solidFill>
                  <a:schemeClr val="tx1"/>
                </a:solidFill>
                <a:latin typeface="Arial" panose="020B0604020202020204" pitchFamily="34" charset="0"/>
                <a:ea typeface="微软雅黑" panose="020B0503020204020204" pitchFamily="34" charset="-122"/>
                <a:cs typeface="Arial" panose="020B0604020202020204" pitchFamily="34" charset="0"/>
              </a:rPr>
              <a:t>× 7.75m</a:t>
            </a:r>
            <a:r>
              <a:rPr lang="zh-CN" altLang="en-US" sz="1800" dirty="0" smtClean="0">
                <a:solidFill>
                  <a:schemeClr val="tx1"/>
                </a:solidFill>
                <a:latin typeface="Arial" panose="020B0604020202020204" pitchFamily="34" charset="0"/>
                <a:ea typeface="微软雅黑" panose="020B0503020204020204" pitchFamily="34" charset="-122"/>
                <a:cs typeface="Arial" panose="020B0604020202020204" pitchFamily="34" charset="0"/>
              </a:rPr>
              <a:t>（</a:t>
            </a:r>
            <a:r>
              <a:rPr lang="en-US" altLang="zh-CN" sz="1800" dirty="0" smtClean="0">
                <a:solidFill>
                  <a:schemeClr val="tx1"/>
                </a:solidFill>
                <a:latin typeface="Arial" panose="020B0604020202020204" pitchFamily="34" charset="0"/>
                <a:ea typeface="微软雅黑" panose="020B0503020204020204" pitchFamily="34" charset="-122"/>
                <a:cs typeface="Arial" panose="020B0604020202020204" pitchFamily="34" charset="0"/>
              </a:rPr>
              <a:t>H</a:t>
            </a:r>
            <a:r>
              <a:rPr lang="zh-CN" altLang="en-US" sz="1800" dirty="0" smtClean="0">
                <a:solidFill>
                  <a:schemeClr val="tx1"/>
                </a:solidFill>
                <a:latin typeface="Arial" panose="020B0604020202020204" pitchFamily="34" charset="0"/>
                <a:ea typeface="微软雅黑" panose="020B0503020204020204" pitchFamily="34" charset="-122"/>
                <a:cs typeface="Arial" panose="020B0604020202020204" pitchFamily="34" charset="0"/>
              </a:rPr>
              <a:t>）</a:t>
            </a:r>
            <a:endParaRPr lang="en-US" altLang="zh-CN" sz="18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a:p>
            <a:r>
              <a:rPr lang="en-US" altLang="zh-CN" sz="1800" dirty="0" smtClean="0">
                <a:solidFill>
                  <a:schemeClr val="tx1"/>
                </a:solidFill>
                <a:latin typeface="Arial" panose="020B0604020202020204" pitchFamily="34" charset="0"/>
                <a:ea typeface="微软雅黑" panose="020B0503020204020204" pitchFamily="34" charset="-122"/>
                <a:cs typeface="Arial" panose="020B0604020202020204" pitchFamily="34" charset="0"/>
              </a:rPr>
              <a:t>Rail length</a:t>
            </a:r>
            <a:r>
              <a:rPr lang="zh-CN" altLang="en-US" sz="1800" dirty="0" smtClean="0">
                <a:solidFill>
                  <a:schemeClr val="tx1"/>
                </a:solidFill>
                <a:latin typeface="Arial" panose="020B0604020202020204" pitchFamily="34" charset="0"/>
                <a:ea typeface="微软雅黑" panose="020B0503020204020204" pitchFamily="34" charset="-122"/>
                <a:cs typeface="Arial" panose="020B0604020202020204" pitchFamily="34" charset="0"/>
              </a:rPr>
              <a:t>：</a:t>
            </a:r>
            <a:r>
              <a:rPr lang="en-US" altLang="zh-CN" sz="1800" dirty="0">
                <a:solidFill>
                  <a:schemeClr val="tx1"/>
                </a:solidFill>
                <a:latin typeface="Arial" panose="020B0604020202020204" pitchFamily="34" charset="0"/>
                <a:ea typeface="微软雅黑" panose="020B0503020204020204" pitchFamily="34" charset="-122"/>
                <a:cs typeface="Arial" panose="020B0604020202020204" pitchFamily="34" charset="0"/>
              </a:rPr>
              <a:t>15m</a:t>
            </a:r>
          </a:p>
        </p:txBody>
      </p:sp>
      <p:sp>
        <p:nvSpPr>
          <p:cNvPr id="9" name="Rectangle 2"/>
          <p:cNvSpPr>
            <a:spLocks noChangeArrowheads="1"/>
          </p:cNvSpPr>
          <p:nvPr/>
        </p:nvSpPr>
        <p:spPr bwMode="auto">
          <a:xfrm>
            <a:off x="6312025" y="-1798575"/>
            <a:ext cx="18473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9050033" y="2132856"/>
            <a:ext cx="3141967" cy="2939266"/>
          </a:xfrm>
          <a:prstGeom prst="rect">
            <a:avLst/>
          </a:prstGeom>
        </p:spPr>
        <p:txBody>
          <a:bodyPr wrap="square">
            <a:spAutoFit/>
          </a:bodyPr>
          <a:lstStyle/>
          <a:p>
            <a:pPr marL="342900" indent="-342900">
              <a:lnSpc>
                <a:spcPts val="1800"/>
              </a:lnSpc>
              <a:spcAft>
                <a:spcPts val="600"/>
              </a:spcAft>
              <a:buFont typeface="Wingdings" panose="05000000000000000000" pitchFamily="2" charset="2"/>
              <a:buChar char="n"/>
            </a:pPr>
            <a:r>
              <a:rPr lang="en-US" altLang="zh-CN" sz="1800" dirty="0" smtClean="0">
                <a:solidFill>
                  <a:schemeClr val="tx1"/>
                </a:solidFill>
                <a:latin typeface="Times New Roman" pitchFamily="18" charset="0"/>
                <a:cs typeface="Times New Roman" pitchFamily="18" charset="0"/>
              </a:rPr>
              <a:t>RF system</a:t>
            </a:r>
            <a:endParaRPr lang="en-US" altLang="zh-CN" sz="1800" dirty="0">
              <a:solidFill>
                <a:schemeClr val="tx1"/>
              </a:solidFill>
              <a:latin typeface="Times New Roman" pitchFamily="18" charset="0"/>
              <a:cs typeface="Times New Roman" pitchFamily="18" charset="0"/>
            </a:endParaRPr>
          </a:p>
          <a:p>
            <a:pPr marL="342900" indent="-342900">
              <a:lnSpc>
                <a:spcPts val="1800"/>
              </a:lnSpc>
              <a:spcAft>
                <a:spcPts val="600"/>
              </a:spcAft>
              <a:buFont typeface="Wingdings" panose="05000000000000000000" pitchFamily="2" charset="2"/>
              <a:buChar char="n"/>
            </a:pPr>
            <a:r>
              <a:rPr lang="en-US" altLang="zh-CN" sz="1800" dirty="0" smtClean="0">
                <a:solidFill>
                  <a:schemeClr val="tx1"/>
                </a:solidFill>
                <a:latin typeface="Times New Roman" pitchFamily="18" charset="0"/>
                <a:cs typeface="Times New Roman" pitchFamily="18" charset="0"/>
              </a:rPr>
              <a:t>Anechoic chamber</a:t>
            </a:r>
            <a:endParaRPr lang="en-US" altLang="zh-CN" sz="1800" dirty="0">
              <a:solidFill>
                <a:schemeClr val="tx1"/>
              </a:solidFill>
              <a:latin typeface="Times New Roman" pitchFamily="18" charset="0"/>
              <a:cs typeface="Times New Roman" pitchFamily="18" charset="0"/>
            </a:endParaRPr>
          </a:p>
          <a:p>
            <a:pPr marL="342900" indent="-342900">
              <a:lnSpc>
                <a:spcPts val="1800"/>
              </a:lnSpc>
              <a:spcAft>
                <a:spcPts val="600"/>
              </a:spcAft>
              <a:buFont typeface="Wingdings" panose="05000000000000000000" pitchFamily="2" charset="2"/>
              <a:buChar char="n"/>
            </a:pPr>
            <a:r>
              <a:rPr lang="en-US" altLang="zh-CN" sz="1800" dirty="0" smtClean="0">
                <a:solidFill>
                  <a:schemeClr val="tx1"/>
                </a:solidFill>
                <a:latin typeface="Times New Roman" pitchFamily="18" charset="0"/>
                <a:cs typeface="Times New Roman" pitchFamily="18" charset="0"/>
              </a:rPr>
              <a:t>Temperature</a:t>
            </a:r>
            <a:r>
              <a:rPr lang="zh-CN" altLang="en-US" sz="1800" dirty="0" smtClean="0">
                <a:solidFill>
                  <a:schemeClr val="tx1"/>
                </a:solidFill>
                <a:latin typeface="Times New Roman" pitchFamily="18" charset="0"/>
                <a:cs typeface="Times New Roman" pitchFamily="18" charset="0"/>
              </a:rPr>
              <a:t> </a:t>
            </a:r>
            <a:r>
              <a:rPr lang="en-US" altLang="zh-CN" sz="1800" dirty="0">
                <a:solidFill>
                  <a:schemeClr val="tx1"/>
                </a:solidFill>
                <a:latin typeface="Times New Roman" pitchFamily="18" charset="0"/>
                <a:cs typeface="Times New Roman" pitchFamily="18" charset="0"/>
              </a:rPr>
              <a:t>±1</a:t>
            </a:r>
            <a:r>
              <a:rPr lang="zh-CN" altLang="en-US" sz="1800" dirty="0">
                <a:solidFill>
                  <a:schemeClr val="tx1"/>
                </a:solidFill>
                <a:latin typeface="Times New Roman" pitchFamily="18" charset="0"/>
                <a:cs typeface="Times New Roman" pitchFamily="18" charset="0"/>
              </a:rPr>
              <a:t>℃</a:t>
            </a:r>
            <a:endParaRPr lang="en-US" altLang="zh-CN" sz="1800" dirty="0">
              <a:solidFill>
                <a:schemeClr val="tx1"/>
              </a:solidFill>
              <a:latin typeface="Times New Roman" pitchFamily="18" charset="0"/>
              <a:cs typeface="Times New Roman" pitchFamily="18" charset="0"/>
            </a:endParaRPr>
          </a:p>
          <a:p>
            <a:pPr marL="342900" indent="-342900">
              <a:lnSpc>
                <a:spcPts val="1800"/>
              </a:lnSpc>
              <a:spcAft>
                <a:spcPts val="600"/>
              </a:spcAft>
              <a:buFont typeface="Wingdings" panose="05000000000000000000" pitchFamily="2" charset="2"/>
              <a:buChar char="n"/>
            </a:pPr>
            <a:r>
              <a:rPr lang="en-US" altLang="zh-CN" sz="1800" dirty="0" smtClean="0">
                <a:solidFill>
                  <a:schemeClr val="tx1"/>
                </a:solidFill>
                <a:latin typeface="Times New Roman" pitchFamily="18" charset="0"/>
                <a:cs typeface="Times New Roman" pitchFamily="18" charset="0"/>
              </a:rPr>
              <a:t>Rail system, automatic cover system</a:t>
            </a:r>
          </a:p>
          <a:p>
            <a:pPr marL="342900" indent="-342900">
              <a:lnSpc>
                <a:spcPts val="1800"/>
              </a:lnSpc>
              <a:spcAft>
                <a:spcPts val="600"/>
              </a:spcAft>
              <a:buFont typeface="Wingdings" panose="05000000000000000000" pitchFamily="2" charset="2"/>
              <a:buChar char="n"/>
            </a:pPr>
            <a:r>
              <a:rPr lang="en-US" altLang="zh-CN" sz="1800" dirty="0" smtClean="0">
                <a:solidFill>
                  <a:schemeClr val="tx1"/>
                </a:solidFill>
                <a:latin typeface="Times New Roman" pitchFamily="18" charset="0"/>
                <a:cs typeface="Times New Roman" pitchFamily="18" charset="0"/>
              </a:rPr>
              <a:t>Roll / Azimuth positioning </a:t>
            </a:r>
            <a:endParaRPr lang="en-GB" altLang="zh-CN" sz="1800" dirty="0" smtClean="0">
              <a:solidFill>
                <a:schemeClr val="tx1"/>
              </a:solidFill>
              <a:latin typeface="Times New Roman" pitchFamily="18" charset="0"/>
              <a:cs typeface="Times New Roman" pitchFamily="18" charset="0"/>
            </a:endParaRPr>
          </a:p>
          <a:p>
            <a:pPr marL="342900" indent="-342900">
              <a:lnSpc>
                <a:spcPts val="1800"/>
              </a:lnSpc>
              <a:spcAft>
                <a:spcPts val="600"/>
              </a:spcAft>
              <a:buFont typeface="Wingdings" panose="05000000000000000000" pitchFamily="2" charset="2"/>
              <a:buChar char="n"/>
            </a:pPr>
            <a:r>
              <a:rPr lang="en-US" altLang="zh-CN" sz="1800" dirty="0" smtClean="0">
                <a:solidFill>
                  <a:schemeClr val="tx1"/>
                </a:solidFill>
                <a:latin typeface="Times New Roman" pitchFamily="18" charset="0"/>
                <a:cs typeface="Times New Roman" pitchFamily="18" charset="0"/>
              </a:rPr>
              <a:t>Laser interferometer</a:t>
            </a:r>
          </a:p>
          <a:p>
            <a:pPr marL="342900" indent="-342900">
              <a:lnSpc>
                <a:spcPts val="1800"/>
              </a:lnSpc>
              <a:spcAft>
                <a:spcPts val="600"/>
              </a:spcAft>
              <a:buFont typeface="Wingdings" panose="05000000000000000000" pitchFamily="2" charset="2"/>
              <a:buChar char="n"/>
            </a:pPr>
            <a:r>
              <a:rPr lang="en-US" altLang="zh-CN" sz="1800" dirty="0" smtClean="0">
                <a:solidFill>
                  <a:schemeClr val="tx1"/>
                </a:solidFill>
                <a:latin typeface="Times New Roman" pitchFamily="18" charset="0"/>
                <a:cs typeface="Times New Roman" pitchFamily="18" charset="0"/>
              </a:rPr>
              <a:t>Alignment system for antennas and positioner</a:t>
            </a:r>
            <a:endParaRPr lang="en-GB" altLang="zh-CN" sz="1800" dirty="0" smtClean="0">
              <a:solidFill>
                <a:schemeClr val="tx1"/>
              </a:solidFill>
              <a:latin typeface="Times New Roman" pitchFamily="18" charset="0"/>
              <a:cs typeface="Times New Roman" pitchFamily="18" charset="0"/>
            </a:endParaRPr>
          </a:p>
          <a:p>
            <a:pPr marL="342900" indent="-342900">
              <a:lnSpc>
                <a:spcPts val="1800"/>
              </a:lnSpc>
              <a:spcAft>
                <a:spcPts val="600"/>
              </a:spcAft>
              <a:buFont typeface="Wingdings" panose="05000000000000000000" pitchFamily="2" charset="2"/>
              <a:buChar char="n"/>
            </a:pPr>
            <a:r>
              <a:rPr lang="en-US" altLang="zh-CN" sz="1800" dirty="0" smtClean="0">
                <a:solidFill>
                  <a:schemeClr val="tx1"/>
                </a:solidFill>
                <a:latin typeface="Times New Roman" pitchFamily="18" charset="0"/>
                <a:cs typeface="Times New Roman" pitchFamily="18" charset="0"/>
              </a:rPr>
              <a:t>Software and documents</a:t>
            </a:r>
            <a:endParaRPr lang="en-US" altLang="zh-CN" sz="1800" dirty="0">
              <a:solidFill>
                <a:schemeClr val="tx1"/>
              </a:solidFill>
              <a:latin typeface="Times New Roman" pitchFamily="18" charset="0"/>
              <a:cs typeface="Times New Roman" pitchFamily="18" charset="0"/>
            </a:endParaRPr>
          </a:p>
        </p:txBody>
      </p:sp>
      <p:pic>
        <p:nvPicPr>
          <p:cNvPr id="2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2432650" y="-97429"/>
            <a:ext cx="4292586" cy="8487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文本框 12"/>
          <p:cNvSpPr txBox="1"/>
          <p:nvPr/>
        </p:nvSpPr>
        <p:spPr>
          <a:xfrm>
            <a:off x="7943528" y="262466"/>
            <a:ext cx="4248472" cy="400110"/>
          </a:xfrm>
          <a:prstGeom prst="rect">
            <a:avLst/>
          </a:prstGeom>
          <a:noFill/>
        </p:spPr>
        <p:txBody>
          <a:bodyPr wrap="square" rtlCol="0">
            <a:spAutoFit/>
          </a:bodyPr>
          <a:lstStyle/>
          <a:p>
            <a:r>
              <a:rPr lang="en-US" altLang="zh-CN" sz="2000" dirty="0" smtClean="0">
                <a:latin typeface="Arial" panose="020B0604020202020204" pitchFamily="34" charset="0"/>
                <a:ea typeface="微软雅黑" panose="020B0503020204020204" pitchFamily="34" charset="-122"/>
                <a:cs typeface="Arial" panose="020B0604020202020204" pitchFamily="34" charset="0"/>
              </a:rPr>
              <a:t>Sharing with extrapolation range</a:t>
            </a:r>
            <a:endParaRPr lang="en-US" altLang="zh-CN" sz="2000" dirty="0">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19387653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ecise Mounting &amp; alignment</a:t>
            </a:r>
            <a:endParaRPr lang="zh-CN" altLang="en-US" dirty="0"/>
          </a:p>
        </p:txBody>
      </p:sp>
      <p:sp>
        <p:nvSpPr>
          <p:cNvPr id="5" name="灯片编号占位符 4"/>
          <p:cNvSpPr>
            <a:spLocks noGrp="1"/>
          </p:cNvSpPr>
          <p:nvPr>
            <p:ph type="sldNum" sz="quarter" idx="12"/>
          </p:nvPr>
        </p:nvSpPr>
        <p:spPr/>
        <p:txBody>
          <a:bodyPr/>
          <a:lstStyle/>
          <a:p>
            <a:pPr>
              <a:defRPr/>
            </a:pPr>
            <a:fld id="{352D4955-CC63-4DBD-9252-A18181B4B396}" type="slidenum">
              <a:rPr lang="en-US" altLang="zh-CN" smtClean="0"/>
              <a:pPr>
                <a:defRPr/>
              </a:pPr>
              <a:t>19</a:t>
            </a:fld>
            <a:r>
              <a:rPr lang="en-US" altLang="zh-CN" smtClean="0"/>
              <a:t> </a:t>
            </a:r>
            <a:endParaRPr lang="en-US" altLang="zh-CN" dirty="0"/>
          </a:p>
        </p:txBody>
      </p:sp>
      <p:pic>
        <p:nvPicPr>
          <p:cNvPr id="11" name="内容占位符 10"/>
          <p:cNvPicPr>
            <a:picLocks noGrp="1" noChangeAspect="1"/>
          </p:cNvPicPr>
          <p:nvPr>
            <p:ph idx="1"/>
          </p:nvPr>
        </p:nvPicPr>
        <p:blipFill>
          <a:blip r:embed="rId2"/>
          <a:stretch>
            <a:fillRect/>
          </a:stretch>
        </p:blipFill>
        <p:spPr>
          <a:xfrm>
            <a:off x="1055440" y="1052514"/>
            <a:ext cx="9073008" cy="5184775"/>
          </a:xfrm>
          <a:prstGeom prst="rect">
            <a:avLst/>
          </a:prstGeom>
        </p:spPr>
      </p:pic>
      <p:sp>
        <p:nvSpPr>
          <p:cNvPr id="15" name="矩形 14"/>
          <p:cNvSpPr/>
          <p:nvPr/>
        </p:nvSpPr>
        <p:spPr>
          <a:xfrm>
            <a:off x="9646806" y="2111896"/>
            <a:ext cx="49594" cy="2369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0" name="组合 19"/>
          <p:cNvGrpSpPr/>
          <p:nvPr/>
        </p:nvGrpSpPr>
        <p:grpSpPr>
          <a:xfrm>
            <a:off x="9077415" y="1508449"/>
            <a:ext cx="569387" cy="603447"/>
            <a:chOff x="7453320" y="1508449"/>
            <a:chExt cx="694283" cy="603447"/>
          </a:xfrm>
        </p:grpSpPr>
        <p:sp>
          <p:nvSpPr>
            <p:cNvPr id="16" name="文本框 15"/>
            <p:cNvSpPr txBox="1"/>
            <p:nvPr/>
          </p:nvSpPr>
          <p:spPr>
            <a:xfrm>
              <a:off x="7453320" y="1508449"/>
              <a:ext cx="694283" cy="246221"/>
            </a:xfrm>
            <a:prstGeom prst="rect">
              <a:avLst/>
            </a:prstGeom>
            <a:noFill/>
          </p:spPr>
          <p:txBody>
            <a:bodyPr wrap="none" rtlCol="0">
              <a:spAutoFit/>
            </a:bodyPr>
            <a:lstStyle/>
            <a:p>
              <a:r>
                <a:rPr lang="en-US" altLang="zh-CN" sz="1000" dirty="0" smtClean="0">
                  <a:solidFill>
                    <a:schemeClr val="tx1"/>
                  </a:solidFill>
                </a:rPr>
                <a:t>Mirror</a:t>
              </a:r>
              <a:endParaRPr lang="zh-CN" altLang="en-US" sz="1000" dirty="0">
                <a:solidFill>
                  <a:schemeClr val="tx1"/>
                </a:solidFill>
              </a:endParaRPr>
            </a:p>
          </p:txBody>
        </p:sp>
        <p:cxnSp>
          <p:nvCxnSpPr>
            <p:cNvPr id="18" name="直接箭头连接符 17"/>
            <p:cNvCxnSpPr>
              <a:stCxn id="15" idx="0"/>
              <a:endCxn id="16" idx="2"/>
            </p:cNvCxnSpPr>
            <p:nvPr/>
          </p:nvCxnSpPr>
          <p:spPr>
            <a:xfrm flipH="1" flipV="1">
              <a:off x="7830052" y="1731005"/>
              <a:ext cx="317551" cy="3808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5608527" y="1754672"/>
            <a:ext cx="2418952" cy="2663390"/>
            <a:chOff x="4177743" y="1744390"/>
            <a:chExt cx="2418952" cy="2663390"/>
          </a:xfrm>
        </p:grpSpPr>
        <p:pic>
          <p:nvPicPr>
            <p:cNvPr id="12" name="图片 11"/>
            <p:cNvPicPr>
              <a:picLocks noChangeAspect="1"/>
            </p:cNvPicPr>
            <p:nvPr/>
          </p:nvPicPr>
          <p:blipFill>
            <a:blip r:embed="rId3"/>
            <a:stretch>
              <a:fillRect/>
            </a:stretch>
          </p:blipFill>
          <p:spPr>
            <a:xfrm>
              <a:off x="4177743" y="1796597"/>
              <a:ext cx="2418952" cy="2611183"/>
            </a:xfrm>
            <a:prstGeom prst="rect">
              <a:avLst/>
            </a:prstGeom>
          </p:spPr>
        </p:pic>
        <p:sp>
          <p:nvSpPr>
            <p:cNvPr id="22" name="文本框 21"/>
            <p:cNvSpPr txBox="1"/>
            <p:nvPr/>
          </p:nvSpPr>
          <p:spPr>
            <a:xfrm>
              <a:off x="4952542" y="1744390"/>
              <a:ext cx="869354" cy="246221"/>
            </a:xfrm>
            <a:prstGeom prst="rect">
              <a:avLst/>
            </a:prstGeom>
            <a:noFill/>
          </p:spPr>
          <p:txBody>
            <a:bodyPr wrap="square" rtlCol="0">
              <a:spAutoFit/>
            </a:bodyPr>
            <a:lstStyle/>
            <a:p>
              <a:pPr algn="ctr"/>
              <a:r>
                <a:rPr lang="en-US" altLang="zh-CN" sz="1000" dirty="0" smtClean="0">
                  <a:solidFill>
                    <a:schemeClr val="tx1"/>
                  </a:solidFill>
                </a:rPr>
                <a:t>Telescope</a:t>
              </a:r>
              <a:endParaRPr lang="zh-CN" altLang="en-US" sz="1000" dirty="0">
                <a:solidFill>
                  <a:schemeClr val="tx1"/>
                </a:solidFill>
              </a:endParaRPr>
            </a:p>
          </p:txBody>
        </p:sp>
      </p:grpSp>
      <p:pic>
        <p:nvPicPr>
          <p:cNvPr id="24" name="图片 23"/>
          <p:cNvPicPr>
            <a:picLocks noChangeAspect="1"/>
          </p:cNvPicPr>
          <p:nvPr/>
        </p:nvPicPr>
        <p:blipFill>
          <a:blip r:embed="rId4"/>
          <a:stretch>
            <a:fillRect/>
          </a:stretch>
        </p:blipFill>
        <p:spPr>
          <a:xfrm>
            <a:off x="1035174" y="1079126"/>
            <a:ext cx="1389718" cy="1393003"/>
          </a:xfrm>
          <a:prstGeom prst="rect">
            <a:avLst/>
          </a:prstGeom>
        </p:spPr>
      </p:pic>
      <p:pic>
        <p:nvPicPr>
          <p:cNvPr id="25" name="图片 24"/>
          <p:cNvPicPr>
            <a:picLocks noChangeAspect="1"/>
          </p:cNvPicPr>
          <p:nvPr/>
        </p:nvPicPr>
        <p:blipFill>
          <a:blip r:embed="rId5"/>
          <a:stretch>
            <a:fillRect/>
          </a:stretch>
        </p:blipFill>
        <p:spPr>
          <a:xfrm>
            <a:off x="7823829" y="1804016"/>
            <a:ext cx="1597185" cy="1172422"/>
          </a:xfrm>
          <a:prstGeom prst="rect">
            <a:avLst/>
          </a:prstGeom>
        </p:spPr>
      </p:pic>
      <p:grpSp>
        <p:nvGrpSpPr>
          <p:cNvPr id="33" name="组合 32"/>
          <p:cNvGrpSpPr/>
          <p:nvPr/>
        </p:nvGrpSpPr>
        <p:grpSpPr>
          <a:xfrm>
            <a:off x="839416" y="1000269"/>
            <a:ext cx="1944216" cy="1564635"/>
            <a:chOff x="1619672" y="980728"/>
            <a:chExt cx="1368152" cy="1204595"/>
          </a:xfrm>
        </p:grpSpPr>
        <p:cxnSp>
          <p:nvCxnSpPr>
            <p:cNvPr id="28" name="直接连接符 27"/>
            <p:cNvCxnSpPr/>
            <p:nvPr/>
          </p:nvCxnSpPr>
          <p:spPr>
            <a:xfrm>
              <a:off x="1619672" y="1542644"/>
              <a:ext cx="1368152" cy="14148"/>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2295278" y="980728"/>
              <a:ext cx="8470" cy="120459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42" name="组合 41"/>
          <p:cNvGrpSpPr/>
          <p:nvPr/>
        </p:nvGrpSpPr>
        <p:grpSpPr>
          <a:xfrm>
            <a:off x="7304524" y="1735147"/>
            <a:ext cx="710020" cy="685741"/>
            <a:chOff x="5780523" y="1735147"/>
            <a:chExt cx="710020" cy="685741"/>
          </a:xfrm>
        </p:grpSpPr>
        <p:sp>
          <p:nvSpPr>
            <p:cNvPr id="35" name="矩形 34"/>
            <p:cNvSpPr/>
            <p:nvPr/>
          </p:nvSpPr>
          <p:spPr>
            <a:xfrm>
              <a:off x="6407341" y="2111896"/>
              <a:ext cx="49594" cy="2369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p:cNvGrpSpPr/>
            <p:nvPr/>
          </p:nvGrpSpPr>
          <p:grpSpPr>
            <a:xfrm>
              <a:off x="5780523" y="1735147"/>
              <a:ext cx="651614" cy="376748"/>
              <a:chOff x="7160173" y="1713195"/>
              <a:chExt cx="1578339" cy="343711"/>
            </a:xfrm>
          </p:grpSpPr>
          <p:sp>
            <p:nvSpPr>
              <p:cNvPr id="37" name="文本框 36"/>
              <p:cNvSpPr txBox="1"/>
              <p:nvPr/>
            </p:nvSpPr>
            <p:spPr>
              <a:xfrm>
                <a:off x="7160173" y="1713195"/>
                <a:ext cx="1379168" cy="224630"/>
              </a:xfrm>
              <a:prstGeom prst="rect">
                <a:avLst/>
              </a:prstGeom>
              <a:solidFill>
                <a:schemeClr val="bg1"/>
              </a:solidFill>
            </p:spPr>
            <p:txBody>
              <a:bodyPr wrap="none" rtlCol="0">
                <a:spAutoFit/>
              </a:bodyPr>
              <a:lstStyle/>
              <a:p>
                <a:r>
                  <a:rPr lang="en-US" altLang="zh-CN" sz="1000" dirty="0" smtClean="0">
                    <a:solidFill>
                      <a:schemeClr val="tx1"/>
                    </a:solidFill>
                  </a:rPr>
                  <a:t>Mirror</a:t>
                </a:r>
                <a:endParaRPr lang="zh-CN" altLang="en-US" sz="1000" dirty="0">
                  <a:solidFill>
                    <a:schemeClr val="tx1"/>
                  </a:solidFill>
                </a:endParaRPr>
              </a:p>
            </p:txBody>
          </p:sp>
          <p:cxnSp>
            <p:nvCxnSpPr>
              <p:cNvPr id="38" name="直接箭头连接符 37"/>
              <p:cNvCxnSpPr>
                <a:stCxn id="35" idx="0"/>
              </p:cNvCxnSpPr>
              <p:nvPr/>
            </p:nvCxnSpPr>
            <p:spPr>
              <a:xfrm flipH="1" flipV="1">
                <a:off x="8159703" y="1925483"/>
                <a:ext cx="578809" cy="1314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40" name="矩形 39"/>
            <p:cNvSpPr/>
            <p:nvPr/>
          </p:nvSpPr>
          <p:spPr>
            <a:xfrm>
              <a:off x="6444824" y="2060848"/>
              <a:ext cx="45719"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a:blip r:embed="rId6"/>
          <a:stretch>
            <a:fillRect/>
          </a:stretch>
        </p:blipFill>
        <p:spPr>
          <a:xfrm>
            <a:off x="4799856" y="1916184"/>
            <a:ext cx="812160" cy="648720"/>
          </a:xfrm>
          <a:prstGeom prst="rect">
            <a:avLst/>
          </a:prstGeom>
        </p:spPr>
      </p:pic>
      <p:sp>
        <p:nvSpPr>
          <p:cNvPr id="3" name="文本框 2"/>
          <p:cNvSpPr txBox="1"/>
          <p:nvPr/>
        </p:nvSpPr>
        <p:spPr>
          <a:xfrm>
            <a:off x="2976230" y="5109064"/>
            <a:ext cx="954107" cy="246221"/>
          </a:xfrm>
          <a:prstGeom prst="rect">
            <a:avLst/>
          </a:prstGeom>
          <a:solidFill>
            <a:schemeClr val="bg1"/>
          </a:solidFill>
        </p:spPr>
        <p:txBody>
          <a:bodyPr wrap="none" rtlCol="0">
            <a:spAutoFit/>
          </a:bodyPr>
          <a:lstStyle/>
          <a:p>
            <a:r>
              <a:rPr lang="en-US" altLang="zh-CN" sz="1000" dirty="0" smtClean="0"/>
              <a:t>Control Room</a:t>
            </a:r>
            <a:endParaRPr lang="zh-CN" altLang="en-US" sz="1000" dirty="0"/>
          </a:p>
        </p:txBody>
      </p:sp>
      <p:sp>
        <p:nvSpPr>
          <p:cNvPr id="26" name="文本框 25"/>
          <p:cNvSpPr txBox="1"/>
          <p:nvPr/>
        </p:nvSpPr>
        <p:spPr>
          <a:xfrm>
            <a:off x="2992163" y="4602032"/>
            <a:ext cx="1210588" cy="246221"/>
          </a:xfrm>
          <a:prstGeom prst="rect">
            <a:avLst/>
          </a:prstGeom>
          <a:solidFill>
            <a:schemeClr val="bg1"/>
          </a:solidFill>
        </p:spPr>
        <p:txBody>
          <a:bodyPr wrap="none" rtlCol="0">
            <a:spAutoFit/>
          </a:bodyPr>
          <a:lstStyle/>
          <a:p>
            <a:r>
              <a:rPr lang="en-US" altLang="zh-CN" sz="1000" dirty="0" smtClean="0"/>
              <a:t>Anechoic chamber</a:t>
            </a:r>
            <a:endParaRPr lang="zh-CN" altLang="en-US" sz="1000" dirty="0"/>
          </a:p>
        </p:txBody>
      </p:sp>
      <p:sp>
        <p:nvSpPr>
          <p:cNvPr id="27" name="文本框 26"/>
          <p:cNvSpPr txBox="1"/>
          <p:nvPr/>
        </p:nvSpPr>
        <p:spPr>
          <a:xfrm>
            <a:off x="5786241" y="2989359"/>
            <a:ext cx="1018227" cy="246221"/>
          </a:xfrm>
          <a:prstGeom prst="rect">
            <a:avLst/>
          </a:prstGeom>
          <a:solidFill>
            <a:schemeClr val="bg1"/>
          </a:solidFill>
        </p:spPr>
        <p:txBody>
          <a:bodyPr wrap="none" rtlCol="0">
            <a:spAutoFit/>
          </a:bodyPr>
          <a:lstStyle/>
          <a:p>
            <a:r>
              <a:rPr lang="en-US" altLang="zh-CN" sz="1000" dirty="0" smtClean="0">
                <a:solidFill>
                  <a:schemeClr val="tx1"/>
                </a:solidFill>
              </a:rPr>
              <a:t>Transit tower</a:t>
            </a:r>
            <a:endParaRPr lang="zh-CN" altLang="en-US" sz="1000" dirty="0">
              <a:solidFill>
                <a:schemeClr val="tx1"/>
              </a:solidFill>
            </a:endParaRPr>
          </a:p>
        </p:txBody>
      </p:sp>
      <p:sp>
        <p:nvSpPr>
          <p:cNvPr id="30" name="文本框 29"/>
          <p:cNvSpPr txBox="1"/>
          <p:nvPr/>
        </p:nvSpPr>
        <p:spPr>
          <a:xfrm>
            <a:off x="9674027" y="1581258"/>
            <a:ext cx="650179" cy="400110"/>
          </a:xfrm>
          <a:prstGeom prst="rect">
            <a:avLst/>
          </a:prstGeom>
          <a:solidFill>
            <a:schemeClr val="bg1"/>
          </a:solidFill>
        </p:spPr>
        <p:txBody>
          <a:bodyPr wrap="square" rtlCol="0">
            <a:spAutoFit/>
          </a:bodyPr>
          <a:lstStyle/>
          <a:p>
            <a:r>
              <a:rPr lang="en-US" altLang="zh-CN" sz="1000" dirty="0" smtClean="0">
                <a:solidFill>
                  <a:schemeClr val="tx1"/>
                </a:solidFill>
              </a:rPr>
              <a:t>Rotary joint</a:t>
            </a:r>
            <a:endParaRPr lang="zh-CN" altLang="en-US" sz="1000" dirty="0">
              <a:solidFill>
                <a:schemeClr val="tx1"/>
              </a:solidFill>
            </a:endParaRPr>
          </a:p>
        </p:txBody>
      </p:sp>
      <p:sp>
        <p:nvSpPr>
          <p:cNvPr id="31" name="文本框 30"/>
          <p:cNvSpPr txBox="1"/>
          <p:nvPr/>
        </p:nvSpPr>
        <p:spPr>
          <a:xfrm>
            <a:off x="8657129" y="2503316"/>
            <a:ext cx="650179" cy="400110"/>
          </a:xfrm>
          <a:prstGeom prst="rect">
            <a:avLst/>
          </a:prstGeom>
          <a:solidFill>
            <a:schemeClr val="bg1"/>
          </a:solidFill>
        </p:spPr>
        <p:txBody>
          <a:bodyPr wrap="square" rtlCol="0">
            <a:spAutoFit/>
          </a:bodyPr>
          <a:lstStyle/>
          <a:p>
            <a:r>
              <a:rPr lang="en-US" altLang="zh-CN" sz="1000" dirty="0" smtClean="0">
                <a:solidFill>
                  <a:schemeClr val="tx1"/>
                </a:solidFill>
              </a:rPr>
              <a:t>Text mixer</a:t>
            </a:r>
            <a:endParaRPr lang="zh-CN" altLang="en-US" sz="1000" dirty="0">
              <a:solidFill>
                <a:schemeClr val="tx1"/>
              </a:solidFill>
            </a:endParaRPr>
          </a:p>
        </p:txBody>
      </p:sp>
      <p:sp>
        <p:nvSpPr>
          <p:cNvPr id="32" name="文本框 31"/>
          <p:cNvSpPr txBox="1"/>
          <p:nvPr/>
        </p:nvSpPr>
        <p:spPr>
          <a:xfrm>
            <a:off x="8493494" y="3243942"/>
            <a:ext cx="868614" cy="246221"/>
          </a:xfrm>
          <a:prstGeom prst="rect">
            <a:avLst/>
          </a:prstGeom>
          <a:solidFill>
            <a:schemeClr val="bg1"/>
          </a:solidFill>
        </p:spPr>
        <p:txBody>
          <a:bodyPr wrap="square" rtlCol="0">
            <a:spAutoFit/>
          </a:bodyPr>
          <a:lstStyle/>
          <a:p>
            <a:r>
              <a:rPr lang="en-US" altLang="zh-CN" sz="1000" dirty="0" smtClean="0">
                <a:solidFill>
                  <a:schemeClr val="tx1"/>
                </a:solidFill>
              </a:rPr>
              <a:t>Positioner </a:t>
            </a:r>
            <a:endParaRPr lang="zh-CN" altLang="en-US" sz="1000" dirty="0">
              <a:solidFill>
                <a:schemeClr val="tx1"/>
              </a:solidFill>
            </a:endParaRPr>
          </a:p>
        </p:txBody>
      </p:sp>
    </p:spTree>
    <p:extLst>
      <p:ext uri="{BB962C8B-B14F-4D97-AF65-F5344CB8AC3E}">
        <p14:creationId xmlns:p14="http://schemas.microsoft.com/office/powerpoint/2010/main" val="1998053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1000"/>
                                        <p:tgtEl>
                                          <p:spTgt spid="20"/>
                                        </p:tgtEl>
                                      </p:cBhvr>
                                    </p:animEffect>
                                  </p:childTnLst>
                                </p:cTn>
                              </p:par>
                            </p:childTnLst>
                          </p:cTn>
                        </p:par>
                        <p:par>
                          <p:cTn id="8" fill="hold">
                            <p:stCondLst>
                              <p:cond delay="1000"/>
                            </p:stCondLst>
                            <p:childTnLst>
                              <p:par>
                                <p:cTn id="9" presetID="35" presetClass="path" presetSubtype="0" accel="30000" decel="50000" fill="hold" nodeType="afterEffect">
                                  <p:stCondLst>
                                    <p:cond delay="0"/>
                                  </p:stCondLst>
                                  <p:childTnLst>
                                    <p:animMotion origin="layout" path="M -4.79167E-6 0 L -0.25 0 " pathEditMode="relative" rAng="0" ptsTypes="AA">
                                      <p:cBhvr>
                                        <p:cTn id="10" dur="5000" fill="hold"/>
                                        <p:tgtEl>
                                          <p:spTgt spid="23"/>
                                        </p:tgtEl>
                                        <p:attrNameLst>
                                          <p:attrName>ppt_x</p:attrName>
                                          <p:attrName>ppt_y</p:attrName>
                                        </p:attrNameLst>
                                      </p:cBhvr>
                                      <p:rCtr x="-12500" y="0"/>
                                    </p:animMotion>
                                  </p:childTnLst>
                                </p:cTn>
                              </p:par>
                              <p:par>
                                <p:cTn id="11" presetID="10" presetClass="entr" presetSubtype="0" fill="hold" nodeType="with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fade">
                                      <p:cBhvr>
                                        <p:cTn id="13" dur="500"/>
                                        <p:tgtEl>
                                          <p:spTgt spid="33"/>
                                        </p:tgtEl>
                                      </p:cBhvr>
                                    </p:animEffect>
                                  </p:childTnLst>
                                </p:cTn>
                              </p:par>
                              <p:par>
                                <p:cTn id="14" presetID="22" presetClass="entr" presetSubtype="4" fill="hold"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wipe(down)">
                                      <p:cBhvr>
                                        <p:cTn id="16" dur="500"/>
                                        <p:tgtEl>
                                          <p:spTgt spid="24"/>
                                        </p:tgtEl>
                                      </p:cBhvr>
                                    </p:animEffect>
                                  </p:childTnLst>
                                </p:cTn>
                              </p:par>
                              <p:par>
                                <p:cTn id="17" presetID="62" presetClass="path" presetSubtype="0" accel="50000" decel="50000" fill="hold" nodeType="withEffect">
                                  <p:stCondLst>
                                    <p:cond delay="0"/>
                                  </p:stCondLst>
                                  <p:childTnLst>
                                    <p:animMotion origin="layout" path="M 3.125E-6 3.7037E-6 L 0.00156 3.7037E-6 L 0.00156 0.00162 L 0.00325 0.00162 L 0.00325 0.00324 L 0.00481 0.00324 L 0.00481 0.00486 L 0.00664 0.00486 L 0.00664 0.00648 L 0.0082 0.00648 L 0.0082 0.0081 L 0.00989 0.0081 L 0.00989 0.00972 L 0.01159 0.00972 L 0.01159 0.01157 " pathEditMode="relative" rAng="0" ptsTypes="AAAAAAAAAAAAAAA">
                                      <p:cBhvr>
                                        <p:cTn id="18" dur="5000" fill="hold"/>
                                        <p:tgtEl>
                                          <p:spTgt spid="24"/>
                                        </p:tgtEl>
                                        <p:attrNameLst>
                                          <p:attrName>ppt_x</p:attrName>
                                          <p:attrName>ppt_y</p:attrName>
                                        </p:attrNameLst>
                                      </p:cBhvr>
                                      <p:rCtr x="573" y="579"/>
                                    </p:animMotion>
                                  </p:childTnLst>
                                </p:cTn>
                              </p:par>
                            </p:childTnLst>
                          </p:cTn>
                        </p:par>
                        <p:par>
                          <p:cTn id="19" fill="hold">
                            <p:stCondLst>
                              <p:cond delay="6000"/>
                            </p:stCondLst>
                            <p:childTnLst>
                              <p:par>
                                <p:cTn id="20" presetID="10" presetClass="entr" presetSubtype="0" fill="hold" nodeType="afterEffect">
                                  <p:stCondLst>
                                    <p:cond delay="200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500"/>
                                        <p:tgtEl>
                                          <p:spTgt spid="25"/>
                                        </p:tgtEl>
                                      </p:cBhvr>
                                    </p:animEffect>
                                  </p:childTnLst>
                                </p:cTn>
                              </p:par>
                            </p:childTnLst>
                          </p:cTn>
                        </p:par>
                        <p:par>
                          <p:cTn id="23" fill="hold">
                            <p:stCondLst>
                              <p:cond delay="8500"/>
                            </p:stCondLst>
                            <p:childTnLst>
                              <p:par>
                                <p:cTn id="24" presetID="10" presetClass="entr" presetSubtype="0" fill="hold" nodeType="afterEffect">
                                  <p:stCondLst>
                                    <p:cond delay="2000"/>
                                  </p:stCondLst>
                                  <p:childTnLst>
                                    <p:set>
                                      <p:cBhvr>
                                        <p:cTn id="25" dur="1" fill="hold">
                                          <p:stCondLst>
                                            <p:cond delay="0"/>
                                          </p:stCondLst>
                                        </p:cTn>
                                        <p:tgtEl>
                                          <p:spTgt spid="42"/>
                                        </p:tgtEl>
                                        <p:attrNameLst>
                                          <p:attrName>style.visibility</p:attrName>
                                        </p:attrNameLst>
                                      </p:cBhvr>
                                      <p:to>
                                        <p:strVal val="visible"/>
                                      </p:to>
                                    </p:set>
                                    <p:animEffect transition="in" filter="fade">
                                      <p:cBhvr>
                                        <p:cTn id="26" dur="2000"/>
                                        <p:tgtEl>
                                          <p:spTgt spid="42"/>
                                        </p:tgtEl>
                                      </p:cBhvr>
                                    </p:animEffect>
                                  </p:childTnLst>
                                </p:cTn>
                              </p:par>
                            </p:childTnLst>
                          </p:cTn>
                        </p:par>
                        <p:par>
                          <p:cTn id="27" fill="hold">
                            <p:stCondLst>
                              <p:cond delay="12500"/>
                            </p:stCondLst>
                            <p:childTnLst>
                              <p:par>
                                <p:cTn id="28" presetID="10" presetClass="exit" presetSubtype="0" fill="hold" nodeType="afterEffect">
                                  <p:stCondLst>
                                    <p:cond delay="1000"/>
                                  </p:stCondLst>
                                  <p:childTnLst>
                                    <p:animEffect transition="out" filter="fade">
                                      <p:cBhvr>
                                        <p:cTn id="29" dur="500"/>
                                        <p:tgtEl>
                                          <p:spTgt spid="42"/>
                                        </p:tgtEl>
                                      </p:cBhvr>
                                    </p:animEffect>
                                    <p:set>
                                      <p:cBhvr>
                                        <p:cTn id="30" dur="1" fill="hold">
                                          <p:stCondLst>
                                            <p:cond delay="499"/>
                                          </p:stCondLst>
                                        </p:cTn>
                                        <p:tgtEl>
                                          <p:spTgt spid="42"/>
                                        </p:tgtEl>
                                        <p:attrNameLst>
                                          <p:attrName>style.visibility</p:attrName>
                                        </p:attrNameLst>
                                      </p:cBhvr>
                                      <p:to>
                                        <p:strVal val="hidden"/>
                                      </p:to>
                                    </p:set>
                                  </p:childTnLst>
                                </p:cTn>
                              </p:par>
                            </p:childTnLst>
                          </p:cTn>
                        </p:par>
                        <p:par>
                          <p:cTn id="31" fill="hold">
                            <p:stCondLst>
                              <p:cond delay="14000"/>
                            </p:stCondLst>
                            <p:childTnLst>
                              <p:par>
                                <p:cTn id="32" presetID="10" presetClass="entr" presetSubtype="0" fill="hold" nodeType="afterEffect">
                                  <p:stCondLst>
                                    <p:cond delay="100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微软雅黑" pitchFamily="34" charset="-122"/>
                <a:ea typeface="微软雅黑" pitchFamily="34" charset="-122"/>
              </a:rPr>
              <a:t>Outlines</a:t>
            </a:r>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pPr>
              <a:defRPr/>
            </a:pPr>
            <a:fld id="{352D4955-CC63-4DBD-9252-A18181B4B396}" type="slidenum">
              <a:rPr lang="en-US" altLang="zh-CN" smtClean="0"/>
              <a:pPr>
                <a:defRPr/>
              </a:pPr>
              <a:t>2</a:t>
            </a:fld>
            <a:r>
              <a:rPr lang="en-US" altLang="zh-CN" smtClean="0"/>
              <a:t> </a:t>
            </a:r>
            <a:endParaRPr lang="en-US" altLang="zh-CN" dirty="0"/>
          </a:p>
        </p:txBody>
      </p:sp>
      <p:sp>
        <p:nvSpPr>
          <p:cNvPr id="49" name="矩形 48"/>
          <p:cNvSpPr/>
          <p:nvPr/>
        </p:nvSpPr>
        <p:spPr bwMode="auto">
          <a:xfrm>
            <a:off x="1271464" y="1268760"/>
            <a:ext cx="798700" cy="696960"/>
          </a:xfrm>
          <a:prstGeom prst="rect">
            <a:avLst/>
          </a:prstGeom>
          <a:noFill/>
          <a:ln w="9525">
            <a:solidFill>
              <a:srgbClr val="C0000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sz="2400"/>
          </a:p>
        </p:txBody>
      </p:sp>
      <p:sp>
        <p:nvSpPr>
          <p:cNvPr id="50" name="矩形 49"/>
          <p:cNvSpPr/>
          <p:nvPr/>
        </p:nvSpPr>
        <p:spPr bwMode="auto">
          <a:xfrm>
            <a:off x="1385163" y="1347135"/>
            <a:ext cx="562266" cy="532942"/>
          </a:xfrm>
          <a:prstGeom prst="rect">
            <a:avLst/>
          </a:prstGeom>
          <a:solidFill>
            <a:srgbClr val="C00000"/>
          </a:solidFill>
          <a:ln w="6350">
            <a:solidFill>
              <a:schemeClr val="bg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en-US" altLang="zh-CN" sz="2400" dirty="0" smtClean="0">
                <a:solidFill>
                  <a:schemeClr val="bg1"/>
                </a:solidFill>
                <a:latin typeface="微软雅黑" pitchFamily="34" charset="-122"/>
                <a:ea typeface="微软雅黑" pitchFamily="34" charset="-122"/>
              </a:rPr>
              <a:t>1</a:t>
            </a:r>
            <a:endParaRPr kumimoji="1" lang="en-US" altLang="zh-CN" sz="2400" dirty="0">
              <a:solidFill>
                <a:schemeClr val="bg1"/>
              </a:solidFill>
              <a:latin typeface="微软雅黑" pitchFamily="34" charset="-122"/>
              <a:ea typeface="微软雅黑" pitchFamily="34" charset="-122"/>
            </a:endParaRPr>
          </a:p>
        </p:txBody>
      </p:sp>
      <p:grpSp>
        <p:nvGrpSpPr>
          <p:cNvPr id="57" name="组合 42"/>
          <p:cNvGrpSpPr/>
          <p:nvPr/>
        </p:nvGrpSpPr>
        <p:grpSpPr>
          <a:xfrm>
            <a:off x="2330064" y="1272550"/>
            <a:ext cx="8836356" cy="684000"/>
            <a:chOff x="2339751" y="1376840"/>
            <a:chExt cx="6048673" cy="540000"/>
          </a:xfrm>
        </p:grpSpPr>
        <p:sp>
          <p:nvSpPr>
            <p:cNvPr id="58" name="矩形 57"/>
            <p:cNvSpPr/>
            <p:nvPr/>
          </p:nvSpPr>
          <p:spPr>
            <a:xfrm>
              <a:off x="2339751" y="1376840"/>
              <a:ext cx="6048673" cy="540000"/>
            </a:xfrm>
            <a:prstGeom prst="rect">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600">
                <a:solidFill>
                  <a:srgbClr val="C00000"/>
                </a:solidFill>
                <a:latin typeface="微软雅黑" pitchFamily="34" charset="-122"/>
                <a:ea typeface="微软雅黑" pitchFamily="34" charset="-122"/>
              </a:endParaRPr>
            </a:p>
          </p:txBody>
        </p:sp>
        <p:sp>
          <p:nvSpPr>
            <p:cNvPr id="59" name="矩形 58"/>
            <p:cNvSpPr/>
            <p:nvPr/>
          </p:nvSpPr>
          <p:spPr>
            <a:xfrm>
              <a:off x="2394087" y="1402533"/>
              <a:ext cx="5940000" cy="457708"/>
            </a:xfrm>
            <a:prstGeom prst="rect">
              <a:avLst/>
            </a:prstGeom>
            <a:solidFill>
              <a:schemeClr val="bg1">
                <a:lumMod val="95000"/>
              </a:schemeClr>
            </a:solidFill>
            <a:ln>
              <a:solidFill>
                <a:schemeClr val="bg1">
                  <a:lumMod val="75000"/>
                </a:schemeClr>
              </a:solidFill>
            </a:ln>
          </p:spPr>
          <p:style>
            <a:lnRef idx="1">
              <a:schemeClr val="accent5"/>
            </a:lnRef>
            <a:fillRef idx="2">
              <a:schemeClr val="accent5"/>
            </a:fillRef>
            <a:effectRef idx="1">
              <a:schemeClr val="accent5"/>
            </a:effectRef>
            <a:fontRef idx="minor">
              <a:schemeClr val="dk1"/>
            </a:fontRef>
          </p:style>
          <p:txBody>
            <a:bodyPr lIns="216000" anchor="ctr"/>
            <a:lstStyle/>
            <a:p>
              <a:r>
                <a:rPr lang="en-US" altLang="zh-CN" sz="2600" dirty="0">
                  <a:solidFill>
                    <a:srgbClr val="C00000"/>
                  </a:solidFill>
                  <a:latin typeface="微软雅黑" pitchFamily="34" charset="-122"/>
                  <a:ea typeface="微软雅黑" pitchFamily="34" charset="-122"/>
                </a:rPr>
                <a:t>Background &amp; Problem</a:t>
              </a:r>
              <a:endParaRPr lang="zh-CN" altLang="en-US" sz="2600" dirty="0">
                <a:solidFill>
                  <a:srgbClr val="C00000"/>
                </a:solidFill>
                <a:latin typeface="微软雅黑" pitchFamily="34" charset="-122"/>
                <a:ea typeface="微软雅黑" pitchFamily="34" charset="-122"/>
              </a:endParaRPr>
            </a:p>
          </p:txBody>
        </p:sp>
      </p:grpSp>
      <p:grpSp>
        <p:nvGrpSpPr>
          <p:cNvPr id="34" name="组合 42"/>
          <p:cNvGrpSpPr/>
          <p:nvPr/>
        </p:nvGrpSpPr>
        <p:grpSpPr>
          <a:xfrm>
            <a:off x="2312405" y="3667998"/>
            <a:ext cx="8854015" cy="684000"/>
            <a:chOff x="2339751" y="1376840"/>
            <a:chExt cx="6048673" cy="540000"/>
          </a:xfrm>
        </p:grpSpPr>
        <p:sp>
          <p:nvSpPr>
            <p:cNvPr id="35" name="矩形 34"/>
            <p:cNvSpPr/>
            <p:nvPr/>
          </p:nvSpPr>
          <p:spPr>
            <a:xfrm>
              <a:off x="2339751" y="1376840"/>
              <a:ext cx="6048673" cy="540000"/>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a:latin typeface="微软雅黑" pitchFamily="34" charset="-122"/>
                <a:ea typeface="微软雅黑" pitchFamily="34" charset="-122"/>
              </a:endParaRPr>
            </a:p>
          </p:txBody>
        </p:sp>
        <p:sp>
          <p:nvSpPr>
            <p:cNvPr id="36" name="矩形 35"/>
            <p:cNvSpPr/>
            <p:nvPr/>
          </p:nvSpPr>
          <p:spPr>
            <a:xfrm>
              <a:off x="2394087" y="1417986"/>
              <a:ext cx="5940000" cy="457708"/>
            </a:xfrm>
            <a:prstGeom prst="rect">
              <a:avLst/>
            </a:prstGeom>
            <a:solidFill>
              <a:schemeClr val="accent5">
                <a:lumMod val="20000"/>
                <a:lumOff val="80000"/>
              </a:schemeClr>
            </a:solidFill>
            <a:ln>
              <a:solidFill>
                <a:schemeClr val="bg1">
                  <a:lumMod val="75000"/>
                </a:schemeClr>
              </a:solidFill>
            </a:ln>
          </p:spPr>
          <p:style>
            <a:lnRef idx="1">
              <a:schemeClr val="accent5"/>
            </a:lnRef>
            <a:fillRef idx="2">
              <a:schemeClr val="accent5"/>
            </a:fillRef>
            <a:effectRef idx="1">
              <a:schemeClr val="accent5"/>
            </a:effectRef>
            <a:fontRef idx="minor">
              <a:schemeClr val="dk1"/>
            </a:fontRef>
          </p:style>
          <p:txBody>
            <a:bodyPr lIns="216000" anchor="ctr"/>
            <a:lstStyle/>
            <a:p>
              <a:pPr>
                <a:defRPr/>
              </a:pPr>
              <a:r>
                <a:rPr lang="en-US" altLang="zh-CN" sz="2600" dirty="0" smtClean="0">
                  <a:solidFill>
                    <a:prstClr val="black"/>
                  </a:solidFill>
                  <a:latin typeface="微软雅黑" pitchFamily="34" charset="-122"/>
                  <a:ea typeface="微软雅黑" pitchFamily="34" charset="-122"/>
                </a:rPr>
                <a:t>NIM Spherical near field facility</a:t>
              </a:r>
              <a:endParaRPr lang="zh-CN" altLang="en-US" sz="2600" dirty="0">
                <a:solidFill>
                  <a:prstClr val="black"/>
                </a:solidFill>
                <a:latin typeface="微软雅黑" pitchFamily="34" charset="-122"/>
                <a:ea typeface="微软雅黑" pitchFamily="34" charset="-122"/>
              </a:endParaRPr>
            </a:p>
          </p:txBody>
        </p:sp>
      </p:grpSp>
      <p:grpSp>
        <p:nvGrpSpPr>
          <p:cNvPr id="43" name="组合 1037"/>
          <p:cNvGrpSpPr>
            <a:grpSpLocks/>
          </p:cNvGrpSpPr>
          <p:nvPr/>
        </p:nvGrpSpPr>
        <p:grpSpPr bwMode="auto">
          <a:xfrm>
            <a:off x="1292105" y="3599205"/>
            <a:ext cx="798700" cy="696960"/>
            <a:chOff x="789371" y="1464872"/>
            <a:chExt cx="431135" cy="396917"/>
          </a:xfrm>
        </p:grpSpPr>
        <p:sp>
          <p:nvSpPr>
            <p:cNvPr id="44" name="矩形 43"/>
            <p:cNvSpPr/>
            <p:nvPr/>
          </p:nvSpPr>
          <p:spPr>
            <a:xfrm>
              <a:off x="789371" y="1464872"/>
              <a:ext cx="431135" cy="396917"/>
            </a:xfrm>
            <a:prstGeom prst="rect">
              <a:avLst/>
            </a:prstGeom>
            <a:noFill/>
            <a:ln w="9525">
              <a:solidFill>
                <a:srgbClr val="00B0F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sz="2400"/>
            </a:p>
          </p:txBody>
        </p:sp>
        <p:sp>
          <p:nvSpPr>
            <p:cNvPr id="45" name="矩形 44"/>
            <p:cNvSpPr/>
            <p:nvPr/>
          </p:nvSpPr>
          <p:spPr>
            <a:xfrm>
              <a:off x="843526" y="1510122"/>
              <a:ext cx="303509" cy="303509"/>
            </a:xfrm>
            <a:prstGeom prst="rect">
              <a:avLst/>
            </a:prstGeom>
            <a:solidFill>
              <a:srgbClr val="0070C0"/>
            </a:solidFill>
            <a:ln w="6350">
              <a:solidFill>
                <a:schemeClr val="bg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en-US" altLang="zh-CN" sz="2400" dirty="0" smtClean="0">
                  <a:solidFill>
                    <a:schemeClr val="bg1"/>
                  </a:solidFill>
                  <a:latin typeface="微软雅黑" pitchFamily="34" charset="-122"/>
                  <a:ea typeface="微软雅黑" pitchFamily="34" charset="-122"/>
                </a:rPr>
                <a:t>3</a:t>
              </a:r>
              <a:endParaRPr kumimoji="1" lang="zh-CN" altLang="en-US" sz="2400" dirty="0">
                <a:solidFill>
                  <a:schemeClr val="bg1"/>
                </a:solidFill>
                <a:latin typeface="微软雅黑" pitchFamily="34" charset="-122"/>
                <a:ea typeface="微软雅黑" pitchFamily="34" charset="-122"/>
              </a:endParaRPr>
            </a:p>
          </p:txBody>
        </p:sp>
      </p:grpSp>
      <p:grpSp>
        <p:nvGrpSpPr>
          <p:cNvPr id="22" name="组合 42"/>
          <p:cNvGrpSpPr/>
          <p:nvPr/>
        </p:nvGrpSpPr>
        <p:grpSpPr>
          <a:xfrm>
            <a:off x="2350341" y="4711715"/>
            <a:ext cx="8859397" cy="684000"/>
            <a:chOff x="2339751" y="1376840"/>
            <a:chExt cx="6048673" cy="540000"/>
          </a:xfrm>
        </p:grpSpPr>
        <p:sp>
          <p:nvSpPr>
            <p:cNvPr id="24" name="矩形 23"/>
            <p:cNvSpPr/>
            <p:nvPr/>
          </p:nvSpPr>
          <p:spPr>
            <a:xfrm>
              <a:off x="2339751" y="1376840"/>
              <a:ext cx="6048673" cy="540000"/>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600">
                <a:latin typeface="微软雅黑" pitchFamily="34" charset="-122"/>
                <a:ea typeface="微软雅黑" pitchFamily="34" charset="-122"/>
              </a:endParaRPr>
            </a:p>
          </p:txBody>
        </p:sp>
        <p:sp>
          <p:nvSpPr>
            <p:cNvPr id="25" name="矩形 24"/>
            <p:cNvSpPr/>
            <p:nvPr/>
          </p:nvSpPr>
          <p:spPr>
            <a:xfrm>
              <a:off x="2394087" y="1417986"/>
              <a:ext cx="5940000" cy="457708"/>
            </a:xfrm>
            <a:prstGeom prst="rect">
              <a:avLst/>
            </a:prstGeom>
            <a:solidFill>
              <a:schemeClr val="accent5">
                <a:lumMod val="20000"/>
                <a:lumOff val="80000"/>
              </a:schemeClr>
            </a:solidFill>
            <a:ln>
              <a:solidFill>
                <a:schemeClr val="bg1">
                  <a:lumMod val="75000"/>
                </a:schemeClr>
              </a:solidFill>
            </a:ln>
          </p:spPr>
          <p:style>
            <a:lnRef idx="1">
              <a:schemeClr val="accent5"/>
            </a:lnRef>
            <a:fillRef idx="2">
              <a:schemeClr val="accent5"/>
            </a:fillRef>
            <a:effectRef idx="1">
              <a:schemeClr val="accent5"/>
            </a:effectRef>
            <a:fontRef idx="minor">
              <a:schemeClr val="dk1"/>
            </a:fontRef>
          </p:style>
          <p:txBody>
            <a:bodyPr lIns="216000" anchor="ctr"/>
            <a:lstStyle/>
            <a:p>
              <a:r>
                <a:rPr lang="en-US" altLang="zh-CN" sz="2600" dirty="0" smtClean="0">
                  <a:solidFill>
                    <a:prstClr val="black"/>
                  </a:solidFill>
                  <a:latin typeface="微软雅黑" pitchFamily="34" charset="-122"/>
                  <a:ea typeface="微软雅黑" pitchFamily="34" charset="-122"/>
                </a:rPr>
                <a:t>Uncertainty evaluations</a:t>
              </a:r>
              <a:endParaRPr lang="zh-CN" altLang="en-US" sz="2600" dirty="0">
                <a:solidFill>
                  <a:schemeClr val="tx1"/>
                </a:solidFill>
                <a:latin typeface="微软雅黑" pitchFamily="34" charset="-122"/>
                <a:ea typeface="微软雅黑" pitchFamily="34" charset="-122"/>
              </a:endParaRPr>
            </a:p>
          </p:txBody>
        </p:sp>
      </p:grpSp>
      <p:grpSp>
        <p:nvGrpSpPr>
          <p:cNvPr id="31" name="组合 1037"/>
          <p:cNvGrpSpPr>
            <a:grpSpLocks/>
          </p:cNvGrpSpPr>
          <p:nvPr/>
        </p:nvGrpSpPr>
        <p:grpSpPr bwMode="auto">
          <a:xfrm>
            <a:off x="1287893" y="4698755"/>
            <a:ext cx="798700" cy="696960"/>
            <a:chOff x="789371" y="1464872"/>
            <a:chExt cx="431135" cy="396917"/>
          </a:xfrm>
        </p:grpSpPr>
        <p:sp>
          <p:nvSpPr>
            <p:cNvPr id="32" name="矩形 31"/>
            <p:cNvSpPr/>
            <p:nvPr/>
          </p:nvSpPr>
          <p:spPr>
            <a:xfrm>
              <a:off x="789371" y="1464872"/>
              <a:ext cx="431135" cy="396917"/>
            </a:xfrm>
            <a:prstGeom prst="rect">
              <a:avLst/>
            </a:prstGeom>
            <a:noFill/>
            <a:ln w="9525">
              <a:solidFill>
                <a:srgbClr val="00B0F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sz="2400"/>
            </a:p>
          </p:txBody>
        </p:sp>
        <p:sp>
          <p:nvSpPr>
            <p:cNvPr id="33" name="矩形 32"/>
            <p:cNvSpPr/>
            <p:nvPr/>
          </p:nvSpPr>
          <p:spPr>
            <a:xfrm>
              <a:off x="843526" y="1510122"/>
              <a:ext cx="303509" cy="303509"/>
            </a:xfrm>
            <a:prstGeom prst="rect">
              <a:avLst/>
            </a:prstGeom>
            <a:solidFill>
              <a:srgbClr val="0070C0"/>
            </a:solidFill>
            <a:ln w="6350">
              <a:solidFill>
                <a:schemeClr val="bg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en-US" altLang="zh-CN" sz="2400" dirty="0" smtClean="0">
                  <a:solidFill>
                    <a:schemeClr val="bg1"/>
                  </a:solidFill>
                  <a:latin typeface="微软雅黑" pitchFamily="34" charset="-122"/>
                  <a:ea typeface="微软雅黑" pitchFamily="34" charset="-122"/>
                </a:rPr>
                <a:t>4</a:t>
              </a:r>
              <a:endParaRPr kumimoji="1" lang="zh-CN" altLang="en-US" sz="2400" dirty="0">
                <a:solidFill>
                  <a:schemeClr val="bg1"/>
                </a:solidFill>
                <a:latin typeface="微软雅黑" pitchFamily="34" charset="-122"/>
                <a:ea typeface="微软雅黑" pitchFamily="34" charset="-122"/>
              </a:endParaRPr>
            </a:p>
          </p:txBody>
        </p:sp>
      </p:grpSp>
      <p:grpSp>
        <p:nvGrpSpPr>
          <p:cNvPr id="37" name="组合 42"/>
          <p:cNvGrpSpPr/>
          <p:nvPr/>
        </p:nvGrpSpPr>
        <p:grpSpPr>
          <a:xfrm>
            <a:off x="2347927" y="2438390"/>
            <a:ext cx="8844109" cy="684000"/>
            <a:chOff x="2339751" y="1376840"/>
            <a:chExt cx="6048673" cy="540000"/>
          </a:xfrm>
        </p:grpSpPr>
        <p:sp>
          <p:nvSpPr>
            <p:cNvPr id="38" name="矩形 37"/>
            <p:cNvSpPr/>
            <p:nvPr/>
          </p:nvSpPr>
          <p:spPr>
            <a:xfrm>
              <a:off x="2339751" y="1376840"/>
              <a:ext cx="6048673" cy="540000"/>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600">
                <a:latin typeface="微软雅黑" pitchFamily="34" charset="-122"/>
                <a:ea typeface="微软雅黑" pitchFamily="34" charset="-122"/>
              </a:endParaRPr>
            </a:p>
          </p:txBody>
        </p:sp>
        <p:sp>
          <p:nvSpPr>
            <p:cNvPr id="39" name="矩形 38"/>
            <p:cNvSpPr/>
            <p:nvPr/>
          </p:nvSpPr>
          <p:spPr>
            <a:xfrm>
              <a:off x="2394087" y="1417986"/>
              <a:ext cx="5940000" cy="457708"/>
            </a:xfrm>
            <a:prstGeom prst="rect">
              <a:avLst/>
            </a:prstGeom>
            <a:solidFill>
              <a:schemeClr val="accent5">
                <a:lumMod val="20000"/>
                <a:lumOff val="80000"/>
              </a:schemeClr>
            </a:solidFill>
            <a:ln>
              <a:solidFill>
                <a:schemeClr val="bg1">
                  <a:lumMod val="75000"/>
                </a:schemeClr>
              </a:solidFill>
            </a:ln>
          </p:spPr>
          <p:style>
            <a:lnRef idx="1">
              <a:schemeClr val="accent5"/>
            </a:lnRef>
            <a:fillRef idx="2">
              <a:schemeClr val="accent5"/>
            </a:fillRef>
            <a:effectRef idx="1">
              <a:schemeClr val="accent5"/>
            </a:effectRef>
            <a:fontRef idx="minor">
              <a:schemeClr val="dk1"/>
            </a:fontRef>
          </p:style>
          <p:txBody>
            <a:bodyPr lIns="216000" anchor="ctr"/>
            <a:lstStyle/>
            <a:p>
              <a:pPr>
                <a:defRPr/>
              </a:pPr>
              <a:r>
                <a:rPr lang="en-US" altLang="zh-CN" sz="2600" dirty="0" smtClean="0">
                  <a:solidFill>
                    <a:prstClr val="black"/>
                  </a:solidFill>
                  <a:latin typeface="微软雅黑" pitchFamily="34" charset="-122"/>
                  <a:ea typeface="微软雅黑" pitchFamily="34" charset="-122"/>
                </a:rPr>
                <a:t>Methods </a:t>
              </a:r>
              <a:r>
                <a:rPr lang="en-US" altLang="zh-CN" sz="2600" dirty="0">
                  <a:solidFill>
                    <a:prstClr val="black"/>
                  </a:solidFill>
                  <a:latin typeface="微软雅黑" pitchFamily="34" charset="-122"/>
                  <a:ea typeface="微软雅黑" pitchFamily="34" charset="-122"/>
                </a:rPr>
                <a:t>for Calibrating antenna radiation pattern</a:t>
              </a:r>
              <a:endParaRPr lang="zh-CN" altLang="en-US" sz="2600" dirty="0">
                <a:solidFill>
                  <a:prstClr val="black"/>
                </a:solidFill>
                <a:latin typeface="微软雅黑" pitchFamily="34" charset="-122"/>
                <a:ea typeface="微软雅黑" pitchFamily="34" charset="-122"/>
              </a:endParaRPr>
            </a:p>
          </p:txBody>
        </p:sp>
      </p:grpSp>
      <p:grpSp>
        <p:nvGrpSpPr>
          <p:cNvPr id="40" name="组合 1037"/>
          <p:cNvGrpSpPr>
            <a:grpSpLocks/>
          </p:cNvGrpSpPr>
          <p:nvPr/>
        </p:nvGrpSpPr>
        <p:grpSpPr bwMode="auto">
          <a:xfrm>
            <a:off x="1285480" y="2424228"/>
            <a:ext cx="798700" cy="696960"/>
            <a:chOff x="789371" y="1464872"/>
            <a:chExt cx="431135" cy="396917"/>
          </a:xfrm>
        </p:grpSpPr>
        <p:sp>
          <p:nvSpPr>
            <p:cNvPr id="41" name="矩形 40"/>
            <p:cNvSpPr/>
            <p:nvPr/>
          </p:nvSpPr>
          <p:spPr>
            <a:xfrm>
              <a:off x="789371" y="1464872"/>
              <a:ext cx="431135" cy="396917"/>
            </a:xfrm>
            <a:prstGeom prst="rect">
              <a:avLst/>
            </a:prstGeom>
            <a:noFill/>
            <a:ln w="9525">
              <a:solidFill>
                <a:srgbClr val="00B0F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sz="2400"/>
            </a:p>
          </p:txBody>
        </p:sp>
        <p:sp>
          <p:nvSpPr>
            <p:cNvPr id="42" name="矩形 41"/>
            <p:cNvSpPr/>
            <p:nvPr/>
          </p:nvSpPr>
          <p:spPr>
            <a:xfrm>
              <a:off x="843526" y="1510122"/>
              <a:ext cx="303509" cy="303509"/>
            </a:xfrm>
            <a:prstGeom prst="rect">
              <a:avLst/>
            </a:prstGeom>
            <a:solidFill>
              <a:srgbClr val="0070C0"/>
            </a:solidFill>
            <a:ln w="6350">
              <a:solidFill>
                <a:schemeClr val="bg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en-US" altLang="zh-CN" sz="2400" dirty="0" smtClean="0">
                  <a:solidFill>
                    <a:schemeClr val="bg1"/>
                  </a:solidFill>
                  <a:latin typeface="微软雅黑" pitchFamily="34" charset="-122"/>
                  <a:ea typeface="微软雅黑" pitchFamily="34" charset="-122"/>
                </a:rPr>
                <a:t>2</a:t>
              </a:r>
              <a:endParaRPr kumimoji="1" lang="zh-CN" altLang="en-US" sz="2400" dirty="0">
                <a:solidFill>
                  <a:schemeClr val="bg1"/>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56130183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 for mounting and alignment</a:t>
            </a:r>
            <a:endParaRPr lang="zh-CN" altLang="en-US" dirty="0"/>
          </a:p>
        </p:txBody>
      </p:sp>
      <p:pic>
        <p:nvPicPr>
          <p:cNvPr id="6" name="内容占位符 5"/>
          <p:cNvPicPr>
            <a:picLocks noGrp="1" noChangeAspect="1"/>
          </p:cNvPicPr>
          <p:nvPr>
            <p:ph idx="1"/>
          </p:nvPr>
        </p:nvPicPr>
        <p:blipFill>
          <a:blip r:embed="rId2"/>
          <a:stretch>
            <a:fillRect/>
          </a:stretch>
        </p:blipFill>
        <p:spPr>
          <a:xfrm>
            <a:off x="623595" y="1424891"/>
            <a:ext cx="5339669" cy="2476389"/>
          </a:xfrm>
          <a:prstGeom prst="rect">
            <a:avLst/>
          </a:prstGeom>
        </p:spPr>
      </p:pic>
      <p:sp>
        <p:nvSpPr>
          <p:cNvPr id="5" name="灯片编号占位符 4"/>
          <p:cNvSpPr>
            <a:spLocks noGrp="1"/>
          </p:cNvSpPr>
          <p:nvPr>
            <p:ph type="sldNum" sz="quarter" idx="12"/>
          </p:nvPr>
        </p:nvSpPr>
        <p:spPr/>
        <p:txBody>
          <a:bodyPr/>
          <a:lstStyle/>
          <a:p>
            <a:pPr>
              <a:defRPr/>
            </a:pPr>
            <a:fld id="{352D4955-CC63-4DBD-9252-A18181B4B396}" type="slidenum">
              <a:rPr lang="en-US" altLang="zh-CN" smtClean="0"/>
              <a:pPr>
                <a:defRPr/>
              </a:pPr>
              <a:t>20</a:t>
            </a:fld>
            <a:r>
              <a:rPr lang="en-US" altLang="zh-CN" smtClean="0"/>
              <a:t> </a:t>
            </a:r>
            <a:endParaRPr lang="en-US" altLang="zh-CN" dirty="0"/>
          </a:p>
        </p:txBody>
      </p:sp>
      <p:pic>
        <p:nvPicPr>
          <p:cNvPr id="8" name="图片 7"/>
          <p:cNvPicPr>
            <a:picLocks noChangeAspect="1"/>
          </p:cNvPicPr>
          <p:nvPr/>
        </p:nvPicPr>
        <p:blipFill>
          <a:blip r:embed="rId3"/>
          <a:stretch>
            <a:fillRect/>
          </a:stretch>
        </p:blipFill>
        <p:spPr>
          <a:xfrm>
            <a:off x="638741" y="4083481"/>
            <a:ext cx="5327567" cy="2508476"/>
          </a:xfrm>
          <a:prstGeom prst="rect">
            <a:avLst/>
          </a:prstGeom>
        </p:spPr>
      </p:pic>
      <p:pic>
        <p:nvPicPr>
          <p:cNvPr id="9" name="图片 8"/>
          <p:cNvPicPr>
            <a:picLocks noChangeAspect="1"/>
          </p:cNvPicPr>
          <p:nvPr/>
        </p:nvPicPr>
        <p:blipFill>
          <a:blip r:embed="rId4"/>
          <a:stretch>
            <a:fillRect/>
          </a:stretch>
        </p:blipFill>
        <p:spPr>
          <a:xfrm>
            <a:off x="6672064" y="1423095"/>
            <a:ext cx="5109879" cy="2509961"/>
          </a:xfrm>
          <a:prstGeom prst="rect">
            <a:avLst/>
          </a:prstGeom>
        </p:spPr>
      </p:pic>
      <p:pic>
        <p:nvPicPr>
          <p:cNvPr id="10" name="图片 9"/>
          <p:cNvPicPr>
            <a:picLocks noChangeAspect="1"/>
          </p:cNvPicPr>
          <p:nvPr/>
        </p:nvPicPr>
        <p:blipFill>
          <a:blip r:embed="rId5"/>
          <a:stretch>
            <a:fillRect/>
          </a:stretch>
        </p:blipFill>
        <p:spPr>
          <a:xfrm>
            <a:off x="6672064" y="4083480"/>
            <a:ext cx="5112568" cy="2544481"/>
          </a:xfrm>
          <a:prstGeom prst="rect">
            <a:avLst/>
          </a:prstGeom>
        </p:spPr>
      </p:pic>
      <p:sp>
        <p:nvSpPr>
          <p:cNvPr id="11" name="文本框 10"/>
          <p:cNvSpPr txBox="1"/>
          <p:nvPr/>
        </p:nvSpPr>
        <p:spPr>
          <a:xfrm>
            <a:off x="2524629" y="995237"/>
            <a:ext cx="1537600" cy="338554"/>
          </a:xfrm>
          <a:prstGeom prst="rect">
            <a:avLst/>
          </a:prstGeom>
          <a:noFill/>
        </p:spPr>
        <p:txBody>
          <a:bodyPr wrap="none" rtlCol="0">
            <a:spAutoFit/>
          </a:bodyPr>
          <a:lstStyle/>
          <a:p>
            <a:r>
              <a:rPr lang="en-US" altLang="zh-CN" sz="1600" dirty="0">
                <a:solidFill>
                  <a:schemeClr val="tx1"/>
                </a:solidFill>
              </a:rPr>
              <a:t>75GHz</a:t>
            </a:r>
            <a:r>
              <a:rPr lang="zh-CN" altLang="en-US" sz="1600" dirty="0">
                <a:solidFill>
                  <a:schemeClr val="tx1"/>
                </a:solidFill>
              </a:rPr>
              <a:t>～</a:t>
            </a:r>
            <a:r>
              <a:rPr lang="en-US" altLang="zh-CN" sz="1600" dirty="0">
                <a:solidFill>
                  <a:schemeClr val="tx1"/>
                </a:solidFill>
              </a:rPr>
              <a:t>110GHz</a:t>
            </a:r>
            <a:endParaRPr lang="zh-CN" altLang="en-US" sz="1600" dirty="0">
              <a:solidFill>
                <a:schemeClr val="tx1"/>
              </a:solidFill>
            </a:endParaRPr>
          </a:p>
        </p:txBody>
      </p:sp>
      <p:sp>
        <p:nvSpPr>
          <p:cNvPr id="12" name="文本框 11"/>
          <p:cNvSpPr txBox="1"/>
          <p:nvPr/>
        </p:nvSpPr>
        <p:spPr>
          <a:xfrm>
            <a:off x="8472264" y="994835"/>
            <a:ext cx="1850186" cy="338554"/>
          </a:xfrm>
          <a:prstGeom prst="rect">
            <a:avLst/>
          </a:prstGeom>
          <a:noFill/>
        </p:spPr>
        <p:txBody>
          <a:bodyPr wrap="none" rtlCol="0">
            <a:spAutoFit/>
          </a:bodyPr>
          <a:lstStyle>
            <a:defPPr>
              <a:defRPr lang="zh-CN"/>
            </a:defPPr>
            <a:lvl1pPr>
              <a:defRPr sz="1600">
                <a:solidFill>
                  <a:schemeClr val="tx1"/>
                </a:solidFill>
              </a:defRPr>
            </a:lvl1pPr>
          </a:lstStyle>
          <a:p>
            <a:r>
              <a:rPr lang="en-US" altLang="zh-CN" dirty="0"/>
              <a:t>400 MHz</a:t>
            </a:r>
            <a:r>
              <a:rPr lang="zh-CN" altLang="en-US" dirty="0"/>
              <a:t>～</a:t>
            </a:r>
            <a:r>
              <a:rPr lang="en-US" altLang="zh-CN" dirty="0"/>
              <a:t>490 MHz</a:t>
            </a:r>
            <a:endParaRPr lang="zh-CN" altLang="en-US" dirty="0"/>
          </a:p>
        </p:txBody>
      </p:sp>
      <p:cxnSp>
        <p:nvCxnSpPr>
          <p:cNvPr id="7" name="直接连接符 6"/>
          <p:cNvCxnSpPr/>
          <p:nvPr/>
        </p:nvCxnSpPr>
        <p:spPr>
          <a:xfrm>
            <a:off x="6312024" y="994835"/>
            <a:ext cx="0" cy="5746533"/>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212756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chemeClr val="tx1"/>
                </a:solidFill>
              </a:rPr>
              <a:t>Positioner from </a:t>
            </a:r>
            <a:r>
              <a:rPr lang="zh-CN" altLang="en-US" sz="2800" dirty="0" smtClean="0">
                <a:solidFill>
                  <a:schemeClr val="tx1"/>
                </a:solidFill>
              </a:rPr>
              <a:t>Orbit</a:t>
            </a:r>
            <a:r>
              <a:rPr lang="zh-CN" altLang="en-US" sz="2800" dirty="0">
                <a:solidFill>
                  <a:schemeClr val="tx1"/>
                </a:solidFill>
              </a:rPr>
              <a:t>/</a:t>
            </a:r>
            <a:r>
              <a:rPr lang="zh-CN" altLang="en-US" sz="2800" dirty="0" smtClean="0">
                <a:solidFill>
                  <a:schemeClr val="tx1"/>
                </a:solidFill>
              </a:rPr>
              <a:t>FR</a:t>
            </a:r>
            <a:endParaRPr lang="zh-CN" altLang="en-US" sz="2800" dirty="0">
              <a:solidFill>
                <a:schemeClr val="tx1"/>
              </a:solidFill>
            </a:endParaRPr>
          </a:p>
        </p:txBody>
      </p:sp>
      <p:sp>
        <p:nvSpPr>
          <p:cNvPr id="4" name="日期占位符 3"/>
          <p:cNvSpPr>
            <a:spLocks noGrp="1"/>
          </p:cNvSpPr>
          <p:nvPr>
            <p:ph type="dt" sz="half" idx="10"/>
          </p:nvPr>
        </p:nvSpPr>
        <p:spPr/>
        <p:txBody>
          <a:bodyPr/>
          <a:lstStyle/>
          <a:p>
            <a:pPr>
              <a:defRPr/>
            </a:pPr>
            <a:fld id="{0CA925E0-E1C5-4A0E-A1F9-2C914C0EDD35}" type="datetime1">
              <a:rPr lang="zh-CN" altLang="en-US" smtClean="0"/>
              <a:pPr>
                <a:defRPr/>
              </a:pPr>
              <a:t>2021/2/16</a:t>
            </a:fld>
            <a:r>
              <a:rPr lang="zh-CN" altLang="en-US" smtClean="0"/>
              <a:t>                                         孟东林 </a:t>
            </a:r>
            <a:r>
              <a:rPr lang="en-US" altLang="zh-CN" smtClean="0"/>
              <a:t>mengdl@nim.ac.cn</a:t>
            </a:r>
            <a:endParaRPr lang="en-US" altLang="zh-CN" dirty="0" smtClean="0"/>
          </a:p>
        </p:txBody>
      </p:sp>
      <p:sp>
        <p:nvSpPr>
          <p:cNvPr id="5" name="灯片编号占位符 4"/>
          <p:cNvSpPr>
            <a:spLocks noGrp="1"/>
          </p:cNvSpPr>
          <p:nvPr>
            <p:ph type="sldNum" sz="quarter" idx="12"/>
          </p:nvPr>
        </p:nvSpPr>
        <p:spPr/>
        <p:txBody>
          <a:bodyPr/>
          <a:lstStyle/>
          <a:p>
            <a:pPr>
              <a:defRPr/>
            </a:pPr>
            <a:fld id="{352D4955-CC63-4DBD-9252-A18181B4B396}" type="slidenum">
              <a:rPr lang="en-US" altLang="zh-CN" smtClean="0"/>
              <a:pPr>
                <a:defRPr/>
              </a:pPr>
              <a:t>21</a:t>
            </a:fld>
            <a:r>
              <a:rPr lang="en-US" altLang="zh-CN" smtClean="0"/>
              <a:t> </a:t>
            </a:r>
            <a:endParaRPr lang="en-US" altLang="zh-CN" dirty="0"/>
          </a:p>
        </p:txBody>
      </p:sp>
      <p:pic>
        <p:nvPicPr>
          <p:cNvPr id="7" name="图片 6"/>
          <p:cNvPicPr>
            <a:picLocks noChangeAspect="1"/>
          </p:cNvPicPr>
          <p:nvPr/>
        </p:nvPicPr>
        <p:blipFill>
          <a:blip r:embed="rId3"/>
          <a:stretch>
            <a:fillRect/>
          </a:stretch>
        </p:blipFill>
        <p:spPr>
          <a:xfrm>
            <a:off x="1971284" y="1124744"/>
            <a:ext cx="7970664" cy="2838980"/>
          </a:xfrm>
          <a:prstGeom prst="rect">
            <a:avLst/>
          </a:prstGeom>
        </p:spPr>
      </p:pic>
      <p:sp>
        <p:nvSpPr>
          <p:cNvPr id="9" name="文本框 8"/>
          <p:cNvSpPr txBox="1"/>
          <p:nvPr/>
        </p:nvSpPr>
        <p:spPr>
          <a:xfrm>
            <a:off x="911424" y="4437112"/>
            <a:ext cx="2999539" cy="1015663"/>
          </a:xfrm>
          <a:prstGeom prst="rect">
            <a:avLst/>
          </a:prstGeom>
          <a:noFill/>
        </p:spPr>
        <p:txBody>
          <a:bodyPr wrap="none" rtlCol="0">
            <a:spAutoFit/>
          </a:bodyPr>
          <a:lstStyle/>
          <a:p>
            <a:r>
              <a:rPr lang="en-US" altLang="zh-CN" sz="2000" dirty="0" smtClean="0">
                <a:solidFill>
                  <a:schemeClr val="tx1"/>
                </a:solidFill>
              </a:rPr>
              <a:t>AUC</a:t>
            </a:r>
            <a:r>
              <a:rPr lang="zh-CN" altLang="en-US" sz="2000" dirty="0" smtClean="0">
                <a:solidFill>
                  <a:schemeClr val="tx1"/>
                </a:solidFill>
              </a:rPr>
              <a:t>：</a:t>
            </a:r>
            <a:endParaRPr lang="en-US" altLang="zh-CN" sz="2000" dirty="0">
              <a:solidFill>
                <a:schemeClr val="tx1"/>
              </a:solidFill>
            </a:endParaRPr>
          </a:p>
          <a:p>
            <a:r>
              <a:rPr lang="en-US" altLang="zh-CN" sz="2000" dirty="0">
                <a:solidFill>
                  <a:schemeClr val="tx1"/>
                </a:solidFill>
              </a:rPr>
              <a:t>  </a:t>
            </a:r>
            <a:r>
              <a:rPr lang="en-US" altLang="zh-CN" sz="2000" dirty="0" smtClean="0">
                <a:solidFill>
                  <a:schemeClr val="tx1"/>
                </a:solidFill>
              </a:rPr>
              <a:t>Max weight</a:t>
            </a:r>
            <a:r>
              <a:rPr lang="zh-CN" altLang="en-US" sz="2000" dirty="0" smtClean="0">
                <a:solidFill>
                  <a:schemeClr val="tx1"/>
                </a:solidFill>
              </a:rPr>
              <a:t>：</a:t>
            </a:r>
            <a:r>
              <a:rPr lang="en-US" altLang="zh-CN" sz="2000" dirty="0">
                <a:solidFill>
                  <a:schemeClr val="tx1"/>
                </a:solidFill>
              </a:rPr>
              <a:t>250 kg</a:t>
            </a:r>
          </a:p>
          <a:p>
            <a:r>
              <a:rPr lang="en-US" altLang="zh-CN" sz="2000" dirty="0">
                <a:solidFill>
                  <a:schemeClr val="tx1"/>
                </a:solidFill>
              </a:rPr>
              <a:t>  </a:t>
            </a:r>
            <a:r>
              <a:rPr lang="en-US" altLang="zh-CN" sz="2000" dirty="0" smtClean="0">
                <a:solidFill>
                  <a:schemeClr val="tx1"/>
                </a:solidFill>
              </a:rPr>
              <a:t>Max aperture</a:t>
            </a:r>
            <a:r>
              <a:rPr lang="zh-CN" altLang="en-US" sz="2000" dirty="0" smtClean="0">
                <a:solidFill>
                  <a:schemeClr val="tx1"/>
                </a:solidFill>
              </a:rPr>
              <a:t>：</a:t>
            </a:r>
            <a:r>
              <a:rPr lang="az-Cyrl-AZ" altLang="zh-CN" sz="2000" dirty="0">
                <a:solidFill>
                  <a:schemeClr val="tx1"/>
                </a:solidFill>
                <a:latin typeface="Times New Roman" panose="02020603050405020304" pitchFamily="18" charset="0"/>
                <a:cs typeface="Times New Roman" panose="02020603050405020304" pitchFamily="18" charset="0"/>
              </a:rPr>
              <a:t>Ф</a:t>
            </a:r>
            <a:r>
              <a:rPr lang="en-US" altLang="zh-CN" sz="2000" dirty="0">
                <a:solidFill>
                  <a:schemeClr val="tx1"/>
                </a:solidFill>
              </a:rPr>
              <a:t>2.5m</a:t>
            </a:r>
            <a:endParaRPr lang="zh-CN" altLang="en-US" sz="2000" dirty="0">
              <a:solidFill>
                <a:schemeClr val="tx1"/>
              </a:solidFill>
            </a:endParaRPr>
          </a:p>
        </p:txBody>
      </p:sp>
      <p:sp>
        <p:nvSpPr>
          <p:cNvPr id="10" name="矩形 9"/>
          <p:cNvSpPr/>
          <p:nvPr/>
        </p:nvSpPr>
        <p:spPr>
          <a:xfrm>
            <a:off x="5519936" y="4207284"/>
            <a:ext cx="5635918" cy="1938992"/>
          </a:xfrm>
          <a:prstGeom prst="rect">
            <a:avLst/>
          </a:prstGeom>
        </p:spPr>
        <p:txBody>
          <a:bodyPr wrap="square">
            <a:spAutoFit/>
          </a:bodyPr>
          <a:lstStyle/>
          <a:p>
            <a:r>
              <a:rPr lang="zh-CN" altLang="en-US" sz="2000" dirty="0">
                <a:solidFill>
                  <a:schemeClr val="tx1"/>
                </a:solidFill>
              </a:rPr>
              <a:t>Orbit/FR  AL-360-1P</a:t>
            </a:r>
            <a:r>
              <a:rPr lang="zh-CN" altLang="en-US" sz="2000" dirty="0" smtClean="0">
                <a:solidFill>
                  <a:schemeClr val="tx1"/>
                </a:solidFill>
              </a:rPr>
              <a:t>，</a:t>
            </a:r>
            <a:r>
              <a:rPr lang="en-US" altLang="zh-CN" sz="2000" dirty="0" smtClean="0">
                <a:solidFill>
                  <a:schemeClr val="tx1"/>
                </a:solidFill>
              </a:rPr>
              <a:t>option</a:t>
            </a:r>
            <a:r>
              <a:rPr lang="zh-CN" altLang="en-US" sz="2000" dirty="0" smtClean="0">
                <a:solidFill>
                  <a:schemeClr val="tx1"/>
                </a:solidFill>
              </a:rPr>
              <a:t>：</a:t>
            </a:r>
            <a:endParaRPr lang="en-US" altLang="zh-CN" sz="2000" dirty="0">
              <a:solidFill>
                <a:schemeClr val="tx1"/>
              </a:solidFill>
            </a:endParaRPr>
          </a:p>
          <a:p>
            <a:pPr marL="457200" indent="-457200">
              <a:buFont typeface="+mj-ea"/>
              <a:buAutoNum type="circleNumDbPlain"/>
            </a:pPr>
            <a:r>
              <a:rPr lang="zh-CN" altLang="en-US" sz="2000" dirty="0">
                <a:solidFill>
                  <a:schemeClr val="tx1"/>
                </a:solidFill>
              </a:rPr>
              <a:t>EN002(incremental encoder)</a:t>
            </a:r>
            <a:endParaRPr lang="en-US" altLang="zh-CN" sz="2000" dirty="0">
              <a:solidFill>
                <a:schemeClr val="tx1"/>
              </a:solidFill>
            </a:endParaRPr>
          </a:p>
          <a:p>
            <a:pPr marL="457200" indent="-457200">
              <a:buFont typeface="+mj-ea"/>
              <a:buAutoNum type="circleNumDbPlain"/>
            </a:pPr>
            <a:r>
              <a:rPr lang="zh-CN" altLang="en-US" sz="2000" dirty="0">
                <a:solidFill>
                  <a:schemeClr val="tx1"/>
                </a:solidFill>
              </a:rPr>
              <a:t>MM002 (metric threads in mounting hole interface) </a:t>
            </a:r>
            <a:endParaRPr lang="en-US" altLang="zh-CN" sz="2000" dirty="0">
              <a:solidFill>
                <a:schemeClr val="tx1"/>
              </a:solidFill>
            </a:endParaRPr>
          </a:p>
          <a:p>
            <a:pPr marL="457200" indent="-457200">
              <a:buFont typeface="+mj-ea"/>
              <a:buAutoNum type="circleNumDbPlain"/>
            </a:pPr>
            <a:r>
              <a:rPr lang="zh-CN" altLang="en-US" sz="2000" dirty="0">
                <a:solidFill>
                  <a:schemeClr val="tx1"/>
                </a:solidFill>
              </a:rPr>
              <a:t>TH002 (thru-hole for indoor operation)</a:t>
            </a:r>
            <a:endParaRPr lang="en-US" altLang="zh-CN" sz="2000" dirty="0">
              <a:solidFill>
                <a:schemeClr val="tx1"/>
              </a:solidFill>
            </a:endParaRPr>
          </a:p>
          <a:p>
            <a:pPr marL="457200" indent="-457200">
              <a:buFont typeface="+mj-ea"/>
              <a:buAutoNum type="circleNumDbPlain"/>
            </a:pPr>
            <a:r>
              <a:rPr lang="zh-CN" altLang="en-US" sz="2000" dirty="0">
                <a:solidFill>
                  <a:schemeClr val="tx1"/>
                </a:solidFill>
              </a:rPr>
              <a:t> CF001 (rear panel connector location)</a:t>
            </a:r>
          </a:p>
        </p:txBody>
      </p:sp>
    </p:spTree>
    <p:extLst>
      <p:ext uri="{BB962C8B-B14F-4D97-AF65-F5344CB8AC3E}">
        <p14:creationId xmlns:p14="http://schemas.microsoft.com/office/powerpoint/2010/main" val="217922221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producibility </a:t>
            </a:r>
            <a:endParaRPr lang="zh-CN" altLang="en-US" dirty="0"/>
          </a:p>
        </p:txBody>
      </p:sp>
      <p:sp>
        <p:nvSpPr>
          <p:cNvPr id="5" name="灯片编号占位符 4"/>
          <p:cNvSpPr>
            <a:spLocks noGrp="1"/>
          </p:cNvSpPr>
          <p:nvPr>
            <p:ph type="sldNum" sz="quarter" idx="12"/>
          </p:nvPr>
        </p:nvSpPr>
        <p:spPr/>
        <p:txBody>
          <a:bodyPr/>
          <a:lstStyle/>
          <a:p>
            <a:pPr>
              <a:defRPr/>
            </a:pPr>
            <a:fld id="{352D4955-CC63-4DBD-9252-A18181B4B396}" type="slidenum">
              <a:rPr lang="en-US" altLang="zh-CN" smtClean="0"/>
              <a:pPr>
                <a:defRPr/>
              </a:pPr>
              <a:t>22</a:t>
            </a:fld>
            <a:r>
              <a:rPr lang="en-US" altLang="zh-CN" smtClean="0"/>
              <a:t> </a:t>
            </a:r>
            <a:endParaRPr lang="en-US" altLang="zh-CN" dirty="0"/>
          </a:p>
        </p:txBody>
      </p:sp>
      <p:pic>
        <p:nvPicPr>
          <p:cNvPr id="6" name="图片 5"/>
          <p:cNvPicPr/>
          <p:nvPr/>
        </p:nvPicPr>
        <p:blipFill>
          <a:blip r:embed="rId2"/>
          <a:stretch>
            <a:fillRect/>
          </a:stretch>
        </p:blipFill>
        <p:spPr>
          <a:xfrm>
            <a:off x="479376" y="1700808"/>
            <a:ext cx="5256584" cy="4541102"/>
          </a:xfrm>
          <a:prstGeom prst="rect">
            <a:avLst/>
          </a:prstGeom>
        </p:spPr>
      </p:pic>
      <p:sp>
        <p:nvSpPr>
          <p:cNvPr id="7" name="矩形 6"/>
          <p:cNvSpPr/>
          <p:nvPr/>
        </p:nvSpPr>
        <p:spPr>
          <a:xfrm>
            <a:off x="2797131" y="1082655"/>
            <a:ext cx="886781" cy="369332"/>
          </a:xfrm>
          <a:prstGeom prst="rect">
            <a:avLst/>
          </a:prstGeom>
        </p:spPr>
        <p:txBody>
          <a:bodyPr wrap="none">
            <a:spAutoFit/>
          </a:bodyPr>
          <a:lstStyle/>
          <a:p>
            <a:pPr lvl="0" algn="ctr">
              <a:spcAft>
                <a:spcPts val="0"/>
              </a:spcAft>
            </a:pPr>
            <a:r>
              <a:rPr lang="en-US" altLang="zh-CN" sz="1800" kern="100" dirty="0" smtClean="0">
                <a:solidFill>
                  <a:schemeClr val="tx1"/>
                </a:solidFill>
                <a:latin typeface="宋体" panose="02010600030101010101" pitchFamily="2" charset="-122"/>
                <a:ea typeface="宋体" panose="02010600030101010101" pitchFamily="2" charset="-122"/>
              </a:rPr>
              <a:t>26 GHz</a:t>
            </a:r>
            <a:endParaRPr lang="zh-CN" altLang="zh-CN" sz="1800" kern="100" dirty="0">
              <a:solidFill>
                <a:schemeClr val="tx1"/>
              </a:solidFill>
              <a:effectLst/>
              <a:latin typeface="Times New Roman" panose="02020603050405020304" pitchFamily="18" charset="0"/>
              <a:ea typeface="宋体" panose="02010600030101010101" pitchFamily="2" charset="-122"/>
            </a:endParaRPr>
          </a:p>
        </p:txBody>
      </p:sp>
      <p:cxnSp>
        <p:nvCxnSpPr>
          <p:cNvPr id="8" name="直接连接符 7"/>
          <p:cNvCxnSpPr/>
          <p:nvPr/>
        </p:nvCxnSpPr>
        <p:spPr>
          <a:xfrm>
            <a:off x="6312024" y="994835"/>
            <a:ext cx="0" cy="5746533"/>
          </a:xfrm>
          <a:prstGeom prst="line">
            <a:avLst/>
          </a:prstGeom>
        </p:spPr>
        <p:style>
          <a:lnRef idx="1">
            <a:schemeClr val="accent1"/>
          </a:lnRef>
          <a:fillRef idx="0">
            <a:schemeClr val="accent1"/>
          </a:fillRef>
          <a:effectRef idx="0">
            <a:schemeClr val="accent1"/>
          </a:effectRef>
          <a:fontRef idx="minor">
            <a:schemeClr val="tx1"/>
          </a:fontRef>
        </p:style>
      </p:cxnSp>
      <p:pic>
        <p:nvPicPr>
          <p:cNvPr id="9" name="图片 8"/>
          <p:cNvPicPr/>
          <p:nvPr/>
        </p:nvPicPr>
        <p:blipFill>
          <a:blip r:embed="rId3"/>
          <a:stretch>
            <a:fillRect/>
          </a:stretch>
        </p:blipFill>
        <p:spPr>
          <a:xfrm>
            <a:off x="6734846" y="1412776"/>
            <a:ext cx="4905769" cy="4977061"/>
          </a:xfrm>
          <a:prstGeom prst="rect">
            <a:avLst/>
          </a:prstGeom>
        </p:spPr>
      </p:pic>
      <p:sp>
        <p:nvSpPr>
          <p:cNvPr id="10" name="矩形 9"/>
          <p:cNvSpPr/>
          <p:nvPr/>
        </p:nvSpPr>
        <p:spPr>
          <a:xfrm>
            <a:off x="9096322" y="984134"/>
            <a:ext cx="886781" cy="369332"/>
          </a:xfrm>
          <a:prstGeom prst="rect">
            <a:avLst/>
          </a:prstGeom>
        </p:spPr>
        <p:txBody>
          <a:bodyPr wrap="none">
            <a:spAutoFit/>
          </a:bodyPr>
          <a:lstStyle/>
          <a:p>
            <a:pPr lvl="0" algn="ctr">
              <a:spcAft>
                <a:spcPts val="0"/>
              </a:spcAft>
            </a:pPr>
            <a:r>
              <a:rPr lang="en-US" altLang="zh-CN" sz="1800" kern="100" dirty="0" smtClean="0">
                <a:solidFill>
                  <a:schemeClr val="tx1"/>
                </a:solidFill>
                <a:latin typeface="宋体" panose="02010600030101010101" pitchFamily="2" charset="-122"/>
                <a:ea typeface="宋体" panose="02010600030101010101" pitchFamily="2" charset="-122"/>
              </a:rPr>
              <a:t>40 GHz</a:t>
            </a:r>
            <a:endParaRPr lang="zh-CN" altLang="zh-CN" sz="1800" kern="100" dirty="0">
              <a:solidFill>
                <a:schemeClr val="tx1"/>
              </a:solidFill>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54786294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微软雅黑" pitchFamily="34" charset="-122"/>
                <a:ea typeface="微软雅黑" pitchFamily="34" charset="-122"/>
              </a:rPr>
              <a:t>Outlines</a:t>
            </a:r>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2"/>
          </p:nvPr>
        </p:nvSpPr>
        <p:spPr>
          <a:xfrm>
            <a:off x="624417" y="6389836"/>
            <a:ext cx="757938" cy="476250"/>
          </a:xfrm>
        </p:spPr>
        <p:txBody>
          <a:bodyPr/>
          <a:lstStyle/>
          <a:p>
            <a:pPr>
              <a:defRPr/>
            </a:pPr>
            <a:fld id="{352D4955-CC63-4DBD-9252-A18181B4B396}" type="slidenum">
              <a:rPr lang="en-US" altLang="zh-CN" smtClean="0"/>
              <a:pPr>
                <a:defRPr/>
              </a:pPr>
              <a:t>23</a:t>
            </a:fld>
            <a:r>
              <a:rPr lang="en-US" altLang="zh-CN" smtClean="0"/>
              <a:t> </a:t>
            </a:r>
            <a:endParaRPr lang="en-US" altLang="zh-CN" dirty="0"/>
          </a:p>
        </p:txBody>
      </p:sp>
      <p:sp>
        <p:nvSpPr>
          <p:cNvPr id="49" name="矩形 48"/>
          <p:cNvSpPr/>
          <p:nvPr/>
        </p:nvSpPr>
        <p:spPr bwMode="auto">
          <a:xfrm>
            <a:off x="1272124" y="4752417"/>
            <a:ext cx="798700" cy="696960"/>
          </a:xfrm>
          <a:prstGeom prst="rect">
            <a:avLst/>
          </a:prstGeom>
          <a:noFill/>
          <a:ln w="9525">
            <a:solidFill>
              <a:srgbClr val="C0000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sz="2400"/>
          </a:p>
        </p:txBody>
      </p:sp>
      <p:sp>
        <p:nvSpPr>
          <p:cNvPr id="50" name="矩形 49"/>
          <p:cNvSpPr/>
          <p:nvPr/>
        </p:nvSpPr>
        <p:spPr bwMode="auto">
          <a:xfrm>
            <a:off x="1385823" y="4830792"/>
            <a:ext cx="562266" cy="532942"/>
          </a:xfrm>
          <a:prstGeom prst="rect">
            <a:avLst/>
          </a:prstGeom>
          <a:solidFill>
            <a:srgbClr val="C00000"/>
          </a:solidFill>
          <a:ln w="6350">
            <a:solidFill>
              <a:schemeClr val="bg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en-US" altLang="zh-CN" sz="2400" dirty="0" smtClean="0">
                <a:solidFill>
                  <a:schemeClr val="bg1"/>
                </a:solidFill>
                <a:latin typeface="微软雅黑" pitchFamily="34" charset="-122"/>
                <a:ea typeface="微软雅黑" pitchFamily="34" charset="-122"/>
              </a:rPr>
              <a:t>4</a:t>
            </a:r>
            <a:endParaRPr kumimoji="1" lang="en-US" altLang="zh-CN" sz="2400" dirty="0">
              <a:solidFill>
                <a:schemeClr val="bg1"/>
              </a:solidFill>
              <a:latin typeface="微软雅黑" pitchFamily="34" charset="-122"/>
              <a:ea typeface="微软雅黑" pitchFamily="34" charset="-122"/>
            </a:endParaRPr>
          </a:p>
        </p:txBody>
      </p:sp>
      <p:grpSp>
        <p:nvGrpSpPr>
          <p:cNvPr id="57" name="组合 42"/>
          <p:cNvGrpSpPr/>
          <p:nvPr/>
        </p:nvGrpSpPr>
        <p:grpSpPr>
          <a:xfrm>
            <a:off x="2330724" y="4756207"/>
            <a:ext cx="8836356" cy="684000"/>
            <a:chOff x="2339751" y="1376840"/>
            <a:chExt cx="6048673" cy="540000"/>
          </a:xfrm>
        </p:grpSpPr>
        <p:sp>
          <p:nvSpPr>
            <p:cNvPr id="58" name="矩形 57"/>
            <p:cNvSpPr/>
            <p:nvPr/>
          </p:nvSpPr>
          <p:spPr>
            <a:xfrm>
              <a:off x="2339751" y="1376840"/>
              <a:ext cx="6048673" cy="540000"/>
            </a:xfrm>
            <a:prstGeom prst="rect">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600">
                <a:solidFill>
                  <a:srgbClr val="C00000"/>
                </a:solidFill>
                <a:latin typeface="微软雅黑" pitchFamily="34" charset="-122"/>
                <a:ea typeface="微软雅黑" pitchFamily="34" charset="-122"/>
              </a:endParaRPr>
            </a:p>
          </p:txBody>
        </p:sp>
        <p:sp>
          <p:nvSpPr>
            <p:cNvPr id="59" name="矩形 58"/>
            <p:cNvSpPr/>
            <p:nvPr/>
          </p:nvSpPr>
          <p:spPr>
            <a:xfrm>
              <a:off x="2394087" y="1402533"/>
              <a:ext cx="5940000" cy="457708"/>
            </a:xfrm>
            <a:prstGeom prst="rect">
              <a:avLst/>
            </a:prstGeom>
            <a:solidFill>
              <a:schemeClr val="bg1">
                <a:lumMod val="95000"/>
              </a:schemeClr>
            </a:solidFill>
            <a:ln>
              <a:solidFill>
                <a:schemeClr val="bg1">
                  <a:lumMod val="75000"/>
                </a:schemeClr>
              </a:solidFill>
            </a:ln>
          </p:spPr>
          <p:style>
            <a:lnRef idx="1">
              <a:schemeClr val="accent5"/>
            </a:lnRef>
            <a:fillRef idx="2">
              <a:schemeClr val="accent5"/>
            </a:fillRef>
            <a:effectRef idx="1">
              <a:schemeClr val="accent5"/>
            </a:effectRef>
            <a:fontRef idx="minor">
              <a:schemeClr val="dk1"/>
            </a:fontRef>
          </p:style>
          <p:txBody>
            <a:bodyPr lIns="216000" anchor="ctr"/>
            <a:lstStyle/>
            <a:p>
              <a:r>
                <a:rPr lang="en-US" altLang="zh-CN" sz="2600" dirty="0">
                  <a:solidFill>
                    <a:srgbClr val="C00000"/>
                  </a:solidFill>
                  <a:latin typeface="微软雅黑" pitchFamily="34" charset="-122"/>
                  <a:ea typeface="微软雅黑" pitchFamily="34" charset="-122"/>
                </a:rPr>
                <a:t>Uncertainty evaluation</a:t>
              </a:r>
            </a:p>
          </p:txBody>
        </p:sp>
      </p:grpSp>
      <p:grpSp>
        <p:nvGrpSpPr>
          <p:cNvPr id="27" name="组合 42"/>
          <p:cNvGrpSpPr/>
          <p:nvPr/>
        </p:nvGrpSpPr>
        <p:grpSpPr>
          <a:xfrm>
            <a:off x="2344478" y="1296190"/>
            <a:ext cx="8844109" cy="684000"/>
            <a:chOff x="2339751" y="1376840"/>
            <a:chExt cx="6048673" cy="540000"/>
          </a:xfrm>
        </p:grpSpPr>
        <p:sp>
          <p:nvSpPr>
            <p:cNvPr id="28" name="矩形 27"/>
            <p:cNvSpPr/>
            <p:nvPr/>
          </p:nvSpPr>
          <p:spPr>
            <a:xfrm>
              <a:off x="2339751" y="1376840"/>
              <a:ext cx="6048673" cy="540000"/>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600">
                <a:latin typeface="微软雅黑" pitchFamily="34" charset="-122"/>
                <a:ea typeface="微软雅黑" pitchFamily="34" charset="-122"/>
              </a:endParaRPr>
            </a:p>
          </p:txBody>
        </p:sp>
        <p:sp>
          <p:nvSpPr>
            <p:cNvPr id="29" name="矩形 28"/>
            <p:cNvSpPr/>
            <p:nvPr/>
          </p:nvSpPr>
          <p:spPr>
            <a:xfrm>
              <a:off x="2394087" y="1417986"/>
              <a:ext cx="5940000" cy="457708"/>
            </a:xfrm>
            <a:prstGeom prst="rect">
              <a:avLst/>
            </a:prstGeom>
            <a:solidFill>
              <a:schemeClr val="accent5">
                <a:lumMod val="20000"/>
                <a:lumOff val="80000"/>
              </a:schemeClr>
            </a:solidFill>
            <a:ln>
              <a:solidFill>
                <a:schemeClr val="bg1">
                  <a:lumMod val="75000"/>
                </a:schemeClr>
              </a:solidFill>
            </a:ln>
          </p:spPr>
          <p:style>
            <a:lnRef idx="1">
              <a:schemeClr val="accent5"/>
            </a:lnRef>
            <a:fillRef idx="2">
              <a:schemeClr val="accent5"/>
            </a:fillRef>
            <a:effectRef idx="1">
              <a:schemeClr val="accent5"/>
            </a:effectRef>
            <a:fontRef idx="minor">
              <a:schemeClr val="dk1"/>
            </a:fontRef>
          </p:style>
          <p:txBody>
            <a:bodyPr lIns="216000" anchor="ctr"/>
            <a:lstStyle/>
            <a:p>
              <a:pPr>
                <a:defRPr/>
              </a:pPr>
              <a:r>
                <a:rPr lang="en-US" altLang="zh-CN" sz="2600" dirty="0">
                  <a:solidFill>
                    <a:prstClr val="black"/>
                  </a:solidFill>
                  <a:latin typeface="微软雅黑" pitchFamily="34" charset="-122"/>
                  <a:ea typeface="微软雅黑" pitchFamily="34" charset="-122"/>
                </a:rPr>
                <a:t>Background &amp; Problem</a:t>
              </a:r>
            </a:p>
          </p:txBody>
        </p:sp>
      </p:grpSp>
      <p:grpSp>
        <p:nvGrpSpPr>
          <p:cNvPr id="30" name="组合 1037"/>
          <p:cNvGrpSpPr>
            <a:grpSpLocks/>
          </p:cNvGrpSpPr>
          <p:nvPr/>
        </p:nvGrpSpPr>
        <p:grpSpPr bwMode="auto">
          <a:xfrm>
            <a:off x="1282031" y="1282028"/>
            <a:ext cx="798700" cy="696960"/>
            <a:chOff x="789371" y="1464872"/>
            <a:chExt cx="431135" cy="396917"/>
          </a:xfrm>
        </p:grpSpPr>
        <p:sp>
          <p:nvSpPr>
            <p:cNvPr id="46" name="矩形 45"/>
            <p:cNvSpPr/>
            <p:nvPr/>
          </p:nvSpPr>
          <p:spPr>
            <a:xfrm>
              <a:off x="789371" y="1464872"/>
              <a:ext cx="431135" cy="396917"/>
            </a:xfrm>
            <a:prstGeom prst="rect">
              <a:avLst/>
            </a:prstGeom>
            <a:noFill/>
            <a:ln w="9525">
              <a:solidFill>
                <a:srgbClr val="00B0F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sz="2400"/>
            </a:p>
          </p:txBody>
        </p:sp>
        <p:sp>
          <p:nvSpPr>
            <p:cNvPr id="47" name="矩形 46"/>
            <p:cNvSpPr/>
            <p:nvPr/>
          </p:nvSpPr>
          <p:spPr>
            <a:xfrm>
              <a:off x="843526" y="1510122"/>
              <a:ext cx="303509" cy="303509"/>
            </a:xfrm>
            <a:prstGeom prst="rect">
              <a:avLst/>
            </a:prstGeom>
            <a:solidFill>
              <a:srgbClr val="0070C0"/>
            </a:solidFill>
            <a:ln w="6350">
              <a:solidFill>
                <a:schemeClr val="bg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en-US" altLang="zh-CN" sz="2400" dirty="0" smtClean="0">
                  <a:solidFill>
                    <a:schemeClr val="bg1"/>
                  </a:solidFill>
                  <a:latin typeface="微软雅黑" pitchFamily="34" charset="-122"/>
                  <a:ea typeface="微软雅黑" pitchFamily="34" charset="-122"/>
                </a:rPr>
                <a:t>1</a:t>
              </a:r>
              <a:endParaRPr kumimoji="1" lang="zh-CN" altLang="en-US" sz="2400" dirty="0">
                <a:solidFill>
                  <a:schemeClr val="bg1"/>
                </a:solidFill>
                <a:latin typeface="微软雅黑" pitchFamily="34" charset="-122"/>
                <a:ea typeface="微软雅黑" pitchFamily="34" charset="-122"/>
              </a:endParaRPr>
            </a:p>
          </p:txBody>
        </p:sp>
      </p:grpSp>
      <p:grpSp>
        <p:nvGrpSpPr>
          <p:cNvPr id="37" name="组合 42"/>
          <p:cNvGrpSpPr/>
          <p:nvPr/>
        </p:nvGrpSpPr>
        <p:grpSpPr>
          <a:xfrm>
            <a:off x="2334572" y="2441335"/>
            <a:ext cx="8854015" cy="684000"/>
            <a:chOff x="2339751" y="1376840"/>
            <a:chExt cx="6048673" cy="540000"/>
          </a:xfrm>
        </p:grpSpPr>
        <p:sp>
          <p:nvSpPr>
            <p:cNvPr id="38" name="矩形 37"/>
            <p:cNvSpPr/>
            <p:nvPr/>
          </p:nvSpPr>
          <p:spPr>
            <a:xfrm>
              <a:off x="2339751" y="1376840"/>
              <a:ext cx="6048673" cy="540000"/>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a:latin typeface="微软雅黑" pitchFamily="34" charset="-122"/>
                <a:ea typeface="微软雅黑" pitchFamily="34" charset="-122"/>
              </a:endParaRPr>
            </a:p>
          </p:txBody>
        </p:sp>
        <p:sp>
          <p:nvSpPr>
            <p:cNvPr id="39" name="矩形 38"/>
            <p:cNvSpPr/>
            <p:nvPr/>
          </p:nvSpPr>
          <p:spPr>
            <a:xfrm>
              <a:off x="2394087" y="1417986"/>
              <a:ext cx="5940000" cy="457708"/>
            </a:xfrm>
            <a:prstGeom prst="rect">
              <a:avLst/>
            </a:prstGeom>
            <a:solidFill>
              <a:schemeClr val="accent5">
                <a:lumMod val="20000"/>
                <a:lumOff val="80000"/>
              </a:schemeClr>
            </a:solidFill>
            <a:ln>
              <a:solidFill>
                <a:schemeClr val="bg1">
                  <a:lumMod val="75000"/>
                </a:schemeClr>
              </a:solidFill>
            </a:ln>
          </p:spPr>
          <p:style>
            <a:lnRef idx="1">
              <a:schemeClr val="accent5"/>
            </a:lnRef>
            <a:fillRef idx="2">
              <a:schemeClr val="accent5"/>
            </a:fillRef>
            <a:effectRef idx="1">
              <a:schemeClr val="accent5"/>
            </a:effectRef>
            <a:fontRef idx="minor">
              <a:schemeClr val="dk1"/>
            </a:fontRef>
          </p:style>
          <p:txBody>
            <a:bodyPr lIns="216000" anchor="ctr"/>
            <a:lstStyle/>
            <a:p>
              <a:pPr>
                <a:defRPr/>
              </a:pPr>
              <a:r>
                <a:rPr lang="en-US" altLang="zh-CN" sz="2600" dirty="0">
                  <a:solidFill>
                    <a:prstClr val="black"/>
                  </a:solidFill>
                  <a:latin typeface="微软雅黑" pitchFamily="34" charset="-122"/>
                  <a:ea typeface="微软雅黑" pitchFamily="34" charset="-122"/>
                </a:rPr>
                <a:t>Method for Calibrating antenna radiation pattern</a:t>
              </a:r>
            </a:p>
          </p:txBody>
        </p:sp>
      </p:grpSp>
      <p:grpSp>
        <p:nvGrpSpPr>
          <p:cNvPr id="40" name="组合 1037"/>
          <p:cNvGrpSpPr>
            <a:grpSpLocks/>
          </p:cNvGrpSpPr>
          <p:nvPr/>
        </p:nvGrpSpPr>
        <p:grpSpPr bwMode="auto">
          <a:xfrm>
            <a:off x="1272124" y="2427173"/>
            <a:ext cx="798700" cy="696960"/>
            <a:chOff x="789371" y="1464872"/>
            <a:chExt cx="431135" cy="396917"/>
          </a:xfrm>
        </p:grpSpPr>
        <p:sp>
          <p:nvSpPr>
            <p:cNvPr id="41" name="矩形 40"/>
            <p:cNvSpPr/>
            <p:nvPr/>
          </p:nvSpPr>
          <p:spPr>
            <a:xfrm>
              <a:off x="789371" y="1464872"/>
              <a:ext cx="431135" cy="396917"/>
            </a:xfrm>
            <a:prstGeom prst="rect">
              <a:avLst/>
            </a:prstGeom>
            <a:noFill/>
            <a:ln w="9525">
              <a:solidFill>
                <a:srgbClr val="00B0F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sz="2400"/>
            </a:p>
          </p:txBody>
        </p:sp>
        <p:sp>
          <p:nvSpPr>
            <p:cNvPr id="42" name="矩形 41"/>
            <p:cNvSpPr/>
            <p:nvPr/>
          </p:nvSpPr>
          <p:spPr>
            <a:xfrm>
              <a:off x="843526" y="1510122"/>
              <a:ext cx="303509" cy="303509"/>
            </a:xfrm>
            <a:prstGeom prst="rect">
              <a:avLst/>
            </a:prstGeom>
            <a:solidFill>
              <a:srgbClr val="0070C0"/>
            </a:solidFill>
            <a:ln w="6350">
              <a:solidFill>
                <a:schemeClr val="bg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en-US" altLang="zh-CN" sz="2400" dirty="0" smtClean="0">
                  <a:solidFill>
                    <a:schemeClr val="bg1"/>
                  </a:solidFill>
                  <a:latin typeface="微软雅黑" pitchFamily="34" charset="-122"/>
                  <a:ea typeface="微软雅黑" pitchFamily="34" charset="-122"/>
                </a:rPr>
                <a:t>2</a:t>
              </a:r>
              <a:endParaRPr kumimoji="1" lang="zh-CN" altLang="en-US" sz="2400" dirty="0">
                <a:solidFill>
                  <a:schemeClr val="bg1"/>
                </a:solidFill>
                <a:latin typeface="微软雅黑" pitchFamily="34" charset="-122"/>
                <a:ea typeface="微软雅黑" pitchFamily="34" charset="-122"/>
              </a:endParaRPr>
            </a:p>
          </p:txBody>
        </p:sp>
      </p:grpSp>
      <p:grpSp>
        <p:nvGrpSpPr>
          <p:cNvPr id="34" name="组合 42"/>
          <p:cNvGrpSpPr/>
          <p:nvPr/>
        </p:nvGrpSpPr>
        <p:grpSpPr>
          <a:xfrm>
            <a:off x="2344478" y="3596876"/>
            <a:ext cx="8859397" cy="684000"/>
            <a:chOff x="2339751" y="1376840"/>
            <a:chExt cx="6048673" cy="540000"/>
          </a:xfrm>
        </p:grpSpPr>
        <p:sp>
          <p:nvSpPr>
            <p:cNvPr id="35" name="矩形 34"/>
            <p:cNvSpPr/>
            <p:nvPr/>
          </p:nvSpPr>
          <p:spPr>
            <a:xfrm>
              <a:off x="2339751" y="1376840"/>
              <a:ext cx="6048673" cy="540000"/>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600">
                <a:latin typeface="微软雅黑" pitchFamily="34" charset="-122"/>
                <a:ea typeface="微软雅黑" pitchFamily="34" charset="-122"/>
              </a:endParaRPr>
            </a:p>
          </p:txBody>
        </p:sp>
        <p:sp>
          <p:nvSpPr>
            <p:cNvPr id="36" name="矩形 35"/>
            <p:cNvSpPr/>
            <p:nvPr/>
          </p:nvSpPr>
          <p:spPr>
            <a:xfrm>
              <a:off x="2394087" y="1417986"/>
              <a:ext cx="5940000" cy="457708"/>
            </a:xfrm>
            <a:prstGeom prst="rect">
              <a:avLst/>
            </a:prstGeom>
            <a:solidFill>
              <a:schemeClr val="accent5">
                <a:lumMod val="20000"/>
                <a:lumOff val="80000"/>
              </a:schemeClr>
            </a:solidFill>
            <a:ln>
              <a:solidFill>
                <a:schemeClr val="bg1">
                  <a:lumMod val="75000"/>
                </a:schemeClr>
              </a:solidFill>
            </a:ln>
          </p:spPr>
          <p:style>
            <a:lnRef idx="1">
              <a:schemeClr val="accent5"/>
            </a:lnRef>
            <a:fillRef idx="2">
              <a:schemeClr val="accent5"/>
            </a:fillRef>
            <a:effectRef idx="1">
              <a:schemeClr val="accent5"/>
            </a:effectRef>
            <a:fontRef idx="minor">
              <a:schemeClr val="dk1"/>
            </a:fontRef>
          </p:style>
          <p:txBody>
            <a:bodyPr lIns="216000" anchor="ctr"/>
            <a:lstStyle/>
            <a:p>
              <a:r>
                <a:rPr lang="en-US" altLang="zh-CN" sz="2600" dirty="0">
                  <a:solidFill>
                    <a:prstClr val="black"/>
                  </a:solidFill>
                  <a:latin typeface="微软雅黑" pitchFamily="34" charset="-122"/>
                  <a:ea typeface="微软雅黑" pitchFamily="34" charset="-122"/>
                </a:rPr>
                <a:t>NIM Spherical near field </a:t>
              </a:r>
              <a:r>
                <a:rPr lang="en-US" altLang="zh-CN" sz="2600" dirty="0" smtClean="0">
                  <a:solidFill>
                    <a:prstClr val="black"/>
                  </a:solidFill>
                  <a:latin typeface="微软雅黑" pitchFamily="34" charset="-122"/>
                  <a:ea typeface="微软雅黑" pitchFamily="34" charset="-122"/>
                </a:rPr>
                <a:t>facility</a:t>
              </a:r>
              <a:endParaRPr lang="en-US" altLang="zh-CN" sz="2600" dirty="0">
                <a:solidFill>
                  <a:prstClr val="black"/>
                </a:solidFill>
                <a:latin typeface="微软雅黑" pitchFamily="34" charset="-122"/>
                <a:ea typeface="微软雅黑" pitchFamily="34" charset="-122"/>
              </a:endParaRPr>
            </a:p>
          </p:txBody>
        </p:sp>
      </p:grpSp>
      <p:grpSp>
        <p:nvGrpSpPr>
          <p:cNvPr id="43" name="组合 1037"/>
          <p:cNvGrpSpPr>
            <a:grpSpLocks/>
          </p:cNvGrpSpPr>
          <p:nvPr/>
        </p:nvGrpSpPr>
        <p:grpSpPr bwMode="auto">
          <a:xfrm>
            <a:off x="1282030" y="3583916"/>
            <a:ext cx="798700" cy="696960"/>
            <a:chOff x="789371" y="1464872"/>
            <a:chExt cx="431135" cy="396917"/>
          </a:xfrm>
        </p:grpSpPr>
        <p:sp>
          <p:nvSpPr>
            <p:cNvPr id="44" name="矩形 43"/>
            <p:cNvSpPr/>
            <p:nvPr/>
          </p:nvSpPr>
          <p:spPr>
            <a:xfrm>
              <a:off x="789371" y="1464872"/>
              <a:ext cx="431135" cy="396917"/>
            </a:xfrm>
            <a:prstGeom prst="rect">
              <a:avLst/>
            </a:prstGeom>
            <a:noFill/>
            <a:ln w="9525">
              <a:solidFill>
                <a:srgbClr val="00B0F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sz="2400"/>
            </a:p>
          </p:txBody>
        </p:sp>
        <p:sp>
          <p:nvSpPr>
            <p:cNvPr id="45" name="矩形 44"/>
            <p:cNvSpPr/>
            <p:nvPr/>
          </p:nvSpPr>
          <p:spPr>
            <a:xfrm>
              <a:off x="843526" y="1510122"/>
              <a:ext cx="303509" cy="303509"/>
            </a:xfrm>
            <a:prstGeom prst="rect">
              <a:avLst/>
            </a:prstGeom>
            <a:solidFill>
              <a:srgbClr val="0070C0"/>
            </a:solidFill>
            <a:ln w="6350">
              <a:solidFill>
                <a:schemeClr val="bg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en-US" altLang="zh-CN" sz="2400" dirty="0" smtClean="0">
                  <a:solidFill>
                    <a:schemeClr val="bg1"/>
                  </a:solidFill>
                  <a:latin typeface="微软雅黑" pitchFamily="34" charset="-122"/>
                  <a:ea typeface="微软雅黑" pitchFamily="34" charset="-122"/>
                </a:rPr>
                <a:t>3</a:t>
              </a:r>
              <a:endParaRPr kumimoji="1" lang="zh-CN" altLang="en-US" sz="2400" dirty="0">
                <a:solidFill>
                  <a:schemeClr val="bg1"/>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46713108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6379" y="-22786"/>
            <a:ext cx="11334818" cy="859498"/>
          </a:xfrm>
        </p:spPr>
        <p:txBody>
          <a:bodyPr/>
          <a:lstStyle/>
          <a:p>
            <a:r>
              <a:rPr lang="en-US" altLang="zh-CN" dirty="0" smtClean="0"/>
              <a:t>Fish-bone model for Radiation pattern with SNF</a:t>
            </a:r>
            <a:endParaRPr lang="zh-CN" altLang="en-US" dirty="0"/>
          </a:p>
        </p:txBody>
      </p:sp>
      <p:sp>
        <p:nvSpPr>
          <p:cNvPr id="5" name="灯片编号占位符 4"/>
          <p:cNvSpPr>
            <a:spLocks noGrp="1"/>
          </p:cNvSpPr>
          <p:nvPr>
            <p:ph type="sldNum" sz="quarter" idx="12"/>
          </p:nvPr>
        </p:nvSpPr>
        <p:spPr>
          <a:xfrm>
            <a:off x="191344" y="6362278"/>
            <a:ext cx="504056" cy="476250"/>
          </a:xfrm>
        </p:spPr>
        <p:txBody>
          <a:bodyPr/>
          <a:lstStyle/>
          <a:p>
            <a:pPr>
              <a:defRPr/>
            </a:pPr>
            <a:fld id="{352D4955-CC63-4DBD-9252-A18181B4B396}" type="slidenum">
              <a:rPr lang="en-US" altLang="zh-CN" smtClean="0"/>
              <a:pPr>
                <a:defRPr/>
              </a:pPr>
              <a:t>24</a:t>
            </a:fld>
            <a:r>
              <a:rPr lang="en-US" altLang="zh-CN" dirty="0" smtClean="0"/>
              <a:t> </a:t>
            </a:r>
            <a:endParaRPr lang="en-US" altLang="zh-CN" dirty="0"/>
          </a:p>
        </p:txBody>
      </p:sp>
      <p:sp>
        <p:nvSpPr>
          <p:cNvPr id="6" name="Rectangle 2"/>
          <p:cNvSpPr>
            <a:spLocks noChangeArrowheads="1"/>
          </p:cNvSpPr>
          <p:nvPr/>
        </p:nvSpPr>
        <p:spPr bwMode="auto">
          <a:xfrm>
            <a:off x="1775520" y="12687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p:cNvPicPr>
            <a:picLocks noChangeAspect="1"/>
          </p:cNvPicPr>
          <p:nvPr/>
        </p:nvPicPr>
        <p:blipFill>
          <a:blip r:embed="rId3"/>
          <a:stretch>
            <a:fillRect/>
          </a:stretch>
        </p:blipFill>
        <p:spPr>
          <a:xfrm>
            <a:off x="9408368" y="1844824"/>
            <a:ext cx="2676403" cy="2880320"/>
          </a:xfrm>
          <a:prstGeom prst="rect">
            <a:avLst/>
          </a:prstGeom>
        </p:spPr>
      </p:pic>
      <p:graphicFrame>
        <p:nvGraphicFramePr>
          <p:cNvPr id="9" name="对象 8"/>
          <p:cNvGraphicFramePr>
            <a:graphicFrameLocks noChangeAspect="1"/>
          </p:cNvGraphicFramePr>
          <p:nvPr>
            <p:extLst>
              <p:ext uri="{D42A27DB-BD31-4B8C-83A1-F6EECF244321}">
                <p14:modId xmlns:p14="http://schemas.microsoft.com/office/powerpoint/2010/main" val="4093503991"/>
              </p:ext>
            </p:extLst>
          </p:nvPr>
        </p:nvGraphicFramePr>
        <p:xfrm>
          <a:off x="409575" y="1052513"/>
          <a:ext cx="9001125" cy="5464175"/>
        </p:xfrm>
        <a:graphic>
          <a:graphicData uri="http://schemas.openxmlformats.org/presentationml/2006/ole">
            <mc:AlternateContent xmlns:mc="http://schemas.openxmlformats.org/markup-compatibility/2006">
              <mc:Choice xmlns:v="urn:schemas-microsoft-com:vml" Requires="v">
                <p:oleObj spid="_x0000_s141354" name="Visio" r:id="rId4" imgW="10782265" imgH="5707270" progId="Visio.Drawing.15">
                  <p:embed/>
                </p:oleObj>
              </mc:Choice>
              <mc:Fallback>
                <p:oleObj name="Visio" r:id="rId4" imgW="10782265" imgH="5707270" progId="Visio.Drawing.15">
                  <p:embed/>
                  <p:pic>
                    <p:nvPicPr>
                      <p:cNvPr id="0" name="Object 3"/>
                      <p:cNvPicPr>
                        <a:picLocks noChangeAspect="1" noChangeArrowheads="1"/>
                      </p:cNvPicPr>
                      <p:nvPr/>
                    </p:nvPicPr>
                    <p:blipFill>
                      <a:blip r:embed="rId5"/>
                      <a:srcRect/>
                      <a:stretch>
                        <a:fillRect/>
                      </a:stretch>
                    </p:blipFill>
                    <p:spPr bwMode="auto">
                      <a:xfrm>
                        <a:off x="409575" y="1052513"/>
                        <a:ext cx="9001125" cy="5464175"/>
                      </a:xfrm>
                      <a:prstGeom prst="rect">
                        <a:avLst/>
                      </a:prstGeom>
                      <a:noFill/>
                    </p:spPr>
                  </p:pic>
                </p:oleObj>
              </mc:Fallback>
            </mc:AlternateContent>
          </a:graphicData>
        </a:graphic>
      </p:graphicFrame>
    </p:spTree>
    <p:extLst>
      <p:ext uri="{BB962C8B-B14F-4D97-AF65-F5344CB8AC3E}">
        <p14:creationId xmlns:p14="http://schemas.microsoft.com/office/powerpoint/2010/main" val="116040803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b="0" dirty="0">
                <a:solidFill>
                  <a:schemeClr val="tx1"/>
                </a:solidFill>
                <a:latin typeface="方正姚体" panose="02010601030101010101" pitchFamily="2" charset="-122"/>
                <a:ea typeface="方正姚体" panose="02010601030101010101" pitchFamily="2" charset="-122"/>
              </a:rPr>
              <a:t>IEEE Std 1720-2012: </a:t>
            </a:r>
            <a:r>
              <a:rPr lang="en-US" altLang="zh-CN" sz="3200" dirty="0"/>
              <a:t>Principle of </a:t>
            </a:r>
            <a:r>
              <a:rPr lang="zh-CN" altLang="en-US" sz="3200" dirty="0"/>
              <a:t>“</a:t>
            </a:r>
            <a:r>
              <a:rPr lang="en-US" altLang="zh-CN" sz="3200" dirty="0"/>
              <a:t>self-comparison</a:t>
            </a:r>
            <a:r>
              <a:rPr lang="zh-CN" altLang="en-US" sz="3200" dirty="0"/>
              <a:t>”</a:t>
            </a:r>
          </a:p>
        </p:txBody>
      </p:sp>
      <p:sp>
        <p:nvSpPr>
          <p:cNvPr id="3" name="内容占位符 2"/>
          <p:cNvSpPr>
            <a:spLocks noGrp="1"/>
          </p:cNvSpPr>
          <p:nvPr>
            <p:ph idx="1"/>
          </p:nvPr>
        </p:nvSpPr>
        <p:spPr/>
        <p:txBody>
          <a:bodyPr/>
          <a:lstStyle/>
          <a:p>
            <a:pPr marL="457200" indent="-457200">
              <a:buFont typeface="+mj-ea"/>
              <a:buAutoNum type="circleNumDbPlain"/>
            </a:pPr>
            <a:r>
              <a:rPr lang="en-US" altLang="zh-CN" sz="1600" dirty="0">
                <a:solidFill>
                  <a:schemeClr val="tx1"/>
                </a:solidFill>
                <a:latin typeface="方正姚体" panose="02010601030101010101" pitchFamily="2" charset="-122"/>
                <a:ea typeface="方正姚体" panose="02010601030101010101" pitchFamily="2" charset="-122"/>
              </a:rPr>
              <a:t>IEEE Std 1720-2012 IEEE Recommended Practice for Near-Field Antenna Measurements</a:t>
            </a:r>
            <a:endParaRPr lang="zh-CN" altLang="en-US" sz="1600" dirty="0">
              <a:solidFill>
                <a:schemeClr val="tx1"/>
              </a:solidFill>
              <a:latin typeface="方正姚体" panose="02010601030101010101" pitchFamily="2" charset="-122"/>
              <a:ea typeface="方正姚体" panose="02010601030101010101" pitchFamily="2" charset="-122"/>
            </a:endParaRPr>
          </a:p>
          <a:p>
            <a:pPr marL="457200" indent="-457200">
              <a:buFont typeface="+mj-ea"/>
              <a:buAutoNum type="circleNumDbPlain"/>
            </a:pPr>
            <a:r>
              <a:rPr lang="en-US" altLang="zh-CN" sz="1600" dirty="0" err="1" smtClean="0">
                <a:solidFill>
                  <a:schemeClr val="tx1"/>
                </a:solidFill>
                <a:latin typeface="方正姚体" panose="02010601030101010101" pitchFamily="2" charset="-122"/>
                <a:ea typeface="方正姚体" panose="02010601030101010101" pitchFamily="2" charset="-122"/>
              </a:rPr>
              <a:t>Meng</a:t>
            </a:r>
            <a:r>
              <a:rPr lang="en-US" altLang="zh-CN" sz="1600" dirty="0" smtClean="0">
                <a:solidFill>
                  <a:schemeClr val="tx1"/>
                </a:solidFill>
                <a:latin typeface="方正姚体" panose="02010601030101010101" pitchFamily="2" charset="-122"/>
                <a:ea typeface="方正姚体" panose="02010601030101010101" pitchFamily="2" charset="-122"/>
              </a:rPr>
              <a:t> </a:t>
            </a:r>
            <a:r>
              <a:rPr lang="en-US" altLang="zh-CN" sz="1600" dirty="0" err="1" smtClean="0">
                <a:solidFill>
                  <a:schemeClr val="tx1"/>
                </a:solidFill>
                <a:latin typeface="方正姚体" panose="02010601030101010101" pitchFamily="2" charset="-122"/>
                <a:ea typeface="方正姚体" panose="02010601030101010101" pitchFamily="2" charset="-122"/>
              </a:rPr>
              <a:t>Donglin</a:t>
            </a:r>
            <a:r>
              <a:rPr lang="en-US" altLang="zh-CN" sz="1600" dirty="0" smtClean="0">
                <a:solidFill>
                  <a:schemeClr val="tx1"/>
                </a:solidFill>
                <a:latin typeface="方正姚体" panose="02010601030101010101" pitchFamily="2" charset="-122"/>
                <a:ea typeface="方正姚体" panose="02010601030101010101" pitchFamily="2" charset="-122"/>
              </a:rPr>
              <a:t>, etc., Uncertainty </a:t>
            </a:r>
            <a:r>
              <a:rPr lang="en-US" altLang="zh-CN" sz="1600" dirty="0">
                <a:solidFill>
                  <a:schemeClr val="tx1"/>
                </a:solidFill>
                <a:latin typeface="方正姚体" panose="02010601030101010101" pitchFamily="2" charset="-122"/>
                <a:ea typeface="方正姚体" panose="02010601030101010101" pitchFamily="2" charset="-122"/>
              </a:rPr>
              <a:t>Evaluation of NIM’s Spherical Near-field Antenna Measurement Facility</a:t>
            </a:r>
            <a:r>
              <a:rPr lang="zh-CN" altLang="en-US" sz="1600" dirty="0" smtClean="0">
                <a:solidFill>
                  <a:schemeClr val="tx1"/>
                </a:solidFill>
                <a:latin typeface="方正姚体" panose="02010601030101010101" pitchFamily="2" charset="-122"/>
                <a:ea typeface="方正姚体" panose="02010601030101010101" pitchFamily="2" charset="-122"/>
              </a:rPr>
              <a:t>，</a:t>
            </a:r>
            <a:r>
              <a:rPr lang="en-US" altLang="zh-CN" sz="1600" dirty="0">
                <a:solidFill>
                  <a:schemeClr val="tx1"/>
                </a:solidFill>
                <a:latin typeface="方正姚体" panose="02010601030101010101" pitchFamily="2" charset="-122"/>
                <a:ea typeface="方正姚体" panose="02010601030101010101" pitchFamily="2" charset="-122"/>
              </a:rPr>
              <a:t>ACTA METROLOGICA SINICA </a:t>
            </a:r>
            <a:r>
              <a:rPr lang="en-US" altLang="zh-CN" sz="1600" dirty="0" smtClean="0">
                <a:solidFill>
                  <a:schemeClr val="tx1"/>
                </a:solidFill>
                <a:latin typeface="方正姚体" panose="02010601030101010101" pitchFamily="2" charset="-122"/>
                <a:ea typeface="方正姚体" panose="02010601030101010101" pitchFamily="2" charset="-122"/>
              </a:rPr>
              <a:t>, 38(6), 2017</a:t>
            </a:r>
            <a:endParaRPr lang="zh-CN" altLang="en-US" sz="1400" dirty="0"/>
          </a:p>
          <a:p>
            <a:endParaRPr lang="zh-CN" altLang="en-US" sz="1600" dirty="0"/>
          </a:p>
        </p:txBody>
      </p:sp>
      <p:sp>
        <p:nvSpPr>
          <p:cNvPr id="5" name="灯片编号占位符 4"/>
          <p:cNvSpPr>
            <a:spLocks noGrp="1"/>
          </p:cNvSpPr>
          <p:nvPr>
            <p:ph type="sldNum" sz="quarter" idx="12"/>
          </p:nvPr>
        </p:nvSpPr>
        <p:spPr/>
        <p:txBody>
          <a:bodyPr/>
          <a:lstStyle/>
          <a:p>
            <a:pPr>
              <a:defRPr/>
            </a:pPr>
            <a:fld id="{352D4955-CC63-4DBD-9252-A18181B4B396}" type="slidenum">
              <a:rPr lang="en-US" altLang="zh-CN" smtClean="0"/>
              <a:pPr>
                <a:defRPr/>
              </a:pPr>
              <a:t>25</a:t>
            </a:fld>
            <a:r>
              <a:rPr lang="en-US" altLang="zh-CN" smtClean="0"/>
              <a:t> </a:t>
            </a:r>
            <a:endParaRPr lang="en-US" altLang="zh-CN" dirty="0"/>
          </a:p>
        </p:txBody>
      </p:sp>
      <p:graphicFrame>
        <p:nvGraphicFramePr>
          <p:cNvPr id="7" name="对象 6"/>
          <p:cNvGraphicFramePr>
            <a:graphicFrameLocks noChangeAspect="1"/>
          </p:cNvGraphicFramePr>
          <p:nvPr>
            <p:extLst/>
          </p:nvPr>
        </p:nvGraphicFramePr>
        <p:xfrm>
          <a:off x="2711624" y="2420888"/>
          <a:ext cx="6768752" cy="461506"/>
        </p:xfrm>
        <a:graphic>
          <a:graphicData uri="http://schemas.openxmlformats.org/presentationml/2006/ole">
            <mc:AlternateContent xmlns:mc="http://schemas.openxmlformats.org/markup-compatibility/2006">
              <mc:Choice xmlns:v="urn:schemas-microsoft-com:vml" Requires="v">
                <p:oleObj spid="_x0000_s146582" name="Equation" r:id="rId3" imgW="3771900" imgH="254000" progId="Equation.DSMT4">
                  <p:embed/>
                </p:oleObj>
              </mc:Choice>
              <mc:Fallback>
                <p:oleObj name="Equation" r:id="rId3" imgW="3771900" imgH="254000" progId="Equation.DSMT4">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624" y="2420888"/>
                        <a:ext cx="6768752" cy="461506"/>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nvPr>
        </p:nvGraphicFramePr>
        <p:xfrm>
          <a:off x="2711625" y="4461872"/>
          <a:ext cx="6556375" cy="981075"/>
        </p:xfrm>
        <a:graphic>
          <a:graphicData uri="http://schemas.openxmlformats.org/presentationml/2006/ole">
            <mc:AlternateContent xmlns:mc="http://schemas.openxmlformats.org/markup-compatibility/2006">
              <mc:Choice xmlns:v="urn:schemas-microsoft-com:vml" Requires="v">
                <p:oleObj spid="_x0000_s146583" name="Equation" r:id="rId5" imgW="3886200" imgH="583920" progId="Equation.DSMT4">
                  <p:embed/>
                </p:oleObj>
              </mc:Choice>
              <mc:Fallback>
                <p:oleObj name="Equation" r:id="rId5" imgW="3886200" imgH="583920" progId="Equation.DSMT4">
                  <p:embed/>
                  <p:pic>
                    <p:nvPicPr>
                      <p:cNvPr id="9" name="对象 8"/>
                      <p:cNvPicPr>
                        <a:picLocks noChangeAspect="1" noChangeArrowheads="1"/>
                      </p:cNvPicPr>
                      <p:nvPr/>
                    </p:nvPicPr>
                    <p:blipFill>
                      <a:blip r:embed="rId6"/>
                      <a:srcRect/>
                      <a:stretch>
                        <a:fillRect/>
                      </a:stretch>
                    </p:blipFill>
                    <p:spPr bwMode="auto">
                      <a:xfrm>
                        <a:off x="2711625" y="4461872"/>
                        <a:ext cx="6556375" cy="981075"/>
                      </a:xfrm>
                      <a:prstGeom prst="rect">
                        <a:avLst/>
                      </a:prstGeom>
                      <a:noFill/>
                    </p:spPr>
                  </p:pic>
                </p:oleObj>
              </mc:Fallback>
            </mc:AlternateContent>
          </a:graphicData>
        </a:graphic>
      </p:graphicFrame>
      <p:grpSp>
        <p:nvGrpSpPr>
          <p:cNvPr id="13" name="组合 12"/>
          <p:cNvGrpSpPr/>
          <p:nvPr/>
        </p:nvGrpSpPr>
        <p:grpSpPr>
          <a:xfrm>
            <a:off x="5520829" y="2932687"/>
            <a:ext cx="914033" cy="388847"/>
            <a:chOff x="3953461" y="2882394"/>
            <a:chExt cx="914033" cy="388847"/>
          </a:xfrm>
        </p:grpSpPr>
        <p:cxnSp>
          <p:nvCxnSpPr>
            <p:cNvPr id="11" name="直接连接符 10"/>
            <p:cNvCxnSpPr>
              <a:endCxn id="7" idx="2"/>
            </p:cNvCxnSpPr>
            <p:nvPr/>
          </p:nvCxnSpPr>
          <p:spPr>
            <a:xfrm>
              <a:off x="4139952" y="2882394"/>
              <a:ext cx="432048"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3953461" y="2932687"/>
              <a:ext cx="914033" cy="338554"/>
            </a:xfrm>
            <a:prstGeom prst="rect">
              <a:avLst/>
            </a:prstGeom>
            <a:noFill/>
          </p:spPr>
          <p:txBody>
            <a:bodyPr wrap="none" rtlCol="0">
              <a:spAutoFit/>
            </a:bodyPr>
            <a:lstStyle/>
            <a:p>
              <a:r>
                <a:rPr lang="en-US" altLang="zh-CN" sz="1600" dirty="0" smtClean="0">
                  <a:solidFill>
                    <a:schemeClr val="tx1"/>
                  </a:solidFill>
                </a:rPr>
                <a:t>changes</a:t>
              </a:r>
              <a:endParaRPr lang="zh-CN" altLang="en-US" sz="1600" dirty="0">
                <a:solidFill>
                  <a:schemeClr val="tx1"/>
                </a:solidFill>
              </a:endParaRPr>
            </a:p>
          </p:txBody>
        </p:sp>
      </p:grpSp>
      <p:grpSp>
        <p:nvGrpSpPr>
          <p:cNvPr id="17" name="组合 16"/>
          <p:cNvGrpSpPr/>
          <p:nvPr/>
        </p:nvGrpSpPr>
        <p:grpSpPr>
          <a:xfrm>
            <a:off x="7145429" y="3987581"/>
            <a:ext cx="914033" cy="572682"/>
            <a:chOff x="6444208" y="3475747"/>
            <a:chExt cx="914033" cy="572682"/>
          </a:xfrm>
        </p:grpSpPr>
        <p:sp>
          <p:nvSpPr>
            <p:cNvPr id="14" name="文本框 13"/>
            <p:cNvSpPr txBox="1"/>
            <p:nvPr/>
          </p:nvSpPr>
          <p:spPr>
            <a:xfrm>
              <a:off x="6444208" y="3475747"/>
              <a:ext cx="914033" cy="338554"/>
            </a:xfrm>
            <a:prstGeom prst="rect">
              <a:avLst/>
            </a:prstGeom>
            <a:noFill/>
          </p:spPr>
          <p:txBody>
            <a:bodyPr wrap="none" rtlCol="0">
              <a:spAutoFit/>
            </a:bodyPr>
            <a:lstStyle/>
            <a:p>
              <a:r>
                <a:rPr lang="en-US" altLang="zh-CN" sz="1600" dirty="0" smtClean="0">
                  <a:solidFill>
                    <a:schemeClr val="tx1"/>
                  </a:solidFill>
                </a:rPr>
                <a:t>changes</a:t>
              </a:r>
              <a:endParaRPr lang="zh-CN" altLang="en-US" sz="1600" dirty="0">
                <a:solidFill>
                  <a:schemeClr val="tx1"/>
                </a:solidFill>
              </a:endParaRPr>
            </a:p>
          </p:txBody>
        </p:sp>
        <p:cxnSp>
          <p:nvCxnSpPr>
            <p:cNvPr id="16" name="直接箭头连接符 15"/>
            <p:cNvCxnSpPr>
              <a:endCxn id="14" idx="2"/>
            </p:cNvCxnSpPr>
            <p:nvPr/>
          </p:nvCxnSpPr>
          <p:spPr>
            <a:xfrm flipV="1">
              <a:off x="6732240" y="3814301"/>
              <a:ext cx="114483" cy="2341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7248128" y="2882395"/>
            <a:ext cx="2088232" cy="341325"/>
            <a:chOff x="3347864" y="3013312"/>
            <a:chExt cx="2088232" cy="341325"/>
          </a:xfrm>
        </p:grpSpPr>
        <p:cxnSp>
          <p:nvCxnSpPr>
            <p:cNvPr id="23" name="直接连接符 22"/>
            <p:cNvCxnSpPr/>
            <p:nvPr/>
          </p:nvCxnSpPr>
          <p:spPr>
            <a:xfrm>
              <a:off x="3347864" y="3013312"/>
              <a:ext cx="2088232"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3965550" y="3016083"/>
              <a:ext cx="1122423" cy="338554"/>
            </a:xfrm>
            <a:prstGeom prst="rect">
              <a:avLst/>
            </a:prstGeom>
            <a:noFill/>
          </p:spPr>
          <p:txBody>
            <a:bodyPr wrap="none" rtlCol="0">
              <a:spAutoFit/>
            </a:bodyPr>
            <a:lstStyle/>
            <a:p>
              <a:r>
                <a:rPr lang="en-US" altLang="zh-CN" sz="1600" dirty="0" smtClean="0">
                  <a:solidFill>
                    <a:schemeClr val="tx1"/>
                  </a:solidFill>
                </a:rPr>
                <a:t>reference</a:t>
              </a:r>
              <a:endParaRPr lang="zh-CN" altLang="en-US" sz="1600" dirty="0">
                <a:solidFill>
                  <a:schemeClr val="tx1"/>
                </a:solidFill>
              </a:endParaRPr>
            </a:p>
          </p:txBody>
        </p:sp>
      </p:grpSp>
      <p:grpSp>
        <p:nvGrpSpPr>
          <p:cNvPr id="27" name="组合 26"/>
          <p:cNvGrpSpPr/>
          <p:nvPr/>
        </p:nvGrpSpPr>
        <p:grpSpPr>
          <a:xfrm>
            <a:off x="2927649" y="2897742"/>
            <a:ext cx="705642" cy="388846"/>
            <a:chOff x="3953461" y="3026410"/>
            <a:chExt cx="705642" cy="388846"/>
          </a:xfrm>
        </p:grpSpPr>
        <p:cxnSp>
          <p:nvCxnSpPr>
            <p:cNvPr id="28" name="直接连接符 27"/>
            <p:cNvCxnSpPr/>
            <p:nvPr/>
          </p:nvCxnSpPr>
          <p:spPr>
            <a:xfrm>
              <a:off x="4139952" y="3026410"/>
              <a:ext cx="432048"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9" name="文本框 28"/>
            <p:cNvSpPr txBox="1"/>
            <p:nvPr/>
          </p:nvSpPr>
          <p:spPr>
            <a:xfrm>
              <a:off x="3953461" y="3076702"/>
              <a:ext cx="705642" cy="338554"/>
            </a:xfrm>
            <a:prstGeom prst="rect">
              <a:avLst/>
            </a:prstGeom>
            <a:noFill/>
          </p:spPr>
          <p:txBody>
            <a:bodyPr wrap="none" rtlCol="0">
              <a:spAutoFit/>
            </a:bodyPr>
            <a:lstStyle/>
            <a:p>
              <a:r>
                <a:rPr lang="en-US" altLang="zh-CN" sz="1600" dirty="0" smtClean="0">
                  <a:solidFill>
                    <a:schemeClr val="tx1"/>
                  </a:solidFill>
                </a:rPr>
                <a:t>Error</a:t>
              </a:r>
              <a:endParaRPr lang="zh-CN" altLang="en-US" sz="1600" dirty="0">
                <a:solidFill>
                  <a:schemeClr val="tx1"/>
                </a:solidFill>
              </a:endParaRPr>
            </a:p>
          </p:txBody>
        </p:sp>
      </p:grpSp>
      <p:grpSp>
        <p:nvGrpSpPr>
          <p:cNvPr id="30" name="组合 29"/>
          <p:cNvGrpSpPr/>
          <p:nvPr/>
        </p:nvGrpSpPr>
        <p:grpSpPr>
          <a:xfrm>
            <a:off x="4518349" y="3959506"/>
            <a:ext cx="1435008" cy="572682"/>
            <a:chOff x="6444208" y="3475747"/>
            <a:chExt cx="1435008" cy="572682"/>
          </a:xfrm>
        </p:grpSpPr>
        <p:sp>
          <p:nvSpPr>
            <p:cNvPr id="31" name="文本框 30"/>
            <p:cNvSpPr txBox="1"/>
            <p:nvPr/>
          </p:nvSpPr>
          <p:spPr>
            <a:xfrm>
              <a:off x="6444208" y="3475747"/>
              <a:ext cx="1435008" cy="338554"/>
            </a:xfrm>
            <a:prstGeom prst="rect">
              <a:avLst/>
            </a:prstGeom>
            <a:noFill/>
          </p:spPr>
          <p:txBody>
            <a:bodyPr wrap="none" rtlCol="0">
              <a:spAutoFit/>
            </a:bodyPr>
            <a:lstStyle/>
            <a:p>
              <a:r>
                <a:rPr lang="en-US" altLang="zh-CN" sz="1600" dirty="0" smtClean="0">
                  <a:solidFill>
                    <a:schemeClr val="tx1"/>
                  </a:solidFill>
                </a:rPr>
                <a:t>disturbances</a:t>
              </a:r>
              <a:endParaRPr lang="zh-CN" altLang="en-US" sz="1600" dirty="0">
                <a:solidFill>
                  <a:schemeClr val="tx1"/>
                </a:solidFill>
              </a:endParaRPr>
            </a:p>
          </p:txBody>
        </p:sp>
        <p:cxnSp>
          <p:nvCxnSpPr>
            <p:cNvPr id="32" name="直接箭头连接符 31"/>
            <p:cNvCxnSpPr>
              <a:endCxn id="31" idx="2"/>
            </p:cNvCxnSpPr>
            <p:nvPr/>
          </p:nvCxnSpPr>
          <p:spPr>
            <a:xfrm flipV="1">
              <a:off x="6732240" y="3814301"/>
              <a:ext cx="114483" cy="2341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34" name="文本框 33"/>
          <p:cNvSpPr txBox="1"/>
          <p:nvPr/>
        </p:nvSpPr>
        <p:spPr>
          <a:xfrm>
            <a:off x="2539483" y="3719123"/>
            <a:ext cx="1760418" cy="338554"/>
          </a:xfrm>
          <a:prstGeom prst="rect">
            <a:avLst/>
          </a:prstGeom>
          <a:noFill/>
        </p:spPr>
        <p:txBody>
          <a:bodyPr wrap="none" rtlCol="0">
            <a:spAutoFit/>
          </a:bodyPr>
          <a:lstStyle/>
          <a:p>
            <a:r>
              <a:rPr lang="en-US" altLang="zh-CN" sz="1600" b="0" dirty="0" smtClean="0">
                <a:solidFill>
                  <a:schemeClr val="tx1"/>
                </a:solidFill>
                <a:latin typeface="方正姚体" panose="02010601030101010101" pitchFamily="2" charset="-122"/>
                <a:ea typeface="方正姚体" panose="02010601030101010101" pitchFamily="2" charset="-122"/>
                <a:cs typeface="+mj-cs"/>
              </a:rPr>
              <a:t>Self-comparison</a:t>
            </a:r>
            <a:r>
              <a:rPr lang="zh-CN" altLang="en-US" sz="1600" dirty="0" smtClean="0">
                <a:solidFill>
                  <a:schemeClr val="tx1"/>
                </a:solidFill>
              </a:rPr>
              <a:t>：</a:t>
            </a:r>
            <a:endParaRPr lang="zh-CN" altLang="en-US" sz="1600" dirty="0">
              <a:solidFill>
                <a:schemeClr val="tx1"/>
              </a:solidFill>
            </a:endParaRPr>
          </a:p>
        </p:txBody>
      </p:sp>
      <p:graphicFrame>
        <p:nvGraphicFramePr>
          <p:cNvPr id="25" name="对象 24"/>
          <p:cNvGraphicFramePr>
            <a:graphicFrameLocks noChangeAspect="1"/>
          </p:cNvGraphicFramePr>
          <p:nvPr>
            <p:extLst/>
          </p:nvPr>
        </p:nvGraphicFramePr>
        <p:xfrm>
          <a:off x="1775521" y="5418589"/>
          <a:ext cx="427633" cy="342107"/>
        </p:xfrm>
        <a:graphic>
          <a:graphicData uri="http://schemas.openxmlformats.org/presentationml/2006/ole">
            <mc:AlternateContent xmlns:mc="http://schemas.openxmlformats.org/markup-compatibility/2006">
              <mc:Choice xmlns:v="urn:schemas-microsoft-com:vml" Requires="v">
                <p:oleObj spid="_x0000_s146584" name="Equation" r:id="rId7" imgW="142943" imgH="114030" progId="Equation.DSMT4">
                  <p:embed/>
                </p:oleObj>
              </mc:Choice>
              <mc:Fallback>
                <p:oleObj name="Equation" r:id="rId7" imgW="142943" imgH="114030" progId="Equation.DSMT4">
                  <p:embed/>
                  <p:pic>
                    <p:nvPicPr>
                      <p:cNvPr id="25" name="对象 24"/>
                      <p:cNvPicPr/>
                      <p:nvPr/>
                    </p:nvPicPr>
                    <p:blipFill>
                      <a:blip r:embed="rId8"/>
                      <a:stretch>
                        <a:fillRect/>
                      </a:stretch>
                    </p:blipFill>
                    <p:spPr>
                      <a:xfrm>
                        <a:off x="1775521" y="5418589"/>
                        <a:ext cx="427633" cy="342107"/>
                      </a:xfrm>
                      <a:prstGeom prst="rect">
                        <a:avLst/>
                      </a:prstGeom>
                    </p:spPr>
                  </p:pic>
                </p:oleObj>
              </mc:Fallback>
            </mc:AlternateContent>
          </a:graphicData>
        </a:graphic>
      </p:graphicFrame>
      <p:graphicFrame>
        <p:nvGraphicFramePr>
          <p:cNvPr id="35" name="对象 34"/>
          <p:cNvGraphicFramePr>
            <a:graphicFrameLocks noChangeAspect="1"/>
          </p:cNvGraphicFramePr>
          <p:nvPr>
            <p:extLst/>
          </p:nvPr>
        </p:nvGraphicFramePr>
        <p:xfrm>
          <a:off x="2927649" y="5460641"/>
          <a:ext cx="2456454" cy="539661"/>
        </p:xfrm>
        <a:graphic>
          <a:graphicData uri="http://schemas.openxmlformats.org/presentationml/2006/ole">
            <mc:AlternateContent xmlns:mc="http://schemas.openxmlformats.org/markup-compatibility/2006">
              <mc:Choice xmlns:v="urn:schemas-microsoft-com:vml" Requires="v">
                <p:oleObj spid="_x0000_s146585" name="Equation" r:id="rId9" imgW="1155600" imgH="253800" progId="Equation.DSMT4">
                  <p:embed/>
                </p:oleObj>
              </mc:Choice>
              <mc:Fallback>
                <p:oleObj name="Equation" r:id="rId9" imgW="1155600" imgH="253800" progId="Equation.DSMT4">
                  <p:embed/>
                  <p:pic>
                    <p:nvPicPr>
                      <p:cNvPr id="35" name="对象 34"/>
                      <p:cNvPicPr/>
                      <p:nvPr/>
                    </p:nvPicPr>
                    <p:blipFill>
                      <a:blip r:embed="rId10"/>
                      <a:stretch>
                        <a:fillRect/>
                      </a:stretch>
                    </p:blipFill>
                    <p:spPr>
                      <a:xfrm>
                        <a:off x="2927649" y="5460641"/>
                        <a:ext cx="2456454" cy="539661"/>
                      </a:xfrm>
                      <a:prstGeom prst="rect">
                        <a:avLst/>
                      </a:prstGeom>
                    </p:spPr>
                  </p:pic>
                </p:oleObj>
              </mc:Fallback>
            </mc:AlternateContent>
          </a:graphicData>
        </a:graphic>
      </p:graphicFrame>
    </p:spTree>
    <p:extLst>
      <p:ext uri="{BB962C8B-B14F-4D97-AF65-F5344CB8AC3E}">
        <p14:creationId xmlns:p14="http://schemas.microsoft.com/office/powerpoint/2010/main" val="3540762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up)">
                                      <p:cBhvr>
                                        <p:cTn id="11" dur="500"/>
                                        <p:tgtEl>
                                          <p:spTgt spid="13"/>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wipe(up)">
                                      <p:cBhvr>
                                        <p:cTn id="15" dur="500"/>
                                        <p:tgtEl>
                                          <p:spTgt spid="27"/>
                                        </p:tgtEl>
                                      </p:cBhvr>
                                    </p:animEffect>
                                  </p:childTnLst>
                                </p:cTn>
                              </p:par>
                            </p:childTnLst>
                          </p:cTn>
                        </p:par>
                        <p:par>
                          <p:cTn id="16" fill="hold">
                            <p:stCondLst>
                              <p:cond delay="1500"/>
                            </p:stCondLst>
                            <p:childTnLst>
                              <p:par>
                                <p:cTn id="17" presetID="42" presetClass="entr" presetSubtype="0" fill="hold" grpId="0" nodeType="afterEffect">
                                  <p:stCondLst>
                                    <p:cond delay="2000"/>
                                  </p:stCondLst>
                                  <p:childTnLst>
                                    <p:set>
                                      <p:cBhvr>
                                        <p:cTn id="18" dur="1" fill="hold">
                                          <p:stCondLst>
                                            <p:cond delay="0"/>
                                          </p:stCondLst>
                                        </p:cTn>
                                        <p:tgtEl>
                                          <p:spTgt spid="34"/>
                                        </p:tgtEl>
                                        <p:attrNameLst>
                                          <p:attrName>style.visibility</p:attrName>
                                        </p:attrNameLst>
                                      </p:cBhvr>
                                      <p:to>
                                        <p:strVal val="visible"/>
                                      </p:to>
                                    </p:set>
                                    <p:animEffect transition="in" filter="fade">
                                      <p:cBhvr>
                                        <p:cTn id="19" dur="1000"/>
                                        <p:tgtEl>
                                          <p:spTgt spid="34"/>
                                        </p:tgtEl>
                                      </p:cBhvr>
                                    </p:animEffect>
                                    <p:anim calcmode="lin" valueType="num">
                                      <p:cBhvr>
                                        <p:cTn id="20" dur="1000" fill="hold"/>
                                        <p:tgtEl>
                                          <p:spTgt spid="34"/>
                                        </p:tgtEl>
                                        <p:attrNameLst>
                                          <p:attrName>ppt_x</p:attrName>
                                        </p:attrNameLst>
                                      </p:cBhvr>
                                      <p:tavLst>
                                        <p:tav tm="0">
                                          <p:val>
                                            <p:strVal val="#ppt_x"/>
                                          </p:val>
                                        </p:tav>
                                        <p:tav tm="100000">
                                          <p:val>
                                            <p:strVal val="#ppt_x"/>
                                          </p:val>
                                        </p:tav>
                                      </p:tavLst>
                                    </p:anim>
                                    <p:anim calcmode="lin" valueType="num">
                                      <p:cBhvr>
                                        <p:cTn id="21" dur="1000" fill="hold"/>
                                        <p:tgtEl>
                                          <p:spTgt spid="34"/>
                                        </p:tgtEl>
                                        <p:attrNameLst>
                                          <p:attrName>ppt_y</p:attrName>
                                        </p:attrNameLst>
                                      </p:cBhvr>
                                      <p:tavLst>
                                        <p:tav tm="0">
                                          <p:val>
                                            <p:strVal val="#ppt_y+.1"/>
                                          </p:val>
                                        </p:tav>
                                        <p:tav tm="100000">
                                          <p:val>
                                            <p:strVal val="#ppt_y"/>
                                          </p:val>
                                        </p:tav>
                                      </p:tavLst>
                                    </p:anim>
                                  </p:childTnLst>
                                </p:cTn>
                              </p:par>
                            </p:childTnLst>
                          </p:cTn>
                        </p:par>
                        <p:par>
                          <p:cTn id="22" fill="hold">
                            <p:stCondLst>
                              <p:cond delay="4500"/>
                            </p:stCondLst>
                            <p:childTnLst>
                              <p:par>
                                <p:cTn id="23" presetID="42" presetClass="entr" presetSubtype="0"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1000"/>
                                        <p:tgtEl>
                                          <p:spTgt spid="9"/>
                                        </p:tgtEl>
                                      </p:cBhvr>
                                    </p:animEffect>
                                    <p:anim calcmode="lin" valueType="num">
                                      <p:cBhvr>
                                        <p:cTn id="26" dur="1000" fill="hold"/>
                                        <p:tgtEl>
                                          <p:spTgt spid="9"/>
                                        </p:tgtEl>
                                        <p:attrNameLst>
                                          <p:attrName>ppt_x</p:attrName>
                                        </p:attrNameLst>
                                      </p:cBhvr>
                                      <p:tavLst>
                                        <p:tav tm="0">
                                          <p:val>
                                            <p:strVal val="#ppt_x"/>
                                          </p:val>
                                        </p:tav>
                                        <p:tav tm="100000">
                                          <p:val>
                                            <p:strVal val="#ppt_x"/>
                                          </p:val>
                                        </p:tav>
                                      </p:tavLst>
                                    </p:anim>
                                    <p:anim calcmode="lin" valueType="num">
                                      <p:cBhvr>
                                        <p:cTn id="27" dur="1000" fill="hold"/>
                                        <p:tgtEl>
                                          <p:spTgt spid="9"/>
                                        </p:tgtEl>
                                        <p:attrNameLst>
                                          <p:attrName>ppt_y</p:attrName>
                                        </p:attrNameLst>
                                      </p:cBhvr>
                                      <p:tavLst>
                                        <p:tav tm="0">
                                          <p:val>
                                            <p:strVal val="#ppt_y+.1"/>
                                          </p:val>
                                        </p:tav>
                                        <p:tav tm="100000">
                                          <p:val>
                                            <p:strVal val="#ppt_y"/>
                                          </p:val>
                                        </p:tav>
                                      </p:tavLst>
                                    </p:anim>
                                  </p:childTnLst>
                                </p:cTn>
                              </p:par>
                            </p:childTnLst>
                          </p:cTn>
                        </p:par>
                        <p:par>
                          <p:cTn id="28" fill="hold">
                            <p:stCondLst>
                              <p:cond delay="5500"/>
                            </p:stCondLst>
                            <p:childTnLst>
                              <p:par>
                                <p:cTn id="29" presetID="22" presetClass="entr" presetSubtype="4" fill="hold"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wipe(down)">
                                      <p:cBhvr>
                                        <p:cTn id="31" dur="500"/>
                                        <p:tgtEl>
                                          <p:spTgt spid="17"/>
                                        </p:tgtEl>
                                      </p:cBhvr>
                                    </p:animEffect>
                                  </p:childTnLst>
                                </p:cTn>
                              </p:par>
                            </p:childTnLst>
                          </p:cTn>
                        </p:par>
                        <p:par>
                          <p:cTn id="32" fill="hold">
                            <p:stCondLst>
                              <p:cond delay="6000"/>
                            </p:stCondLst>
                            <p:childTnLst>
                              <p:par>
                                <p:cTn id="33" presetID="22" presetClass="entr" presetSubtype="4" fill="hold" nodeType="afterEffect">
                                  <p:stCondLst>
                                    <p:cond delay="0"/>
                                  </p:stCondLst>
                                  <p:childTnLst>
                                    <p:set>
                                      <p:cBhvr>
                                        <p:cTn id="34" dur="1" fill="hold">
                                          <p:stCondLst>
                                            <p:cond delay="0"/>
                                          </p:stCondLst>
                                        </p:cTn>
                                        <p:tgtEl>
                                          <p:spTgt spid="30"/>
                                        </p:tgtEl>
                                        <p:attrNameLst>
                                          <p:attrName>style.visibility</p:attrName>
                                        </p:attrNameLst>
                                      </p:cBhvr>
                                      <p:to>
                                        <p:strVal val="visible"/>
                                      </p:to>
                                    </p:set>
                                    <p:animEffect transition="in" filter="wipe(down)">
                                      <p:cBhvr>
                                        <p:cTn id="3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smtClean="0"/>
              <a:t>Measurement repeatability</a:t>
            </a:r>
            <a:endParaRPr lang="zh-CN" altLang="en-US" sz="4000" dirty="0"/>
          </a:p>
        </p:txBody>
      </p:sp>
      <p:sp>
        <p:nvSpPr>
          <p:cNvPr id="5" name="灯片编号占位符 4"/>
          <p:cNvSpPr>
            <a:spLocks noGrp="1"/>
          </p:cNvSpPr>
          <p:nvPr>
            <p:ph type="sldNum" sz="quarter" idx="12"/>
          </p:nvPr>
        </p:nvSpPr>
        <p:spPr/>
        <p:txBody>
          <a:bodyPr/>
          <a:lstStyle/>
          <a:p>
            <a:pPr>
              <a:defRPr/>
            </a:pPr>
            <a:fld id="{352D4955-CC63-4DBD-9252-A18181B4B396}" type="slidenum">
              <a:rPr lang="en-US" altLang="zh-CN" smtClean="0"/>
              <a:pPr>
                <a:defRPr/>
              </a:pPr>
              <a:t>26</a:t>
            </a:fld>
            <a:r>
              <a:rPr lang="en-US" altLang="zh-CN" smtClean="0"/>
              <a:t> </a:t>
            </a:r>
            <a:endParaRPr lang="en-US" altLang="zh-CN" dirty="0"/>
          </a:p>
        </p:txBody>
      </p:sp>
      <p:sp>
        <p:nvSpPr>
          <p:cNvPr id="6" name="Rectangle 2"/>
          <p:cNvSpPr>
            <a:spLocks noChangeArrowheads="1"/>
          </p:cNvSpPr>
          <p:nvPr/>
        </p:nvSpPr>
        <p:spPr bwMode="auto">
          <a:xfrm>
            <a:off x="1775521" y="-82842"/>
            <a:ext cx="18473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文本框 2"/>
          <p:cNvSpPr txBox="1"/>
          <p:nvPr/>
        </p:nvSpPr>
        <p:spPr>
          <a:xfrm>
            <a:off x="1991544" y="1340768"/>
            <a:ext cx="697627" cy="338554"/>
          </a:xfrm>
          <a:prstGeom prst="rect">
            <a:avLst/>
          </a:prstGeom>
          <a:noFill/>
        </p:spPr>
        <p:txBody>
          <a:bodyPr wrap="none" rtlCol="0">
            <a:spAutoFit/>
          </a:bodyPr>
          <a:lstStyle/>
          <a:p>
            <a:r>
              <a:rPr lang="en-US" altLang="zh-CN" sz="1600" b="0" dirty="0">
                <a:solidFill>
                  <a:schemeClr val="tx1"/>
                </a:solidFill>
              </a:rPr>
              <a:t>26GHz</a:t>
            </a:r>
            <a:endParaRPr lang="zh-CN" altLang="en-US" sz="1600" b="0" dirty="0">
              <a:solidFill>
                <a:schemeClr val="tx1"/>
              </a:solidFill>
            </a:endParaRPr>
          </a:p>
        </p:txBody>
      </p:sp>
      <p:sp>
        <p:nvSpPr>
          <p:cNvPr id="10" name="文本框 9"/>
          <p:cNvSpPr txBox="1"/>
          <p:nvPr/>
        </p:nvSpPr>
        <p:spPr>
          <a:xfrm>
            <a:off x="5459154" y="1366029"/>
            <a:ext cx="697627" cy="338554"/>
          </a:xfrm>
          <a:prstGeom prst="rect">
            <a:avLst/>
          </a:prstGeom>
          <a:noFill/>
        </p:spPr>
        <p:txBody>
          <a:bodyPr wrap="none" rtlCol="0">
            <a:spAutoFit/>
          </a:bodyPr>
          <a:lstStyle/>
          <a:p>
            <a:r>
              <a:rPr lang="en-US" altLang="zh-CN" sz="1600" b="0" dirty="0">
                <a:solidFill>
                  <a:schemeClr val="tx1"/>
                </a:solidFill>
              </a:rPr>
              <a:t>33GHz</a:t>
            </a:r>
            <a:endParaRPr lang="zh-CN" altLang="en-US" sz="1600" b="0" dirty="0">
              <a:solidFill>
                <a:schemeClr val="tx1"/>
              </a:solidFill>
            </a:endParaRPr>
          </a:p>
        </p:txBody>
      </p:sp>
      <p:sp>
        <p:nvSpPr>
          <p:cNvPr id="12" name="文本框 11"/>
          <p:cNvSpPr txBox="1"/>
          <p:nvPr/>
        </p:nvSpPr>
        <p:spPr>
          <a:xfrm>
            <a:off x="9624392" y="1366029"/>
            <a:ext cx="697627" cy="338554"/>
          </a:xfrm>
          <a:prstGeom prst="rect">
            <a:avLst/>
          </a:prstGeom>
          <a:noFill/>
        </p:spPr>
        <p:txBody>
          <a:bodyPr wrap="none" rtlCol="0">
            <a:spAutoFit/>
          </a:bodyPr>
          <a:lstStyle/>
          <a:p>
            <a:r>
              <a:rPr lang="en-US" altLang="zh-CN" sz="1600" b="0" dirty="0">
                <a:solidFill>
                  <a:schemeClr val="tx1"/>
                </a:solidFill>
              </a:rPr>
              <a:t>40GHz</a:t>
            </a:r>
            <a:endParaRPr lang="zh-CN" altLang="en-US" sz="1600" b="0" dirty="0">
              <a:solidFill>
                <a:schemeClr val="tx1"/>
              </a:solidFill>
            </a:endParaRPr>
          </a:p>
        </p:txBody>
      </p:sp>
      <p:graphicFrame>
        <p:nvGraphicFramePr>
          <p:cNvPr id="13" name="对象 12"/>
          <p:cNvGraphicFramePr>
            <a:graphicFrameLocks noChangeAspect="1"/>
          </p:cNvGraphicFramePr>
          <p:nvPr>
            <p:extLst/>
          </p:nvPr>
        </p:nvGraphicFramePr>
        <p:xfrm>
          <a:off x="139694" y="2175738"/>
          <a:ext cx="3456384" cy="3685853"/>
        </p:xfrm>
        <a:graphic>
          <a:graphicData uri="http://schemas.openxmlformats.org/presentationml/2006/ole">
            <mc:AlternateContent xmlns:mc="http://schemas.openxmlformats.org/markup-compatibility/2006">
              <mc:Choice xmlns:v="urn:schemas-microsoft-com:vml" Requires="v">
                <p:oleObj spid="_x0000_s148590" name="Graph" r:id="rId3" imgW="3876480" imgH="2973600" progId="Origin50.Graph">
                  <p:embed/>
                </p:oleObj>
              </mc:Choice>
              <mc:Fallback>
                <p:oleObj name="Graph" r:id="rId3" imgW="3876480" imgH="2973600" progId="Origin50.Graph">
                  <p:embed/>
                  <p:pic>
                    <p:nvPicPr>
                      <p:cNvPr id="13" name="对象 12"/>
                      <p:cNvPicPr>
                        <a:picLocks noChangeAspect="1" noChangeArrowheads="1"/>
                      </p:cNvPicPr>
                      <p:nvPr/>
                    </p:nvPicPr>
                    <p:blipFill>
                      <a:blip r:embed="rId4"/>
                      <a:srcRect/>
                      <a:stretch>
                        <a:fillRect/>
                      </a:stretch>
                    </p:blipFill>
                    <p:spPr bwMode="auto">
                      <a:xfrm>
                        <a:off x="139694" y="2175738"/>
                        <a:ext cx="3456384" cy="3685853"/>
                      </a:xfrm>
                      <a:prstGeom prst="rect">
                        <a:avLst/>
                      </a:prstGeom>
                      <a:noFill/>
                    </p:spPr>
                  </p:pic>
                </p:oleObj>
              </mc:Fallback>
            </mc:AlternateContent>
          </a:graphicData>
        </a:graphic>
      </p:graphicFrame>
      <p:graphicFrame>
        <p:nvGraphicFramePr>
          <p:cNvPr id="15" name="对象 14"/>
          <p:cNvGraphicFramePr>
            <a:graphicFrameLocks noChangeAspect="1"/>
          </p:cNvGraphicFramePr>
          <p:nvPr>
            <p:extLst/>
          </p:nvPr>
        </p:nvGraphicFramePr>
        <p:xfrm>
          <a:off x="3906383" y="2243391"/>
          <a:ext cx="3456384" cy="3600400"/>
        </p:xfrm>
        <a:graphic>
          <a:graphicData uri="http://schemas.openxmlformats.org/presentationml/2006/ole">
            <mc:AlternateContent xmlns:mc="http://schemas.openxmlformats.org/markup-compatibility/2006">
              <mc:Choice xmlns:v="urn:schemas-microsoft-com:vml" Requires="v">
                <p:oleObj spid="_x0000_s148591" name="Graph" r:id="rId5" imgW="3877056" imgH="2973629" progId="Origin50.Graph">
                  <p:embed/>
                </p:oleObj>
              </mc:Choice>
              <mc:Fallback>
                <p:oleObj name="Graph" r:id="rId5" imgW="3877056" imgH="2973629" progId="Origin50.Graph">
                  <p:embed/>
                  <p:pic>
                    <p:nvPicPr>
                      <p:cNvPr id="15" name="对象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06383" y="2243391"/>
                        <a:ext cx="3456384" cy="3600400"/>
                      </a:xfrm>
                      <a:prstGeom prst="rect">
                        <a:avLst/>
                      </a:prstGeom>
                      <a:noFill/>
                    </p:spPr>
                  </p:pic>
                </p:oleObj>
              </mc:Fallback>
            </mc:AlternateContent>
          </a:graphicData>
        </a:graphic>
      </p:graphicFrame>
      <p:graphicFrame>
        <p:nvGraphicFramePr>
          <p:cNvPr id="17" name="对象 16"/>
          <p:cNvGraphicFramePr>
            <a:graphicFrameLocks noChangeAspect="1"/>
          </p:cNvGraphicFramePr>
          <p:nvPr>
            <p:extLst/>
          </p:nvPr>
        </p:nvGraphicFramePr>
        <p:xfrm>
          <a:off x="7689656" y="1906534"/>
          <a:ext cx="4206611" cy="3976121"/>
        </p:xfrm>
        <a:graphic>
          <a:graphicData uri="http://schemas.openxmlformats.org/presentationml/2006/ole">
            <mc:AlternateContent xmlns:mc="http://schemas.openxmlformats.org/markup-compatibility/2006">
              <mc:Choice xmlns:v="urn:schemas-microsoft-com:vml" Requires="v">
                <p:oleObj spid="_x0000_s148592" name="Graph" r:id="rId7" imgW="3876480" imgH="2973600" progId="Origin50.Graph">
                  <p:embed/>
                </p:oleObj>
              </mc:Choice>
              <mc:Fallback>
                <p:oleObj name="Graph" r:id="rId7" imgW="3876480" imgH="2973600" progId="Origin50.Graph">
                  <p:embed/>
                  <p:pic>
                    <p:nvPicPr>
                      <p:cNvPr id="17" name="对象 16"/>
                      <p:cNvPicPr>
                        <a:picLocks noChangeAspect="1" noChangeArrowheads="1"/>
                      </p:cNvPicPr>
                      <p:nvPr/>
                    </p:nvPicPr>
                    <p:blipFill>
                      <a:blip r:embed="rId8"/>
                      <a:srcRect/>
                      <a:stretch>
                        <a:fillRect/>
                      </a:stretch>
                    </p:blipFill>
                    <p:spPr bwMode="auto">
                      <a:xfrm>
                        <a:off x="7689656" y="1906534"/>
                        <a:ext cx="4206611" cy="3976121"/>
                      </a:xfrm>
                      <a:prstGeom prst="rect">
                        <a:avLst/>
                      </a:prstGeom>
                      <a:noFill/>
                    </p:spPr>
                  </p:pic>
                </p:oleObj>
              </mc:Fallback>
            </mc:AlternateContent>
          </a:graphicData>
        </a:graphic>
      </p:graphicFrame>
    </p:spTree>
    <p:extLst>
      <p:ext uri="{BB962C8B-B14F-4D97-AF65-F5344CB8AC3E}">
        <p14:creationId xmlns:p14="http://schemas.microsoft.com/office/powerpoint/2010/main" val="117406217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6379" y="-364162"/>
            <a:ext cx="11248504" cy="859498"/>
          </a:xfrm>
        </p:spPr>
        <p:txBody>
          <a:bodyPr/>
          <a:lstStyle/>
          <a:p>
            <a:r>
              <a:rPr lang="en-US" altLang="zh-CN" dirty="0" smtClean="0"/>
              <a:t>Uncertainty evaluated with “self-comparison”</a:t>
            </a:r>
            <a:endParaRPr lang="zh-CN" altLang="en-US" dirty="0"/>
          </a:p>
        </p:txBody>
      </p:sp>
      <p:sp>
        <p:nvSpPr>
          <p:cNvPr id="5" name="灯片编号占位符 4"/>
          <p:cNvSpPr>
            <a:spLocks noGrp="1"/>
          </p:cNvSpPr>
          <p:nvPr>
            <p:ph type="sldNum" sz="quarter" idx="12"/>
          </p:nvPr>
        </p:nvSpPr>
        <p:spPr/>
        <p:txBody>
          <a:bodyPr/>
          <a:lstStyle/>
          <a:p>
            <a:pPr>
              <a:defRPr/>
            </a:pPr>
            <a:fld id="{352D4955-CC63-4DBD-9252-A18181B4B396}" type="slidenum">
              <a:rPr lang="en-US" altLang="zh-CN" smtClean="0"/>
              <a:pPr>
                <a:defRPr/>
              </a:pPr>
              <a:t>27</a:t>
            </a:fld>
            <a:r>
              <a:rPr lang="en-US" altLang="zh-CN" dirty="0" smtClean="0"/>
              <a:t> </a:t>
            </a:r>
            <a:endParaRPr lang="en-US" altLang="zh-CN" dirty="0"/>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218253678"/>
              </p:ext>
            </p:extLst>
          </p:nvPr>
        </p:nvGraphicFramePr>
        <p:xfrm>
          <a:off x="335360" y="1052735"/>
          <a:ext cx="5774382" cy="4464497"/>
        </p:xfrm>
        <a:graphic>
          <a:graphicData uri="http://schemas.openxmlformats.org/presentationml/2006/ole">
            <mc:AlternateContent xmlns:mc="http://schemas.openxmlformats.org/markup-compatibility/2006">
              <mc:Choice xmlns:v="urn:schemas-microsoft-com:vml" Requires="v">
                <p:oleObj spid="_x0000_s147550" name="Graph" r:id="rId3" imgW="3877056" imgH="2973629" progId="Origin50.Graph">
                  <p:embed/>
                </p:oleObj>
              </mc:Choice>
              <mc:Fallback>
                <p:oleObj name="Graph" r:id="rId3" imgW="3877056" imgH="2973629" progId="Origin50.Graph">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360" y="1052735"/>
                        <a:ext cx="5774382" cy="4464497"/>
                      </a:xfrm>
                      <a:prstGeom prst="rect">
                        <a:avLst/>
                      </a:prstGeom>
                      <a:noFill/>
                    </p:spPr>
                  </p:pic>
                </p:oleObj>
              </mc:Fallback>
            </mc:AlternateContent>
          </a:graphicData>
        </a:graphic>
      </p:graphicFrame>
      <p:sp>
        <p:nvSpPr>
          <p:cNvPr id="8" name="矩形 7"/>
          <p:cNvSpPr/>
          <p:nvPr/>
        </p:nvSpPr>
        <p:spPr>
          <a:xfrm>
            <a:off x="1541664" y="5642084"/>
            <a:ext cx="3762248" cy="523220"/>
          </a:xfrm>
          <a:prstGeom prst="rect">
            <a:avLst/>
          </a:prstGeom>
        </p:spPr>
        <p:txBody>
          <a:bodyPr wrap="none">
            <a:spAutoFit/>
          </a:bodyPr>
          <a:lstStyle/>
          <a:p>
            <a:pPr algn="ctr"/>
            <a:r>
              <a:rPr lang="en-US" altLang="zh-CN" sz="1400" dirty="0" smtClean="0">
                <a:solidFill>
                  <a:schemeClr val="tx1"/>
                </a:solidFill>
                <a:latin typeface="Times New Roman" panose="02020603050405020304" pitchFamily="18" charset="0"/>
                <a:ea typeface="宋体" panose="02010600030101010101" pitchFamily="2" charset="-122"/>
              </a:rPr>
              <a:t>E-plane</a:t>
            </a:r>
            <a:r>
              <a:rPr lang="zh-CN" altLang="en-US" sz="1400" dirty="0" smtClean="0">
                <a:solidFill>
                  <a:schemeClr val="tx1"/>
                </a:solidFill>
                <a:latin typeface="Times New Roman" panose="02020603050405020304" pitchFamily="18" charset="0"/>
                <a:ea typeface="宋体" panose="02010600030101010101" pitchFamily="2" charset="-122"/>
              </a:rPr>
              <a:t>， </a:t>
            </a:r>
            <a:r>
              <a:rPr lang="en-US" altLang="zh-CN" sz="1400" dirty="0" smtClean="0">
                <a:solidFill>
                  <a:schemeClr val="tx1"/>
                </a:solidFill>
                <a:latin typeface="Times New Roman" panose="02020603050405020304" pitchFamily="18" charset="0"/>
                <a:ea typeface="宋体" panose="02010600030101010101" pitchFamily="2" charset="-122"/>
              </a:rPr>
              <a:t>2.6 GHz</a:t>
            </a:r>
          </a:p>
          <a:p>
            <a:pPr algn="ctr"/>
            <a:r>
              <a:rPr lang="en-US" altLang="zh-CN" sz="1400" dirty="0" smtClean="0">
                <a:solidFill>
                  <a:schemeClr val="tx1"/>
                </a:solidFill>
                <a:latin typeface="Times New Roman" panose="02020603050405020304" pitchFamily="18" charset="0"/>
                <a:ea typeface="宋体" panose="02010600030101010101" pitchFamily="2" charset="-122"/>
              </a:rPr>
              <a:t>Changes from the tilting alignment of the AUC</a:t>
            </a:r>
            <a:endParaRPr lang="zh-CN" altLang="en-US" sz="1400" dirty="0">
              <a:solidFill>
                <a:schemeClr val="tx1"/>
              </a:solidFill>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1861908959"/>
              </p:ext>
            </p:extLst>
          </p:nvPr>
        </p:nvGraphicFramePr>
        <p:xfrm>
          <a:off x="6109742" y="1196752"/>
          <a:ext cx="5818906" cy="4320480"/>
        </p:xfrm>
        <a:graphic>
          <a:graphicData uri="http://schemas.openxmlformats.org/presentationml/2006/ole">
            <mc:AlternateContent xmlns:mc="http://schemas.openxmlformats.org/markup-compatibility/2006">
              <mc:Choice xmlns:v="urn:schemas-microsoft-com:vml" Requires="v">
                <p:oleObj spid="_x0000_s147551" name="Graph" r:id="rId5" imgW="3877056" imgH="2973629" progId="Origin50.Graph">
                  <p:embed/>
                </p:oleObj>
              </mc:Choice>
              <mc:Fallback>
                <p:oleObj name="Graph" r:id="rId5" imgW="3877056" imgH="2973629" progId="Origin50.Graph">
                  <p:embed/>
                  <p:pic>
                    <p:nvPicPr>
                      <p:cNvPr id="1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09742" y="1196752"/>
                        <a:ext cx="5818906" cy="4320480"/>
                      </a:xfrm>
                      <a:prstGeom prst="rect">
                        <a:avLst/>
                      </a:prstGeom>
                      <a:noFill/>
                    </p:spPr>
                  </p:pic>
                </p:oleObj>
              </mc:Fallback>
            </mc:AlternateContent>
          </a:graphicData>
        </a:graphic>
      </p:graphicFrame>
      <p:sp>
        <p:nvSpPr>
          <p:cNvPr id="11" name="矩形 10"/>
          <p:cNvSpPr/>
          <p:nvPr/>
        </p:nvSpPr>
        <p:spPr>
          <a:xfrm>
            <a:off x="7374312" y="5642084"/>
            <a:ext cx="3762248" cy="523220"/>
          </a:xfrm>
          <a:prstGeom prst="rect">
            <a:avLst/>
          </a:prstGeom>
        </p:spPr>
        <p:txBody>
          <a:bodyPr wrap="none">
            <a:spAutoFit/>
          </a:bodyPr>
          <a:lstStyle/>
          <a:p>
            <a:pPr algn="ctr"/>
            <a:r>
              <a:rPr lang="en-US" altLang="zh-CN" sz="1400" dirty="0">
                <a:solidFill>
                  <a:schemeClr val="tx1"/>
                </a:solidFill>
                <a:latin typeface="Times New Roman" panose="02020603050405020304" pitchFamily="18" charset="0"/>
                <a:ea typeface="宋体" panose="02010600030101010101" pitchFamily="2" charset="-122"/>
              </a:rPr>
              <a:t>E-plane</a:t>
            </a:r>
            <a:r>
              <a:rPr lang="zh-CN" altLang="en-US" sz="1400" dirty="0">
                <a:solidFill>
                  <a:schemeClr val="tx1"/>
                </a:solidFill>
                <a:latin typeface="Times New Roman" panose="02020603050405020304" pitchFamily="18" charset="0"/>
                <a:ea typeface="宋体" panose="02010600030101010101" pitchFamily="2" charset="-122"/>
              </a:rPr>
              <a:t>， </a:t>
            </a:r>
            <a:r>
              <a:rPr lang="en-US" altLang="zh-CN" sz="1400" dirty="0" smtClean="0">
                <a:solidFill>
                  <a:schemeClr val="tx1"/>
                </a:solidFill>
                <a:latin typeface="Times New Roman" panose="02020603050405020304" pitchFamily="18" charset="0"/>
                <a:ea typeface="宋体" panose="02010600030101010101" pitchFamily="2" charset="-122"/>
              </a:rPr>
              <a:t>3.95 </a:t>
            </a:r>
            <a:r>
              <a:rPr lang="en-US" altLang="zh-CN" sz="1400" dirty="0">
                <a:solidFill>
                  <a:schemeClr val="tx1"/>
                </a:solidFill>
                <a:latin typeface="Times New Roman" panose="02020603050405020304" pitchFamily="18" charset="0"/>
                <a:ea typeface="宋体" panose="02010600030101010101" pitchFamily="2" charset="-122"/>
              </a:rPr>
              <a:t>GHz</a:t>
            </a:r>
          </a:p>
          <a:p>
            <a:pPr algn="ctr"/>
            <a:r>
              <a:rPr lang="en-US" altLang="zh-CN" sz="1400" dirty="0">
                <a:solidFill>
                  <a:schemeClr val="tx1"/>
                </a:solidFill>
                <a:latin typeface="Times New Roman" panose="02020603050405020304" pitchFamily="18" charset="0"/>
                <a:ea typeface="宋体" panose="02010600030101010101" pitchFamily="2" charset="-122"/>
              </a:rPr>
              <a:t>Changes from the tilting alignment of the AUC</a:t>
            </a:r>
            <a:endParaRPr lang="zh-CN" altLang="en-US" sz="1400" dirty="0">
              <a:solidFill>
                <a:schemeClr val="tx1"/>
              </a:solidFill>
            </a:endParaRPr>
          </a:p>
        </p:txBody>
      </p:sp>
    </p:spTree>
    <p:extLst>
      <p:ext uri="{BB962C8B-B14F-4D97-AF65-F5344CB8AC3E}">
        <p14:creationId xmlns:p14="http://schemas.microsoft.com/office/powerpoint/2010/main" val="134012876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内容占位符 6"/>
          <p:cNvPicPr>
            <a:picLocks noGrp="1" noChangeAspect="1"/>
          </p:cNvPicPr>
          <p:nvPr>
            <p:ph idx="1"/>
          </p:nvPr>
        </p:nvPicPr>
        <p:blipFill>
          <a:blip r:embed="rId3"/>
          <a:stretch>
            <a:fillRect/>
          </a:stretch>
        </p:blipFill>
        <p:spPr>
          <a:xfrm>
            <a:off x="6467533" y="968596"/>
            <a:ext cx="5071002" cy="2540512"/>
          </a:xfrm>
          <a:prstGeom prst="rect">
            <a:avLst/>
          </a:prstGeom>
        </p:spPr>
      </p:pic>
      <p:pic>
        <p:nvPicPr>
          <p:cNvPr id="12" name="图片 11"/>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96575" y="3751105"/>
            <a:ext cx="5228827" cy="2971800"/>
          </a:xfrm>
          <a:prstGeom prst="rect">
            <a:avLst/>
          </a:prstGeom>
        </p:spPr>
      </p:pic>
      <p:pic>
        <p:nvPicPr>
          <p:cNvPr id="13" name="图片 12"/>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96575" y="3663731"/>
            <a:ext cx="5228827" cy="2971800"/>
          </a:xfrm>
          <a:prstGeom prst="rect">
            <a:avLst/>
          </a:prstGeom>
        </p:spPr>
      </p:pic>
      <p:pic>
        <p:nvPicPr>
          <p:cNvPr id="14" name="图片 13"/>
          <p:cNvPicPr>
            <a:picLocks noChangeAspect="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312024" y="3750540"/>
            <a:ext cx="5256584" cy="2899189"/>
          </a:xfrm>
          <a:prstGeom prst="rect">
            <a:avLst/>
          </a:prstGeom>
        </p:spPr>
      </p:pic>
      <p:sp>
        <p:nvSpPr>
          <p:cNvPr id="2" name="标题 1"/>
          <p:cNvSpPr>
            <a:spLocks noGrp="1"/>
          </p:cNvSpPr>
          <p:nvPr>
            <p:ph type="title"/>
          </p:nvPr>
        </p:nvSpPr>
        <p:spPr>
          <a:xfrm>
            <a:off x="695400" y="92474"/>
            <a:ext cx="8784976" cy="859498"/>
          </a:xfrm>
        </p:spPr>
        <p:txBody>
          <a:bodyPr/>
          <a:lstStyle/>
          <a:p>
            <a:r>
              <a:rPr lang="en-US" altLang="zh-CN" dirty="0" smtClean="0"/>
              <a:t>Uncertainty from Multi-reflections</a:t>
            </a:r>
            <a:endParaRPr lang="zh-CN" altLang="en-US" dirty="0"/>
          </a:p>
        </p:txBody>
      </p:sp>
      <p:pic>
        <p:nvPicPr>
          <p:cNvPr id="17" name="图片 16"/>
          <p:cNvPicPr>
            <a:picLocks noChangeAspect="1"/>
          </p:cNvPicPr>
          <p:nvPr/>
        </p:nvPicPr>
        <p:blipFill>
          <a:blip r:embed="rId7"/>
          <a:stretch>
            <a:fillRect/>
          </a:stretch>
        </p:blipFill>
        <p:spPr>
          <a:xfrm>
            <a:off x="696472" y="1128699"/>
            <a:ext cx="5111496" cy="2509961"/>
          </a:xfrm>
          <a:prstGeom prst="rect">
            <a:avLst/>
          </a:prstGeom>
        </p:spPr>
      </p:pic>
      <p:pic>
        <p:nvPicPr>
          <p:cNvPr id="18" name="图片 17"/>
          <p:cNvPicPr>
            <a:picLocks noChangeAspect="1"/>
          </p:cNvPicPr>
          <p:nvPr/>
        </p:nvPicPr>
        <p:blipFill>
          <a:blip r:embed="rId8"/>
          <a:stretch>
            <a:fillRect/>
          </a:stretch>
        </p:blipFill>
        <p:spPr>
          <a:xfrm>
            <a:off x="696471" y="3933056"/>
            <a:ext cx="5111497" cy="2483137"/>
          </a:xfrm>
          <a:prstGeom prst="rect">
            <a:avLst/>
          </a:prstGeom>
        </p:spPr>
      </p:pic>
    </p:spTree>
    <p:extLst>
      <p:ext uri="{BB962C8B-B14F-4D97-AF65-F5344CB8AC3E}">
        <p14:creationId xmlns:p14="http://schemas.microsoft.com/office/powerpoint/2010/main" val="3604549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8000"/>
                                        <p:tgtEl>
                                          <p:spTgt spid="12"/>
                                        </p:tgtEl>
                                      </p:cBhvr>
                                    </p:animEffect>
                                  </p:childTnLst>
                                </p:cTn>
                              </p:par>
                            </p:childTnLst>
                          </p:cTn>
                        </p:par>
                        <p:par>
                          <p:cTn id="8" fill="hold">
                            <p:stCondLst>
                              <p:cond delay="8000"/>
                            </p:stCondLst>
                            <p:childTnLst>
                              <p:par>
                                <p:cTn id="9" presetID="22" presetClass="exit" presetSubtype="8" fill="hold" nodeType="afterEffect">
                                  <p:stCondLst>
                                    <p:cond delay="0"/>
                                  </p:stCondLst>
                                  <p:childTnLst>
                                    <p:animEffect transition="out" filter="wipe(left)">
                                      <p:cBhvr>
                                        <p:cTn id="10" dur="2750"/>
                                        <p:tgtEl>
                                          <p:spTgt spid="12"/>
                                        </p:tgtEl>
                                      </p:cBhvr>
                                    </p:animEffect>
                                    <p:set>
                                      <p:cBhvr>
                                        <p:cTn id="11" dur="1" fill="hold">
                                          <p:stCondLst>
                                            <p:cond delay="2749"/>
                                          </p:stCondLst>
                                        </p:cTn>
                                        <p:tgtEl>
                                          <p:spTgt spid="12"/>
                                        </p:tgtEl>
                                        <p:attrNameLst>
                                          <p:attrName>style.visibility</p:attrName>
                                        </p:attrNameLst>
                                      </p:cBhvr>
                                      <p:to>
                                        <p:strVal val="hidden"/>
                                      </p:to>
                                    </p:set>
                                  </p:childTnLst>
                                </p:cTn>
                              </p:par>
                              <p:par>
                                <p:cTn id="12" presetID="22" presetClass="entr" presetSubtype="8" fill="hold" nodeType="with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left)">
                                      <p:cBhvr>
                                        <p:cTn id="14" dur="275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ulti-reflections</a:t>
            </a:r>
            <a:endParaRPr lang="zh-CN" altLang="en-US" dirty="0"/>
          </a:p>
        </p:txBody>
      </p:sp>
      <p:sp>
        <p:nvSpPr>
          <p:cNvPr id="5" name="灯片编号占位符 4"/>
          <p:cNvSpPr>
            <a:spLocks noGrp="1"/>
          </p:cNvSpPr>
          <p:nvPr>
            <p:ph type="sldNum" sz="quarter" idx="12"/>
          </p:nvPr>
        </p:nvSpPr>
        <p:spPr/>
        <p:txBody>
          <a:bodyPr/>
          <a:lstStyle/>
          <a:p>
            <a:pPr>
              <a:defRPr/>
            </a:pPr>
            <a:fld id="{352D4955-CC63-4DBD-9252-A18181B4B396}" type="slidenum">
              <a:rPr lang="en-US" altLang="zh-CN" smtClean="0"/>
              <a:pPr>
                <a:defRPr/>
              </a:pPr>
              <a:t>29</a:t>
            </a:fld>
            <a:r>
              <a:rPr lang="en-US" altLang="zh-CN" smtClean="0"/>
              <a:t> </a:t>
            </a:r>
            <a:endParaRPr lang="en-US" altLang="zh-CN" dirty="0"/>
          </a:p>
        </p:txBody>
      </p:sp>
      <p:sp>
        <p:nvSpPr>
          <p:cNvPr id="6" name="Rectangle 2"/>
          <p:cNvSpPr>
            <a:spLocks noChangeArrowheads="1"/>
          </p:cNvSpPr>
          <p:nvPr/>
        </p:nvSpPr>
        <p:spPr bwMode="auto">
          <a:xfrm>
            <a:off x="1524001" y="-415498"/>
            <a:ext cx="18473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924374039"/>
              </p:ext>
            </p:extLst>
          </p:nvPr>
        </p:nvGraphicFramePr>
        <p:xfrm>
          <a:off x="335360" y="936287"/>
          <a:ext cx="6163455" cy="5589057"/>
        </p:xfrm>
        <a:graphic>
          <a:graphicData uri="http://schemas.openxmlformats.org/presentationml/2006/ole">
            <mc:AlternateContent xmlns:mc="http://schemas.openxmlformats.org/markup-compatibility/2006">
              <mc:Choice xmlns:v="urn:schemas-microsoft-com:vml" Requires="v">
                <p:oleObj spid="_x0000_s149562" name="Graph" r:id="rId3" imgW="3877056" imgH="2973629" progId="Origin50.Graph">
                  <p:embed/>
                </p:oleObj>
              </mc:Choice>
              <mc:Fallback>
                <p:oleObj name="Graph" r:id="rId3" imgW="3877056" imgH="2973629" progId="Origin50.Graph">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360" y="936287"/>
                        <a:ext cx="6163455" cy="5589057"/>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582349912"/>
              </p:ext>
            </p:extLst>
          </p:nvPr>
        </p:nvGraphicFramePr>
        <p:xfrm>
          <a:off x="6528048" y="1114674"/>
          <a:ext cx="5472607" cy="5040559"/>
        </p:xfrm>
        <a:graphic>
          <a:graphicData uri="http://schemas.openxmlformats.org/presentationml/2006/ole">
            <mc:AlternateContent xmlns:mc="http://schemas.openxmlformats.org/markup-compatibility/2006">
              <mc:Choice xmlns:v="urn:schemas-microsoft-com:vml" Requires="v">
                <p:oleObj spid="_x0000_s149563" name="Graph" r:id="rId5" imgW="3877056" imgH="2973629" progId="Origin50.Graph">
                  <p:embed/>
                </p:oleObj>
              </mc:Choice>
              <mc:Fallback>
                <p:oleObj name="Graph" r:id="rId5" imgW="3877056" imgH="2973629" progId="Origin50.Graph">
                  <p:embed/>
                  <p:pic>
                    <p:nvPicPr>
                      <p:cNvPr id="13" name="对象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8048" y="1114674"/>
                        <a:ext cx="5472607" cy="5040559"/>
                      </a:xfrm>
                      <a:prstGeom prst="rect">
                        <a:avLst/>
                      </a:prstGeom>
                      <a:noFill/>
                      <a:extLst/>
                    </p:spPr>
                  </p:pic>
                </p:oleObj>
              </mc:Fallback>
            </mc:AlternateContent>
          </a:graphicData>
        </a:graphic>
      </p:graphicFrame>
      <p:sp>
        <p:nvSpPr>
          <p:cNvPr id="9" name="矩形 8"/>
          <p:cNvSpPr/>
          <p:nvPr/>
        </p:nvSpPr>
        <p:spPr>
          <a:xfrm>
            <a:off x="7540624" y="6145559"/>
            <a:ext cx="3739952" cy="307777"/>
          </a:xfrm>
          <a:prstGeom prst="rect">
            <a:avLst/>
          </a:prstGeom>
        </p:spPr>
        <p:txBody>
          <a:bodyPr wrap="square">
            <a:spAutoFit/>
          </a:bodyPr>
          <a:lstStyle/>
          <a:p>
            <a:pPr algn="ctr"/>
            <a:r>
              <a:rPr lang="en-US" altLang="zh-CN" sz="1400" dirty="0" smtClean="0">
                <a:solidFill>
                  <a:schemeClr val="tx1"/>
                </a:solidFill>
                <a:latin typeface="Times New Roman" panose="02020603050405020304" pitchFamily="18" charset="0"/>
                <a:ea typeface="宋体" panose="02010600030101010101" pitchFamily="2" charset="-122"/>
              </a:rPr>
              <a:t>E-plane</a:t>
            </a:r>
            <a:r>
              <a:rPr lang="zh-CN" altLang="en-US" sz="1400" dirty="0" smtClean="0">
                <a:solidFill>
                  <a:schemeClr val="tx1"/>
                </a:solidFill>
                <a:latin typeface="Times New Roman" panose="02020603050405020304" pitchFamily="18" charset="0"/>
                <a:ea typeface="宋体" panose="02010600030101010101" pitchFamily="2" charset="-122"/>
              </a:rPr>
              <a:t>， </a:t>
            </a:r>
            <a:r>
              <a:rPr lang="en-US" altLang="zh-CN" sz="1400" dirty="0" smtClean="0">
                <a:solidFill>
                  <a:schemeClr val="tx1"/>
                </a:solidFill>
                <a:latin typeface="Times New Roman" panose="02020603050405020304" pitchFamily="18" charset="0"/>
                <a:ea typeface="宋体" panose="02010600030101010101" pitchFamily="2" charset="-122"/>
              </a:rPr>
              <a:t>3.3 GHz</a:t>
            </a:r>
            <a:r>
              <a:rPr lang="en-US" altLang="zh-CN" sz="1400" dirty="0">
                <a:solidFill>
                  <a:schemeClr val="tx1"/>
                </a:solidFill>
                <a:latin typeface="Times New Roman" panose="02020603050405020304" pitchFamily="18" charset="0"/>
                <a:ea typeface="宋体" panose="02010600030101010101" pitchFamily="2" charset="-122"/>
              </a:rPr>
              <a:t> </a:t>
            </a:r>
            <a:r>
              <a:rPr lang="en-US" altLang="zh-CN" sz="1400" dirty="0" smtClean="0">
                <a:solidFill>
                  <a:schemeClr val="tx1"/>
                </a:solidFill>
                <a:latin typeface="Times New Roman" panose="02020603050405020304" pitchFamily="18" charset="0"/>
                <a:ea typeface="宋体" panose="02010600030101010101" pitchFamily="2" charset="-122"/>
              </a:rPr>
              <a:t> Multi-reflections</a:t>
            </a:r>
            <a:endParaRPr lang="zh-CN" altLang="en-US" sz="1400" dirty="0">
              <a:solidFill>
                <a:schemeClr val="tx1"/>
              </a:solidFill>
              <a:latin typeface="Times New Roman" panose="02020603050405020304" pitchFamily="18" charset="0"/>
              <a:ea typeface="宋体" panose="02010600030101010101" pitchFamily="2" charset="-122"/>
            </a:endParaRPr>
          </a:p>
        </p:txBody>
      </p:sp>
      <p:sp>
        <p:nvSpPr>
          <p:cNvPr id="10" name="矩形 9"/>
          <p:cNvSpPr/>
          <p:nvPr/>
        </p:nvSpPr>
        <p:spPr>
          <a:xfrm>
            <a:off x="1991641" y="6254252"/>
            <a:ext cx="3739952" cy="307777"/>
          </a:xfrm>
          <a:prstGeom prst="rect">
            <a:avLst/>
          </a:prstGeom>
        </p:spPr>
        <p:txBody>
          <a:bodyPr wrap="square">
            <a:spAutoFit/>
          </a:bodyPr>
          <a:lstStyle/>
          <a:p>
            <a:pPr algn="ctr"/>
            <a:r>
              <a:rPr lang="en-US" altLang="zh-CN" sz="1400" dirty="0" smtClean="0">
                <a:solidFill>
                  <a:schemeClr val="tx1"/>
                </a:solidFill>
                <a:latin typeface="Times New Roman" panose="02020603050405020304" pitchFamily="18" charset="0"/>
                <a:ea typeface="宋体" panose="02010600030101010101" pitchFamily="2" charset="-122"/>
              </a:rPr>
              <a:t>E-plane</a:t>
            </a:r>
            <a:r>
              <a:rPr lang="zh-CN" altLang="en-US" sz="1400" dirty="0" smtClean="0">
                <a:solidFill>
                  <a:schemeClr val="tx1"/>
                </a:solidFill>
                <a:latin typeface="Times New Roman" panose="02020603050405020304" pitchFamily="18" charset="0"/>
                <a:ea typeface="宋体" panose="02010600030101010101" pitchFamily="2" charset="-122"/>
              </a:rPr>
              <a:t>， </a:t>
            </a:r>
            <a:r>
              <a:rPr lang="en-US" altLang="zh-CN" sz="1400" dirty="0" smtClean="0">
                <a:solidFill>
                  <a:schemeClr val="tx1"/>
                </a:solidFill>
                <a:latin typeface="Times New Roman" panose="02020603050405020304" pitchFamily="18" charset="0"/>
                <a:ea typeface="宋体" panose="02010600030101010101" pitchFamily="2" charset="-122"/>
              </a:rPr>
              <a:t>400 MHz,  Multi-reflections</a:t>
            </a:r>
            <a:endParaRPr lang="zh-CN" altLang="en-US" sz="1400"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9244285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6378" y="-22786"/>
            <a:ext cx="11476286" cy="859498"/>
          </a:xfrm>
        </p:spPr>
        <p:txBody>
          <a:bodyPr/>
          <a:lstStyle/>
          <a:p>
            <a:r>
              <a:rPr lang="en-US" altLang="zh-CN" sz="2800" dirty="0"/>
              <a:t>Comparability of remote-sensing measurements </a:t>
            </a:r>
            <a:r>
              <a:rPr lang="en-US" altLang="zh-CN" sz="2800" dirty="0" smtClean="0"/>
              <a:t>~reproducibility </a:t>
            </a:r>
            <a:r>
              <a:rPr lang="en-US" altLang="zh-CN" sz="2800" dirty="0"/>
              <a:t>, </a:t>
            </a:r>
            <a:r>
              <a:rPr lang="en-US" altLang="zh-CN" sz="2800" dirty="0" smtClean="0"/>
              <a:t>repeatability </a:t>
            </a:r>
            <a:endParaRPr lang="zh-CN" altLang="en-US" sz="2800" dirty="0"/>
          </a:p>
        </p:txBody>
      </p:sp>
      <p:pic>
        <p:nvPicPr>
          <p:cNvPr id="6" name="内容占位符 5"/>
          <p:cNvPicPr>
            <a:picLocks noGrp="1" noChangeAspect="1"/>
          </p:cNvPicPr>
          <p:nvPr>
            <p:ph idx="1"/>
          </p:nvPr>
        </p:nvPicPr>
        <p:blipFill>
          <a:blip r:embed="rId3"/>
          <a:stretch>
            <a:fillRect/>
          </a:stretch>
        </p:blipFill>
        <p:spPr>
          <a:xfrm>
            <a:off x="640922" y="1951740"/>
            <a:ext cx="10728060" cy="4276294"/>
          </a:xfrm>
          <a:prstGeom prst="rect">
            <a:avLst/>
          </a:prstGeom>
        </p:spPr>
      </p:pic>
      <p:sp>
        <p:nvSpPr>
          <p:cNvPr id="5" name="灯片编号占位符 4"/>
          <p:cNvSpPr>
            <a:spLocks noGrp="1"/>
          </p:cNvSpPr>
          <p:nvPr>
            <p:ph type="sldNum" sz="quarter" idx="12"/>
          </p:nvPr>
        </p:nvSpPr>
        <p:spPr>
          <a:xfrm>
            <a:off x="221423" y="6395665"/>
            <a:ext cx="647047" cy="476250"/>
          </a:xfrm>
        </p:spPr>
        <p:txBody>
          <a:bodyPr/>
          <a:lstStyle/>
          <a:p>
            <a:pPr>
              <a:defRPr/>
            </a:pPr>
            <a:fld id="{352D4955-CC63-4DBD-9252-A18181B4B396}" type="slidenum">
              <a:rPr lang="en-US" altLang="zh-CN" smtClean="0"/>
              <a:pPr>
                <a:defRPr/>
              </a:pPr>
              <a:t>3</a:t>
            </a:fld>
            <a:r>
              <a:rPr lang="en-US" altLang="zh-CN" dirty="0" smtClean="0"/>
              <a:t> </a:t>
            </a:r>
            <a:endParaRPr lang="en-US" altLang="zh-CN" dirty="0"/>
          </a:p>
        </p:txBody>
      </p:sp>
      <p:sp>
        <p:nvSpPr>
          <p:cNvPr id="7" name="矩形 6"/>
          <p:cNvSpPr/>
          <p:nvPr/>
        </p:nvSpPr>
        <p:spPr>
          <a:xfrm>
            <a:off x="1415480" y="6258798"/>
            <a:ext cx="6238952" cy="338554"/>
          </a:xfrm>
          <a:prstGeom prst="rect">
            <a:avLst/>
          </a:prstGeom>
        </p:spPr>
        <p:txBody>
          <a:bodyPr wrap="none">
            <a:spAutoFit/>
          </a:bodyPr>
          <a:lstStyle/>
          <a:p>
            <a:r>
              <a:rPr lang="en-US" altLang="zh-CN" sz="1600" b="0" dirty="0" smtClean="0">
                <a:solidFill>
                  <a:schemeClr val="tx1"/>
                </a:solidFill>
                <a:latin typeface="Microsoft JhengHei UI Light" panose="020B0304030504040204" pitchFamily="34" charset="-120"/>
                <a:ea typeface="Microsoft JhengHei UI Light" panose="020B0304030504040204" pitchFamily="34" charset="-120"/>
              </a:rPr>
              <a:t>Provided by </a:t>
            </a:r>
            <a:r>
              <a:rPr lang="en-US" altLang="zh-CN" sz="1600" b="0" dirty="0" err="1" smtClean="0">
                <a:solidFill>
                  <a:schemeClr val="tx1"/>
                </a:solidFill>
                <a:latin typeface="Microsoft JhengHei UI Light" panose="020B0304030504040204" pitchFamily="34" charset="-120"/>
                <a:ea typeface="Microsoft JhengHei UI Light" panose="020B0304030504040204" pitchFamily="34" charset="-120"/>
              </a:rPr>
              <a:t>Jieying</a:t>
            </a:r>
            <a:r>
              <a:rPr lang="en-US" altLang="zh-CN" sz="1600" b="0" dirty="0" smtClean="0">
                <a:solidFill>
                  <a:schemeClr val="tx1"/>
                </a:solidFill>
                <a:latin typeface="Microsoft JhengHei UI Light" panose="020B0304030504040204" pitchFamily="34" charset="-120"/>
                <a:ea typeface="Microsoft JhengHei UI Light" panose="020B0304030504040204" pitchFamily="34" charset="-120"/>
              </a:rPr>
              <a:t> He from </a:t>
            </a:r>
            <a:r>
              <a:rPr lang="fr-FR" altLang="zh-CN" sz="1600" b="0" dirty="0">
                <a:solidFill>
                  <a:schemeClr val="tx1"/>
                </a:solidFill>
                <a:latin typeface="Microsoft JhengHei UI Light" panose="020B0304030504040204" pitchFamily="34" charset="-120"/>
                <a:ea typeface="Microsoft JhengHei UI Light" panose="020B0304030504040204" pitchFamily="34" charset="-120"/>
              </a:rPr>
              <a:t>National Space Science Center, CAS</a:t>
            </a:r>
            <a:r>
              <a:rPr lang="en-US" altLang="zh-CN" sz="1600" b="0" dirty="0" smtClean="0">
                <a:solidFill>
                  <a:schemeClr val="tx1"/>
                </a:solidFill>
                <a:latin typeface="Microsoft JhengHei UI Light" panose="020B0304030504040204" pitchFamily="34" charset="-120"/>
                <a:ea typeface="Microsoft JhengHei UI Light" panose="020B0304030504040204" pitchFamily="34" charset="-120"/>
              </a:rPr>
              <a:t> </a:t>
            </a:r>
            <a:endParaRPr lang="zh-CN" altLang="en-US" sz="1600" b="0" dirty="0">
              <a:solidFill>
                <a:schemeClr val="tx1"/>
              </a:solidFill>
              <a:latin typeface="Microsoft JhengHei UI Light" panose="020B0304030504040204" pitchFamily="34" charset="-120"/>
              <a:ea typeface="Microsoft JhengHei UI Light" panose="020B0304030504040204" pitchFamily="34" charset="-120"/>
            </a:endParaRPr>
          </a:p>
        </p:txBody>
      </p:sp>
      <p:sp>
        <p:nvSpPr>
          <p:cNvPr id="8" name="椭圆 7"/>
          <p:cNvSpPr/>
          <p:nvPr/>
        </p:nvSpPr>
        <p:spPr>
          <a:xfrm>
            <a:off x="3575720" y="2455375"/>
            <a:ext cx="1008112" cy="3207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5075028" y="2458714"/>
            <a:ext cx="1669044" cy="336880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407367" y="936077"/>
            <a:ext cx="11278013" cy="1015663"/>
          </a:xfrm>
          <a:prstGeom prst="rect">
            <a:avLst/>
          </a:prstGeom>
        </p:spPr>
        <p:txBody>
          <a:bodyPr wrap="square">
            <a:spAutoFit/>
          </a:bodyPr>
          <a:lstStyle/>
          <a:p>
            <a:r>
              <a:rPr lang="en-US" altLang="zh-CN" sz="2000" u="sng" dirty="0" smtClean="0">
                <a:solidFill>
                  <a:schemeClr val="tx1"/>
                </a:solidFill>
                <a:latin typeface="Sitka Text" panose="02000505000000020004" pitchFamily="2" charset="0"/>
                <a:ea typeface="Microsoft JhengHei UI Light" panose="020B0304030504040204" pitchFamily="34" charset="-120"/>
              </a:rPr>
              <a:t>Comparability</a:t>
            </a:r>
            <a:r>
              <a:rPr lang="en-US" altLang="zh-CN" sz="2000" dirty="0" smtClean="0">
                <a:solidFill>
                  <a:schemeClr val="tx1"/>
                </a:solidFill>
                <a:latin typeface="Sitka Text" panose="02000505000000020004" pitchFamily="2" charset="0"/>
                <a:ea typeface="Microsoft JhengHei UI Light" panose="020B0304030504040204" pitchFamily="34" charset="-120"/>
              </a:rPr>
              <a:t>: different </a:t>
            </a:r>
            <a:r>
              <a:rPr lang="en-US" altLang="zh-CN" sz="2000" dirty="0">
                <a:solidFill>
                  <a:schemeClr val="tx1"/>
                </a:solidFill>
                <a:latin typeface="Sitka Text" panose="02000505000000020004" pitchFamily="2" charset="0"/>
                <a:ea typeface="Microsoft JhengHei UI Light" panose="020B0304030504040204" pitchFamily="34" charset="-120"/>
              </a:rPr>
              <a:t>remote-sensing measurements</a:t>
            </a:r>
            <a:r>
              <a:rPr lang="en-US" altLang="zh-CN" sz="2000" dirty="0" smtClean="0">
                <a:solidFill>
                  <a:schemeClr val="tx1"/>
                </a:solidFill>
                <a:latin typeface="Sitka Text" panose="02000505000000020004" pitchFamily="2" charset="0"/>
                <a:ea typeface="Microsoft JhengHei UI Light" panose="020B0304030504040204" pitchFamily="34" charset="-120"/>
              </a:rPr>
              <a:t> by </a:t>
            </a:r>
            <a:r>
              <a:rPr lang="en-US" altLang="zh-CN" sz="2000" dirty="0">
                <a:solidFill>
                  <a:schemeClr val="tx1"/>
                </a:solidFill>
                <a:latin typeface="Sitka Text" panose="02000505000000020004" pitchFamily="2" charset="0"/>
                <a:ea typeface="Microsoft JhengHei UI Light" panose="020B0304030504040204" pitchFamily="34" charset="-120"/>
              </a:rPr>
              <a:t>different instruments at </a:t>
            </a:r>
            <a:r>
              <a:rPr lang="en-US" altLang="zh-CN" sz="2000" dirty="0" smtClean="0">
                <a:solidFill>
                  <a:schemeClr val="tx1"/>
                </a:solidFill>
                <a:latin typeface="Sitka Text" panose="02000505000000020004" pitchFamily="2" charset="0"/>
                <a:ea typeface="Microsoft JhengHei UI Light" panose="020B0304030504040204" pitchFamily="34" charset="-120"/>
              </a:rPr>
              <a:t>different times </a:t>
            </a:r>
            <a:r>
              <a:rPr lang="en-US" altLang="zh-CN" sz="2000" dirty="0">
                <a:solidFill>
                  <a:schemeClr val="tx1"/>
                </a:solidFill>
                <a:latin typeface="Sitka Text" panose="02000505000000020004" pitchFamily="2" charset="0"/>
                <a:ea typeface="Microsoft JhengHei UI Light" panose="020B0304030504040204" pitchFamily="34" charset="-120"/>
              </a:rPr>
              <a:t>can be </a:t>
            </a:r>
            <a:r>
              <a:rPr lang="en-US" altLang="zh-CN" sz="2000" dirty="0" smtClean="0">
                <a:solidFill>
                  <a:schemeClr val="tx1"/>
                </a:solidFill>
                <a:latin typeface="Sitka Text" panose="02000505000000020004" pitchFamily="2" charset="0"/>
                <a:ea typeface="Microsoft JhengHei UI Light" panose="020B0304030504040204" pitchFamily="34" charset="-120"/>
              </a:rPr>
              <a:t>compared;</a:t>
            </a:r>
          </a:p>
          <a:p>
            <a:r>
              <a:rPr lang="en-US" altLang="zh-CN" sz="2000" u="sng" dirty="0" smtClean="0">
                <a:solidFill>
                  <a:schemeClr val="tx1"/>
                </a:solidFill>
                <a:latin typeface="Sitka Text" panose="02000505000000020004" pitchFamily="2" charset="0"/>
                <a:ea typeface="Microsoft JhengHei UI Light" panose="020B0304030504040204" pitchFamily="34" charset="-120"/>
              </a:rPr>
              <a:t>Traceability</a:t>
            </a:r>
            <a:r>
              <a:rPr lang="zh-CN" altLang="en-US" sz="2000" dirty="0" smtClean="0">
                <a:solidFill>
                  <a:schemeClr val="tx1"/>
                </a:solidFill>
                <a:latin typeface="Sitka Text" panose="02000505000000020004" pitchFamily="2" charset="0"/>
                <a:ea typeface="Microsoft JhengHei UI Light" panose="020B0304030504040204" pitchFamily="34" charset="-120"/>
              </a:rPr>
              <a:t>：</a:t>
            </a:r>
            <a:r>
              <a:rPr lang="en-US" altLang="zh-CN" sz="2000" dirty="0" smtClean="0">
                <a:latin typeface="Sitka Text" panose="02000505000000020004" pitchFamily="2" charset="0"/>
                <a:ea typeface="Microsoft JhengHei UI Light" panose="020B0304030504040204" pitchFamily="34" charset="-120"/>
              </a:rPr>
              <a:t> accurate </a:t>
            </a:r>
            <a:r>
              <a:rPr lang="en-US" altLang="zh-CN" sz="2000" dirty="0">
                <a:latin typeface="Sitka Text" panose="02000505000000020004" pitchFamily="2" charset="0"/>
                <a:ea typeface="Microsoft JhengHei UI Light" panose="020B0304030504040204" pitchFamily="34" charset="-120"/>
              </a:rPr>
              <a:t>&amp; adequate </a:t>
            </a:r>
            <a:r>
              <a:rPr lang="en-US" altLang="zh-CN" sz="2000" dirty="0" smtClean="0">
                <a:latin typeface="Sitka Text" panose="02000505000000020004" pitchFamily="2" charset="0"/>
                <a:ea typeface="Microsoft JhengHei UI Light" panose="020B0304030504040204" pitchFamily="34" charset="-120"/>
              </a:rPr>
              <a:t>calibrations.</a:t>
            </a:r>
            <a:r>
              <a:rPr lang="zh-CN" altLang="en-US" sz="2000" dirty="0" smtClean="0">
                <a:solidFill>
                  <a:schemeClr val="tx1"/>
                </a:solidFill>
                <a:latin typeface="Sitka Text" panose="02000505000000020004" pitchFamily="2" charset="0"/>
                <a:ea typeface="Microsoft JhengHei UI Light" panose="020B0304030504040204" pitchFamily="34" charset="-120"/>
              </a:rPr>
              <a:t> </a:t>
            </a:r>
            <a:endParaRPr lang="en-US" altLang="zh-CN" sz="2000" dirty="0">
              <a:solidFill>
                <a:schemeClr val="tx1"/>
              </a:solidFill>
              <a:latin typeface="Sitka Text" panose="02000505000000020004" pitchFamily="2" charset="0"/>
              <a:ea typeface="Microsoft JhengHei UI Light" panose="020B0304030504040204" pitchFamily="34" charset="-120"/>
            </a:endParaRPr>
          </a:p>
        </p:txBody>
      </p:sp>
    </p:spTree>
    <p:extLst>
      <p:ext uri="{BB962C8B-B14F-4D97-AF65-F5344CB8AC3E}">
        <p14:creationId xmlns:p14="http://schemas.microsoft.com/office/powerpoint/2010/main" val="330809726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表 4"/>
          <p:cNvGraphicFramePr>
            <a:graphicFrameLocks noGrp="1"/>
          </p:cNvGraphicFramePr>
          <p:nvPr>
            <p:extLst>
              <p:ext uri="{D42A27DB-BD31-4B8C-83A1-F6EECF244321}">
                <p14:modId xmlns:p14="http://schemas.microsoft.com/office/powerpoint/2010/main" val="37463642"/>
              </p:ext>
            </p:extLst>
          </p:nvPr>
        </p:nvGraphicFramePr>
        <p:xfrm>
          <a:off x="911424" y="1145672"/>
          <a:ext cx="10657183" cy="5379672"/>
        </p:xfrm>
        <a:graphic>
          <a:graphicData uri="http://schemas.openxmlformats.org/drawingml/2006/chart">
            <c:chart xmlns:c="http://schemas.openxmlformats.org/drawingml/2006/chart" xmlns:r="http://schemas.openxmlformats.org/officeDocument/2006/relationships" r:id="rId2"/>
          </a:graphicData>
        </a:graphic>
      </p:graphicFrame>
      <p:sp>
        <p:nvSpPr>
          <p:cNvPr id="3" name="文本框 2"/>
          <p:cNvSpPr txBox="1"/>
          <p:nvPr/>
        </p:nvSpPr>
        <p:spPr>
          <a:xfrm>
            <a:off x="8790096" y="1158144"/>
            <a:ext cx="1152128" cy="369332"/>
          </a:xfrm>
          <a:prstGeom prst="rect">
            <a:avLst/>
          </a:prstGeom>
          <a:noFill/>
        </p:spPr>
        <p:txBody>
          <a:bodyPr wrap="square" rtlCol="0">
            <a:spAutoFit/>
          </a:bodyPr>
          <a:lstStyle/>
          <a:p>
            <a:r>
              <a:rPr lang="en-US" altLang="zh-CN" sz="1800" b="0" dirty="0">
                <a:solidFill>
                  <a:schemeClr val="tx1"/>
                </a:solidFill>
              </a:rPr>
              <a:t>2.6 GHz</a:t>
            </a:r>
            <a:endParaRPr lang="zh-CN" altLang="en-US" sz="1800" b="0" dirty="0">
              <a:solidFill>
                <a:schemeClr val="tx1"/>
              </a:solidFill>
            </a:endParaRPr>
          </a:p>
        </p:txBody>
      </p:sp>
      <p:sp>
        <p:nvSpPr>
          <p:cNvPr id="4" name="矩形 3"/>
          <p:cNvSpPr/>
          <p:nvPr/>
        </p:nvSpPr>
        <p:spPr>
          <a:xfrm>
            <a:off x="407368" y="129106"/>
            <a:ext cx="8352928" cy="584775"/>
          </a:xfrm>
          <a:prstGeom prst="rect">
            <a:avLst/>
          </a:prstGeom>
        </p:spPr>
        <p:txBody>
          <a:bodyPr wrap="square">
            <a:spAutoFit/>
          </a:bodyPr>
          <a:lstStyle/>
          <a:p>
            <a:r>
              <a:rPr lang="en-US" altLang="zh-CN" sz="3200" dirty="0">
                <a:solidFill>
                  <a:srgbClr val="0070C0"/>
                </a:solidFill>
              </a:rPr>
              <a:t>Uncertainty from the cross-polarization</a:t>
            </a:r>
            <a:endParaRPr lang="zh-CN" altLang="en-US" sz="3200" dirty="0">
              <a:solidFill>
                <a:srgbClr val="0070C0"/>
              </a:solidFill>
            </a:endParaRPr>
          </a:p>
        </p:txBody>
      </p:sp>
      <p:sp>
        <p:nvSpPr>
          <p:cNvPr id="2" name="圆角矩形标注 1"/>
          <p:cNvSpPr/>
          <p:nvPr/>
        </p:nvSpPr>
        <p:spPr>
          <a:xfrm>
            <a:off x="407368" y="1237402"/>
            <a:ext cx="3240360" cy="936104"/>
          </a:xfrm>
          <a:prstGeom prst="wedgeRoundRectCallout">
            <a:avLst>
              <a:gd name="adj1" fmla="val 108451"/>
              <a:gd name="adj2" fmla="val 8985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dirty="0" smtClean="0">
                <a:solidFill>
                  <a:srgbClr val="FF0000"/>
                </a:solidFill>
              </a:rPr>
              <a:t>The SNF performance is depended on the probe’s x-performance</a:t>
            </a:r>
            <a:endParaRPr lang="zh-CN" altLang="en-US" sz="1800" dirty="0">
              <a:solidFill>
                <a:srgbClr val="FF0000"/>
              </a:solidFill>
            </a:endParaRPr>
          </a:p>
        </p:txBody>
      </p:sp>
      <p:sp>
        <p:nvSpPr>
          <p:cNvPr id="6" name="圆角矩形标注 5"/>
          <p:cNvSpPr/>
          <p:nvPr/>
        </p:nvSpPr>
        <p:spPr>
          <a:xfrm>
            <a:off x="7896200" y="2492896"/>
            <a:ext cx="3312368" cy="936104"/>
          </a:xfrm>
          <a:prstGeom prst="wedgeRoundRectCallout">
            <a:avLst>
              <a:gd name="adj1" fmla="val -55433"/>
              <a:gd name="adj2" fmla="val 15442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dirty="0" smtClean="0">
                <a:solidFill>
                  <a:srgbClr val="FF0000"/>
                </a:solidFill>
              </a:rPr>
              <a:t>Large difference between -20 </a:t>
            </a:r>
            <a:r>
              <a:rPr lang="en-US" altLang="zh-CN" sz="1800" dirty="0">
                <a:solidFill>
                  <a:srgbClr val="FF0000"/>
                </a:solidFill>
              </a:rPr>
              <a:t>dB </a:t>
            </a:r>
            <a:r>
              <a:rPr lang="en-US" altLang="zh-CN" sz="1800" dirty="0" err="1" smtClean="0">
                <a:solidFill>
                  <a:srgbClr val="FF0000"/>
                </a:solidFill>
              </a:rPr>
              <a:t>amd</a:t>
            </a:r>
            <a:r>
              <a:rPr lang="en-US" altLang="zh-CN" sz="1800" dirty="0" smtClean="0">
                <a:solidFill>
                  <a:srgbClr val="FF0000"/>
                </a:solidFill>
              </a:rPr>
              <a:t> -30dB!</a:t>
            </a:r>
            <a:endParaRPr lang="zh-CN" altLang="en-US" sz="1800" dirty="0">
              <a:solidFill>
                <a:srgbClr val="FF0000"/>
              </a:solidFill>
            </a:endParaRPr>
          </a:p>
        </p:txBody>
      </p:sp>
    </p:spTree>
    <p:extLst>
      <p:ext uri="{BB962C8B-B14F-4D97-AF65-F5344CB8AC3E}">
        <p14:creationId xmlns:p14="http://schemas.microsoft.com/office/powerpoint/2010/main" val="959578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7368" y="6650"/>
            <a:ext cx="11593288" cy="859498"/>
          </a:xfrm>
        </p:spPr>
        <p:txBody>
          <a:bodyPr/>
          <a:lstStyle/>
          <a:p>
            <a:r>
              <a:rPr lang="en-US" altLang="zh-CN" sz="2800" dirty="0"/>
              <a:t>The uncertainty budget of radiation pattern for AUT ETS 3106B </a:t>
            </a:r>
            <a:r>
              <a:rPr lang="en-US" altLang="zh-CN" sz="1600" dirty="0"/>
              <a:t>(-30 dB to -20 dB below the boresight)</a:t>
            </a:r>
            <a:endParaRPr lang="zh-CN" altLang="en-US" sz="1600" dirty="0"/>
          </a:p>
        </p:txBody>
      </p:sp>
      <p:sp>
        <p:nvSpPr>
          <p:cNvPr id="5" name="灯片编号占位符 4"/>
          <p:cNvSpPr>
            <a:spLocks noGrp="1"/>
          </p:cNvSpPr>
          <p:nvPr>
            <p:ph type="sldNum" sz="quarter" idx="12"/>
          </p:nvPr>
        </p:nvSpPr>
        <p:spPr/>
        <p:txBody>
          <a:bodyPr/>
          <a:lstStyle/>
          <a:p>
            <a:pPr>
              <a:defRPr/>
            </a:pPr>
            <a:fld id="{352D4955-CC63-4DBD-9252-A18181B4B396}" type="slidenum">
              <a:rPr lang="en-US" altLang="zh-CN" smtClean="0"/>
              <a:pPr>
                <a:defRPr/>
              </a:pPr>
              <a:t>31</a:t>
            </a:fld>
            <a:r>
              <a:rPr lang="en-US" altLang="zh-CN" smtClean="0"/>
              <a:t> </a:t>
            </a:r>
            <a:endParaRPr lang="en-US" altLang="zh-CN" dirty="0"/>
          </a:p>
        </p:txBody>
      </p:sp>
      <p:graphicFrame>
        <p:nvGraphicFramePr>
          <p:cNvPr id="7" name="表格 6"/>
          <p:cNvGraphicFramePr>
            <a:graphicFrameLocks noGrp="1"/>
          </p:cNvGraphicFramePr>
          <p:nvPr>
            <p:extLst>
              <p:ext uri="{D42A27DB-BD31-4B8C-83A1-F6EECF244321}">
                <p14:modId xmlns:p14="http://schemas.microsoft.com/office/powerpoint/2010/main" val="654009610"/>
              </p:ext>
            </p:extLst>
          </p:nvPr>
        </p:nvGraphicFramePr>
        <p:xfrm>
          <a:off x="518633" y="980728"/>
          <a:ext cx="11482023" cy="5544616"/>
        </p:xfrm>
        <a:graphic>
          <a:graphicData uri="http://schemas.openxmlformats.org/drawingml/2006/table">
            <a:tbl>
              <a:tblPr firstRow="1" firstCol="1" bandRow="1">
                <a:tableStyleId>{5C22544A-7EE6-4342-B048-85BDC9FD1C3A}</a:tableStyleId>
              </a:tblPr>
              <a:tblGrid>
                <a:gridCol w="709230">
                  <a:extLst>
                    <a:ext uri="{9D8B030D-6E8A-4147-A177-3AD203B41FA5}">
                      <a16:colId xmlns:a16="http://schemas.microsoft.com/office/drawing/2014/main" val="2513785359"/>
                    </a:ext>
                  </a:extLst>
                </a:gridCol>
                <a:gridCol w="1494411">
                  <a:extLst>
                    <a:ext uri="{9D8B030D-6E8A-4147-A177-3AD203B41FA5}">
                      <a16:colId xmlns:a16="http://schemas.microsoft.com/office/drawing/2014/main" val="617420920"/>
                    </a:ext>
                  </a:extLst>
                </a:gridCol>
                <a:gridCol w="4093806">
                  <a:extLst>
                    <a:ext uri="{9D8B030D-6E8A-4147-A177-3AD203B41FA5}">
                      <a16:colId xmlns:a16="http://schemas.microsoft.com/office/drawing/2014/main" val="1882159888"/>
                    </a:ext>
                  </a:extLst>
                </a:gridCol>
                <a:gridCol w="1152128">
                  <a:extLst>
                    <a:ext uri="{9D8B030D-6E8A-4147-A177-3AD203B41FA5}">
                      <a16:colId xmlns:a16="http://schemas.microsoft.com/office/drawing/2014/main" val="2863383117"/>
                    </a:ext>
                  </a:extLst>
                </a:gridCol>
                <a:gridCol w="1008112">
                  <a:extLst>
                    <a:ext uri="{9D8B030D-6E8A-4147-A177-3AD203B41FA5}">
                      <a16:colId xmlns:a16="http://schemas.microsoft.com/office/drawing/2014/main" val="1385550027"/>
                    </a:ext>
                  </a:extLst>
                </a:gridCol>
                <a:gridCol w="1008112">
                  <a:extLst>
                    <a:ext uri="{9D8B030D-6E8A-4147-A177-3AD203B41FA5}">
                      <a16:colId xmlns:a16="http://schemas.microsoft.com/office/drawing/2014/main" val="2247921214"/>
                    </a:ext>
                  </a:extLst>
                </a:gridCol>
                <a:gridCol w="1296144">
                  <a:extLst>
                    <a:ext uri="{9D8B030D-6E8A-4147-A177-3AD203B41FA5}">
                      <a16:colId xmlns:a16="http://schemas.microsoft.com/office/drawing/2014/main" val="2577522644"/>
                    </a:ext>
                  </a:extLst>
                </a:gridCol>
                <a:gridCol w="720080">
                  <a:extLst>
                    <a:ext uri="{9D8B030D-6E8A-4147-A177-3AD203B41FA5}">
                      <a16:colId xmlns:a16="http://schemas.microsoft.com/office/drawing/2014/main" val="845210559"/>
                    </a:ext>
                  </a:extLst>
                </a:gridCol>
              </a:tblGrid>
              <a:tr h="270363">
                <a:tc rowSpan="2">
                  <a:txBody>
                    <a:bodyPr/>
                    <a:lstStyle/>
                    <a:p>
                      <a:pPr algn="ctr">
                        <a:spcAft>
                          <a:spcPts val="0"/>
                        </a:spcAft>
                      </a:pPr>
                      <a:r>
                        <a:rPr lang="en-US" sz="1500" kern="0" dirty="0">
                          <a:solidFill>
                            <a:schemeClr val="tx1"/>
                          </a:solidFill>
                          <a:effectLst/>
                          <a:latin typeface="+mn-ea"/>
                          <a:ea typeface="+mn-ea"/>
                        </a:rPr>
                        <a:t>No.</a:t>
                      </a:r>
                      <a:endParaRPr lang="zh-CN" sz="1500" kern="100" dirty="0">
                        <a:solidFill>
                          <a:schemeClr val="tx1"/>
                        </a:solidFill>
                        <a:effectLst/>
                        <a:latin typeface="+mn-ea"/>
                        <a:ea typeface="+mn-ea"/>
                      </a:endParaRPr>
                    </a:p>
                  </a:txBody>
                  <a:tcPr marL="47095" marR="47095" marT="0" marB="0" anchor="ctr"/>
                </a:tc>
                <a:tc rowSpan="2">
                  <a:txBody>
                    <a:bodyPr/>
                    <a:lstStyle/>
                    <a:p>
                      <a:pPr algn="ctr">
                        <a:spcAft>
                          <a:spcPts val="0"/>
                        </a:spcAft>
                      </a:pPr>
                      <a:r>
                        <a:rPr lang="en-US" sz="1500" kern="0" dirty="0">
                          <a:solidFill>
                            <a:schemeClr val="tx1"/>
                          </a:solidFill>
                          <a:effectLst/>
                          <a:latin typeface="+mn-ea"/>
                          <a:ea typeface="+mn-ea"/>
                        </a:rPr>
                        <a:t>Uncertainty source type</a:t>
                      </a:r>
                      <a:endParaRPr lang="zh-CN" sz="1500" kern="100" dirty="0">
                        <a:solidFill>
                          <a:schemeClr val="tx1"/>
                        </a:solidFill>
                        <a:effectLst/>
                        <a:latin typeface="+mn-ea"/>
                        <a:ea typeface="+mn-ea"/>
                      </a:endParaRPr>
                    </a:p>
                  </a:txBody>
                  <a:tcPr marL="47095" marR="47095" marT="0" marB="0" anchor="ctr"/>
                </a:tc>
                <a:tc rowSpan="2">
                  <a:txBody>
                    <a:bodyPr/>
                    <a:lstStyle/>
                    <a:p>
                      <a:pPr algn="ctr">
                        <a:spcAft>
                          <a:spcPts val="0"/>
                        </a:spcAft>
                      </a:pPr>
                      <a:r>
                        <a:rPr lang="en-US" sz="1500" kern="0" dirty="0">
                          <a:solidFill>
                            <a:schemeClr val="tx1"/>
                          </a:solidFill>
                          <a:effectLst/>
                          <a:latin typeface="+mn-ea"/>
                          <a:ea typeface="+mn-ea"/>
                        </a:rPr>
                        <a:t>Source of uncertainty</a:t>
                      </a:r>
                      <a:endParaRPr lang="zh-CN" sz="1500" kern="100" dirty="0">
                        <a:solidFill>
                          <a:schemeClr val="tx1"/>
                        </a:solidFill>
                        <a:effectLst/>
                        <a:latin typeface="+mn-ea"/>
                        <a:ea typeface="+mn-ea"/>
                      </a:endParaRPr>
                    </a:p>
                  </a:txBody>
                  <a:tcPr marL="47095" marR="47095" marT="0" marB="0" anchor="ctr"/>
                </a:tc>
                <a:tc gridSpan="3">
                  <a:txBody>
                    <a:bodyPr/>
                    <a:lstStyle/>
                    <a:p>
                      <a:pPr algn="ctr">
                        <a:spcAft>
                          <a:spcPts val="0"/>
                        </a:spcAft>
                      </a:pPr>
                      <a:r>
                        <a:rPr lang="en-US" sz="1500" kern="0">
                          <a:solidFill>
                            <a:schemeClr val="tx1"/>
                          </a:solidFill>
                          <a:effectLst/>
                          <a:latin typeface="+mn-ea"/>
                          <a:ea typeface="+mn-ea"/>
                        </a:rPr>
                        <a:t>Value</a:t>
                      </a:r>
                      <a:endParaRPr lang="zh-CN" sz="1500" kern="100">
                        <a:solidFill>
                          <a:schemeClr val="tx1"/>
                        </a:solidFill>
                        <a:effectLst/>
                        <a:latin typeface="+mn-ea"/>
                        <a:ea typeface="+mn-ea"/>
                      </a:endParaRPr>
                    </a:p>
                  </a:txBody>
                  <a:tcPr marL="47095" marR="47095" marT="0" marB="0" anchor="ct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en-US" sz="1500" kern="0">
                          <a:solidFill>
                            <a:schemeClr val="tx1"/>
                          </a:solidFill>
                          <a:effectLst/>
                          <a:latin typeface="+mn-ea"/>
                          <a:ea typeface="+mn-ea"/>
                        </a:rPr>
                        <a:t>Probability</a:t>
                      </a:r>
                      <a:endParaRPr lang="zh-CN" sz="1500" kern="100">
                        <a:solidFill>
                          <a:schemeClr val="tx1"/>
                        </a:solidFill>
                        <a:effectLst/>
                        <a:latin typeface="+mn-ea"/>
                        <a:ea typeface="+mn-ea"/>
                      </a:endParaRPr>
                    </a:p>
                    <a:p>
                      <a:pPr algn="ctr">
                        <a:spcAft>
                          <a:spcPts val="0"/>
                        </a:spcAft>
                      </a:pPr>
                      <a:r>
                        <a:rPr lang="en-US" sz="1500" kern="0">
                          <a:solidFill>
                            <a:schemeClr val="tx1"/>
                          </a:solidFill>
                          <a:effectLst/>
                          <a:latin typeface="+mn-ea"/>
                          <a:ea typeface="+mn-ea"/>
                        </a:rPr>
                        <a:t>distribution</a:t>
                      </a:r>
                      <a:endParaRPr lang="zh-CN" sz="1500" kern="100">
                        <a:solidFill>
                          <a:schemeClr val="tx1"/>
                        </a:solidFill>
                        <a:effectLst/>
                        <a:latin typeface="+mn-ea"/>
                        <a:ea typeface="+mn-ea"/>
                      </a:endParaRPr>
                    </a:p>
                  </a:txBody>
                  <a:tcPr marL="47095" marR="47095" marT="0" marB="0" anchor="ctr"/>
                </a:tc>
                <a:tc rowSpan="2">
                  <a:txBody>
                    <a:bodyPr/>
                    <a:lstStyle/>
                    <a:p>
                      <a:pPr algn="ctr">
                        <a:spcAft>
                          <a:spcPts val="0"/>
                        </a:spcAft>
                      </a:pPr>
                      <a:r>
                        <a:rPr lang="en-US" sz="1500" kern="0" dirty="0">
                          <a:solidFill>
                            <a:schemeClr val="tx1"/>
                          </a:solidFill>
                          <a:effectLst/>
                          <a:latin typeface="+mn-ea"/>
                          <a:ea typeface="+mn-ea"/>
                        </a:rPr>
                        <a:t>Divisor</a:t>
                      </a:r>
                      <a:endParaRPr lang="zh-CN" sz="1500" kern="100" dirty="0">
                        <a:solidFill>
                          <a:schemeClr val="tx1"/>
                        </a:solidFill>
                        <a:effectLst/>
                        <a:latin typeface="+mn-ea"/>
                        <a:ea typeface="+mn-ea"/>
                      </a:endParaRPr>
                    </a:p>
                  </a:txBody>
                  <a:tcPr marL="47095" marR="47095" marT="0" marB="0" anchor="ctr"/>
                </a:tc>
                <a:extLst>
                  <a:ext uri="{0D108BD9-81ED-4DB2-BD59-A6C34878D82A}">
                    <a16:rowId xmlns:a16="http://schemas.microsoft.com/office/drawing/2014/main" val="2984348749"/>
                  </a:ext>
                </a:extLst>
              </a:tr>
              <a:tr h="219779">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500" kern="0">
                          <a:effectLst/>
                          <a:latin typeface="+mn-ea"/>
                          <a:ea typeface="+mn-ea"/>
                        </a:rPr>
                        <a:t>400 MHz</a:t>
                      </a:r>
                      <a:endParaRPr lang="zh-CN" sz="1500" kern="100">
                        <a:effectLst/>
                        <a:latin typeface="+mn-ea"/>
                        <a:ea typeface="+mn-ea"/>
                      </a:endParaRPr>
                    </a:p>
                  </a:txBody>
                  <a:tcPr marL="68580" marR="68580" marT="0" marB="0" anchor="ctr"/>
                </a:tc>
                <a:tc>
                  <a:txBody>
                    <a:bodyPr/>
                    <a:lstStyle/>
                    <a:p>
                      <a:pPr algn="ctr">
                        <a:spcAft>
                          <a:spcPts val="0"/>
                        </a:spcAft>
                      </a:pPr>
                      <a:r>
                        <a:rPr lang="en-US" sz="1500" kern="0">
                          <a:effectLst/>
                          <a:latin typeface="+mn-ea"/>
                          <a:ea typeface="+mn-ea"/>
                        </a:rPr>
                        <a:t>450 MHz</a:t>
                      </a:r>
                      <a:endParaRPr lang="zh-CN" sz="1500" kern="100">
                        <a:effectLst/>
                        <a:latin typeface="+mn-ea"/>
                        <a:ea typeface="+mn-ea"/>
                      </a:endParaRPr>
                    </a:p>
                  </a:txBody>
                  <a:tcPr marL="68580" marR="68580" marT="0" marB="0" anchor="ctr"/>
                </a:tc>
                <a:tc>
                  <a:txBody>
                    <a:bodyPr/>
                    <a:lstStyle/>
                    <a:p>
                      <a:pPr algn="ctr">
                        <a:spcAft>
                          <a:spcPts val="0"/>
                        </a:spcAft>
                      </a:pPr>
                      <a:r>
                        <a:rPr lang="en-US" sz="1500" kern="0">
                          <a:effectLst/>
                          <a:latin typeface="+mn-ea"/>
                          <a:ea typeface="+mn-ea"/>
                        </a:rPr>
                        <a:t>490 MHz</a:t>
                      </a:r>
                      <a:endParaRPr lang="zh-CN" sz="1500" kern="100">
                        <a:effectLst/>
                        <a:latin typeface="+mn-ea"/>
                        <a:ea typeface="+mn-ea"/>
                      </a:endParaRPr>
                    </a:p>
                  </a:txBody>
                  <a:tcPr marL="68580" marR="68580"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177145018"/>
                  </a:ext>
                </a:extLst>
              </a:tr>
              <a:tr h="313970">
                <a:tc>
                  <a:txBody>
                    <a:bodyPr/>
                    <a:lstStyle/>
                    <a:p>
                      <a:pPr algn="ctr">
                        <a:spcAft>
                          <a:spcPts val="0"/>
                        </a:spcAft>
                      </a:pPr>
                      <a:r>
                        <a:rPr lang="en-US" sz="1500" kern="0">
                          <a:solidFill>
                            <a:schemeClr val="tx1"/>
                          </a:solidFill>
                          <a:effectLst/>
                          <a:latin typeface="+mn-ea"/>
                          <a:ea typeface="+mn-ea"/>
                        </a:rPr>
                        <a:t>1</a:t>
                      </a:r>
                      <a:endParaRPr lang="zh-CN" sz="1500" kern="100">
                        <a:solidFill>
                          <a:schemeClr val="tx1"/>
                        </a:solidFill>
                        <a:effectLst/>
                        <a:latin typeface="+mn-ea"/>
                        <a:ea typeface="+mn-ea"/>
                      </a:endParaRPr>
                    </a:p>
                  </a:txBody>
                  <a:tcPr marL="47095" marR="47095" marT="0" marB="0" anchor="ctr"/>
                </a:tc>
                <a:tc rowSpan="2">
                  <a:txBody>
                    <a:bodyPr/>
                    <a:lstStyle/>
                    <a:p>
                      <a:pPr algn="ctr">
                        <a:spcAft>
                          <a:spcPts val="0"/>
                        </a:spcAft>
                      </a:pPr>
                      <a:r>
                        <a:rPr lang="en-US" sz="1500" kern="0" dirty="0">
                          <a:solidFill>
                            <a:schemeClr val="tx1"/>
                          </a:solidFill>
                          <a:effectLst/>
                          <a:latin typeface="+mn-ea"/>
                          <a:ea typeface="+mn-ea"/>
                        </a:rPr>
                        <a:t>Probe</a:t>
                      </a:r>
                      <a:endParaRPr lang="zh-CN" sz="1500" kern="100" dirty="0">
                        <a:solidFill>
                          <a:schemeClr val="tx1"/>
                        </a:solidFill>
                        <a:effectLst/>
                        <a:latin typeface="+mn-ea"/>
                        <a:ea typeface="+mn-ea"/>
                      </a:endParaRPr>
                    </a:p>
                  </a:txBody>
                  <a:tcPr marL="47095" marR="47095" marT="0" marB="0" anchor="ctr"/>
                </a:tc>
                <a:tc>
                  <a:txBody>
                    <a:bodyPr/>
                    <a:lstStyle/>
                    <a:p>
                      <a:pPr marL="63500" indent="-63500" algn="ctr">
                        <a:spcAft>
                          <a:spcPts val="0"/>
                        </a:spcAft>
                      </a:pPr>
                      <a:r>
                        <a:rPr lang="en-US" sz="1500" kern="0" dirty="0">
                          <a:solidFill>
                            <a:schemeClr val="tx1"/>
                          </a:solidFill>
                          <a:effectLst/>
                          <a:latin typeface="+mn-ea"/>
                          <a:ea typeface="+mn-ea"/>
                        </a:rPr>
                        <a:t>Radiation pattern (including polarization ratio)</a:t>
                      </a:r>
                      <a:endParaRPr lang="zh-CN" sz="1500" kern="100" dirty="0">
                        <a:solidFill>
                          <a:schemeClr val="tx1"/>
                        </a:solidFill>
                        <a:effectLst/>
                        <a:latin typeface="+mn-ea"/>
                        <a:ea typeface="+mn-ea"/>
                      </a:endParaRPr>
                    </a:p>
                  </a:txBody>
                  <a:tcPr marL="47095" marR="47095" marT="0" marB="0" anchor="ctr"/>
                </a:tc>
                <a:tc>
                  <a:txBody>
                    <a:bodyPr/>
                    <a:lstStyle/>
                    <a:p>
                      <a:pPr algn="ctr">
                        <a:spcAft>
                          <a:spcPts val="0"/>
                        </a:spcAft>
                      </a:pPr>
                      <a:r>
                        <a:rPr lang="en-US" sz="1500" kern="0">
                          <a:effectLst/>
                          <a:latin typeface="+mn-ea"/>
                          <a:ea typeface="+mn-ea"/>
                        </a:rPr>
                        <a:t>0.13</a:t>
                      </a:r>
                      <a:endParaRPr lang="zh-CN" sz="1500" kern="100">
                        <a:effectLst/>
                        <a:latin typeface="+mn-ea"/>
                        <a:ea typeface="+mn-ea"/>
                      </a:endParaRPr>
                    </a:p>
                  </a:txBody>
                  <a:tcPr marL="68580" marR="68580" marT="0" marB="0" anchor="ctr"/>
                </a:tc>
                <a:tc>
                  <a:txBody>
                    <a:bodyPr/>
                    <a:lstStyle/>
                    <a:p>
                      <a:pPr algn="ctr">
                        <a:spcAft>
                          <a:spcPts val="0"/>
                        </a:spcAft>
                      </a:pPr>
                      <a:r>
                        <a:rPr lang="en-US" sz="1500" kern="0">
                          <a:effectLst/>
                          <a:latin typeface="+mn-ea"/>
                          <a:ea typeface="+mn-ea"/>
                        </a:rPr>
                        <a:t>0.13</a:t>
                      </a:r>
                      <a:endParaRPr lang="zh-CN" sz="1500" kern="100">
                        <a:effectLst/>
                        <a:latin typeface="+mn-ea"/>
                        <a:ea typeface="+mn-ea"/>
                      </a:endParaRPr>
                    </a:p>
                  </a:txBody>
                  <a:tcPr marL="68580" marR="68580" marT="0" marB="0" anchor="ctr"/>
                </a:tc>
                <a:tc>
                  <a:txBody>
                    <a:bodyPr/>
                    <a:lstStyle/>
                    <a:p>
                      <a:pPr algn="ctr">
                        <a:spcAft>
                          <a:spcPts val="0"/>
                        </a:spcAft>
                      </a:pPr>
                      <a:r>
                        <a:rPr lang="en-US" sz="1500" kern="0">
                          <a:effectLst/>
                          <a:latin typeface="+mn-ea"/>
                          <a:ea typeface="+mn-ea"/>
                        </a:rPr>
                        <a:t>0.05</a:t>
                      </a:r>
                      <a:endParaRPr lang="zh-CN" sz="1500" kern="10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Rectangular</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endParaRPr lang="en-US" sz="1500" kern="100">
                        <a:solidFill>
                          <a:schemeClr val="tx1"/>
                        </a:solidFill>
                        <a:effectLst/>
                        <a:latin typeface="+mn-ea"/>
                        <a:ea typeface="+mn-ea"/>
                      </a:endParaRPr>
                    </a:p>
                  </a:txBody>
                  <a:tcPr marL="47095" marR="47095" marT="0" marB="0" anchor="ctr"/>
                </a:tc>
                <a:extLst>
                  <a:ext uri="{0D108BD9-81ED-4DB2-BD59-A6C34878D82A}">
                    <a16:rowId xmlns:a16="http://schemas.microsoft.com/office/drawing/2014/main" val="1607699462"/>
                  </a:ext>
                </a:extLst>
              </a:tr>
              <a:tr h="313970">
                <a:tc>
                  <a:txBody>
                    <a:bodyPr/>
                    <a:lstStyle/>
                    <a:p>
                      <a:pPr algn="ctr">
                        <a:spcAft>
                          <a:spcPts val="0"/>
                        </a:spcAft>
                      </a:pPr>
                      <a:r>
                        <a:rPr lang="en-US" sz="1500" kern="0">
                          <a:solidFill>
                            <a:schemeClr val="tx1"/>
                          </a:solidFill>
                          <a:effectLst/>
                          <a:latin typeface="+mn-ea"/>
                          <a:ea typeface="+mn-ea"/>
                        </a:rPr>
                        <a:t>2</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a:txBody>
                    <a:bodyPr/>
                    <a:lstStyle/>
                    <a:p>
                      <a:pPr marL="63500" indent="-63500" algn="ctr">
                        <a:spcAft>
                          <a:spcPts val="0"/>
                        </a:spcAft>
                      </a:pPr>
                      <a:r>
                        <a:rPr lang="en-US" sz="1500" kern="0" dirty="0">
                          <a:solidFill>
                            <a:schemeClr val="tx1"/>
                          </a:solidFill>
                          <a:effectLst/>
                          <a:latin typeface="+mn-ea"/>
                          <a:ea typeface="+mn-ea"/>
                        </a:rPr>
                        <a:t>Multiple reflections between probe and AUT</a:t>
                      </a:r>
                      <a:endParaRPr lang="zh-CN" sz="1500" kern="100" dirty="0">
                        <a:solidFill>
                          <a:schemeClr val="tx1"/>
                        </a:solidFill>
                        <a:effectLst/>
                        <a:latin typeface="+mn-ea"/>
                        <a:ea typeface="+mn-ea"/>
                      </a:endParaRPr>
                    </a:p>
                  </a:txBody>
                  <a:tcPr marL="47095" marR="47095" marT="0" marB="0" anchor="ctr"/>
                </a:tc>
                <a:tc>
                  <a:txBody>
                    <a:bodyPr/>
                    <a:lstStyle/>
                    <a:p>
                      <a:pPr algn="ctr">
                        <a:spcAft>
                          <a:spcPts val="0"/>
                        </a:spcAft>
                      </a:pPr>
                      <a:r>
                        <a:rPr lang="en-US" sz="1500" kern="0">
                          <a:effectLst/>
                          <a:latin typeface="+mn-ea"/>
                          <a:ea typeface="+mn-ea"/>
                        </a:rPr>
                        <a:t>0.60</a:t>
                      </a:r>
                      <a:endParaRPr lang="zh-CN" sz="1500" kern="100">
                        <a:effectLst/>
                        <a:latin typeface="+mn-ea"/>
                        <a:ea typeface="+mn-ea"/>
                      </a:endParaRPr>
                    </a:p>
                  </a:txBody>
                  <a:tcPr marL="68580" marR="68580" marT="0" marB="0" anchor="ctr"/>
                </a:tc>
                <a:tc>
                  <a:txBody>
                    <a:bodyPr/>
                    <a:lstStyle/>
                    <a:p>
                      <a:pPr algn="ctr">
                        <a:spcAft>
                          <a:spcPts val="0"/>
                        </a:spcAft>
                      </a:pPr>
                      <a:r>
                        <a:rPr lang="en-US" sz="1500" kern="0">
                          <a:effectLst/>
                          <a:latin typeface="+mn-ea"/>
                          <a:ea typeface="+mn-ea"/>
                        </a:rPr>
                        <a:t>0.40</a:t>
                      </a:r>
                      <a:endParaRPr lang="zh-CN" sz="1500" kern="100">
                        <a:effectLst/>
                        <a:latin typeface="+mn-ea"/>
                        <a:ea typeface="+mn-ea"/>
                      </a:endParaRPr>
                    </a:p>
                  </a:txBody>
                  <a:tcPr marL="68580" marR="68580" marT="0" marB="0" anchor="ctr"/>
                </a:tc>
                <a:tc>
                  <a:txBody>
                    <a:bodyPr/>
                    <a:lstStyle/>
                    <a:p>
                      <a:pPr algn="ctr">
                        <a:spcAft>
                          <a:spcPts val="0"/>
                        </a:spcAft>
                      </a:pPr>
                      <a:r>
                        <a:rPr lang="en-US" sz="1500" kern="0">
                          <a:effectLst/>
                          <a:latin typeface="+mn-ea"/>
                          <a:ea typeface="+mn-ea"/>
                        </a:rPr>
                        <a:t>0.45</a:t>
                      </a:r>
                      <a:endParaRPr lang="zh-CN" sz="1500" kern="10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Normal</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2</a:t>
                      </a:r>
                      <a:endParaRPr lang="zh-CN" sz="1500" kern="100">
                        <a:solidFill>
                          <a:schemeClr val="tx1"/>
                        </a:solidFill>
                        <a:effectLst/>
                        <a:latin typeface="+mn-ea"/>
                        <a:ea typeface="+mn-ea"/>
                      </a:endParaRPr>
                    </a:p>
                  </a:txBody>
                  <a:tcPr marL="47095" marR="47095" marT="0" marB="0" anchor="ctr"/>
                </a:tc>
                <a:extLst>
                  <a:ext uri="{0D108BD9-81ED-4DB2-BD59-A6C34878D82A}">
                    <a16:rowId xmlns:a16="http://schemas.microsoft.com/office/drawing/2014/main" val="2407273258"/>
                  </a:ext>
                </a:extLst>
              </a:tr>
              <a:tr h="209313">
                <a:tc>
                  <a:txBody>
                    <a:bodyPr/>
                    <a:lstStyle/>
                    <a:p>
                      <a:pPr algn="ctr">
                        <a:spcAft>
                          <a:spcPts val="0"/>
                        </a:spcAft>
                      </a:pPr>
                      <a:r>
                        <a:rPr lang="en-US" sz="1500" kern="0">
                          <a:solidFill>
                            <a:schemeClr val="tx1"/>
                          </a:solidFill>
                          <a:effectLst/>
                          <a:latin typeface="+mn-ea"/>
                          <a:ea typeface="+mn-ea"/>
                        </a:rPr>
                        <a:t>3</a:t>
                      </a:r>
                      <a:endParaRPr lang="zh-CN" sz="1500" kern="100">
                        <a:solidFill>
                          <a:schemeClr val="tx1"/>
                        </a:solidFill>
                        <a:effectLst/>
                        <a:latin typeface="+mn-ea"/>
                        <a:ea typeface="+mn-ea"/>
                      </a:endParaRPr>
                    </a:p>
                  </a:txBody>
                  <a:tcPr marL="47095" marR="47095" marT="0" marB="0" anchor="ctr"/>
                </a:tc>
                <a:tc rowSpan="4">
                  <a:txBody>
                    <a:bodyPr/>
                    <a:lstStyle/>
                    <a:p>
                      <a:pPr algn="ctr">
                        <a:spcAft>
                          <a:spcPts val="0"/>
                        </a:spcAft>
                      </a:pPr>
                      <a:r>
                        <a:rPr lang="en-US" sz="1500" kern="0">
                          <a:solidFill>
                            <a:schemeClr val="tx1"/>
                          </a:solidFill>
                          <a:effectLst/>
                          <a:latin typeface="+mn-ea"/>
                          <a:ea typeface="+mn-ea"/>
                        </a:rPr>
                        <a:t>Positioning</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Probe misalignment</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effectLst/>
                          <a:latin typeface="+mn-ea"/>
                          <a:ea typeface="+mn-ea"/>
                        </a:rPr>
                        <a:t>0.18</a:t>
                      </a:r>
                      <a:endParaRPr lang="zh-CN" sz="1500" kern="100">
                        <a:effectLst/>
                        <a:latin typeface="+mn-ea"/>
                        <a:ea typeface="+mn-ea"/>
                      </a:endParaRPr>
                    </a:p>
                  </a:txBody>
                  <a:tcPr marL="68580" marR="68580" marT="0" marB="0" anchor="ctr"/>
                </a:tc>
                <a:tc>
                  <a:txBody>
                    <a:bodyPr/>
                    <a:lstStyle/>
                    <a:p>
                      <a:pPr algn="ctr">
                        <a:spcAft>
                          <a:spcPts val="0"/>
                        </a:spcAft>
                      </a:pPr>
                      <a:r>
                        <a:rPr lang="en-US" sz="1500" kern="0">
                          <a:effectLst/>
                          <a:latin typeface="+mn-ea"/>
                          <a:ea typeface="+mn-ea"/>
                        </a:rPr>
                        <a:t>0.20</a:t>
                      </a:r>
                      <a:endParaRPr lang="zh-CN" sz="1500" kern="100">
                        <a:effectLst/>
                        <a:latin typeface="+mn-ea"/>
                        <a:ea typeface="+mn-ea"/>
                      </a:endParaRPr>
                    </a:p>
                  </a:txBody>
                  <a:tcPr marL="68580" marR="68580" marT="0" marB="0" anchor="ctr"/>
                </a:tc>
                <a:tc>
                  <a:txBody>
                    <a:bodyPr/>
                    <a:lstStyle/>
                    <a:p>
                      <a:pPr algn="ctr">
                        <a:spcAft>
                          <a:spcPts val="0"/>
                        </a:spcAft>
                      </a:pPr>
                      <a:r>
                        <a:rPr lang="en-US" sz="1500" kern="0">
                          <a:effectLst/>
                          <a:latin typeface="+mn-ea"/>
                          <a:ea typeface="+mn-ea"/>
                        </a:rPr>
                        <a:t>0.10</a:t>
                      </a:r>
                      <a:endParaRPr lang="zh-CN" sz="1500" kern="10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Rectangular</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endParaRPr lang="en-US" sz="1500" kern="100" dirty="0">
                        <a:solidFill>
                          <a:schemeClr val="tx1"/>
                        </a:solidFill>
                        <a:effectLst/>
                        <a:latin typeface="+mn-ea"/>
                        <a:ea typeface="+mn-ea"/>
                      </a:endParaRPr>
                    </a:p>
                  </a:txBody>
                  <a:tcPr marL="47095" marR="47095" marT="0" marB="0" anchor="ctr"/>
                </a:tc>
                <a:extLst>
                  <a:ext uri="{0D108BD9-81ED-4DB2-BD59-A6C34878D82A}">
                    <a16:rowId xmlns:a16="http://schemas.microsoft.com/office/drawing/2014/main" val="1956616237"/>
                  </a:ext>
                </a:extLst>
              </a:tr>
              <a:tr h="209313">
                <a:tc>
                  <a:txBody>
                    <a:bodyPr/>
                    <a:lstStyle/>
                    <a:p>
                      <a:pPr algn="ctr">
                        <a:spcAft>
                          <a:spcPts val="0"/>
                        </a:spcAft>
                      </a:pPr>
                      <a:r>
                        <a:rPr lang="en-US" sz="1500" kern="0">
                          <a:solidFill>
                            <a:schemeClr val="tx1"/>
                          </a:solidFill>
                          <a:effectLst/>
                          <a:latin typeface="+mn-ea"/>
                          <a:ea typeface="+mn-ea"/>
                        </a:rPr>
                        <a:t>4</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a:txBody>
                    <a:bodyPr/>
                    <a:lstStyle/>
                    <a:p>
                      <a:pPr algn="ctr">
                        <a:spcAft>
                          <a:spcPts val="0"/>
                        </a:spcAft>
                      </a:pPr>
                      <a:r>
                        <a:rPr lang="en-US" sz="1500" kern="0">
                          <a:solidFill>
                            <a:schemeClr val="tx1"/>
                          </a:solidFill>
                          <a:effectLst/>
                          <a:latin typeface="+mn-ea"/>
                          <a:ea typeface="+mn-ea"/>
                        </a:rPr>
                        <a:t>AUT misalignment</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effectLst/>
                          <a:latin typeface="+mn-ea"/>
                          <a:ea typeface="+mn-ea"/>
                        </a:rPr>
                        <a:t> </a:t>
                      </a:r>
                      <a:endParaRPr lang="zh-CN" sz="1500" kern="100">
                        <a:effectLst/>
                        <a:latin typeface="+mn-ea"/>
                        <a:ea typeface="+mn-ea"/>
                      </a:endParaRPr>
                    </a:p>
                  </a:txBody>
                  <a:tcPr marL="68580" marR="68580" marT="0" marB="0" anchor="ctr"/>
                </a:tc>
                <a:tc>
                  <a:txBody>
                    <a:bodyPr/>
                    <a:lstStyle/>
                    <a:p>
                      <a:pPr algn="ctr">
                        <a:spcAft>
                          <a:spcPts val="0"/>
                        </a:spcAft>
                      </a:pPr>
                      <a:r>
                        <a:rPr lang="en-US" sz="1500" kern="0">
                          <a:effectLst/>
                          <a:latin typeface="+mn-ea"/>
                          <a:ea typeface="+mn-ea"/>
                        </a:rPr>
                        <a:t> </a:t>
                      </a:r>
                      <a:endParaRPr lang="zh-CN" sz="1500" kern="100">
                        <a:effectLst/>
                        <a:latin typeface="+mn-ea"/>
                        <a:ea typeface="+mn-ea"/>
                      </a:endParaRPr>
                    </a:p>
                  </a:txBody>
                  <a:tcPr marL="68580" marR="68580" marT="0" marB="0" anchor="ctr"/>
                </a:tc>
                <a:tc>
                  <a:txBody>
                    <a:bodyPr/>
                    <a:lstStyle/>
                    <a:p>
                      <a:pPr algn="ctr">
                        <a:spcAft>
                          <a:spcPts val="0"/>
                        </a:spcAft>
                      </a:pPr>
                      <a:r>
                        <a:rPr lang="en-US" sz="1500" kern="0">
                          <a:effectLst/>
                          <a:latin typeface="+mn-ea"/>
                          <a:ea typeface="+mn-ea"/>
                        </a:rPr>
                        <a:t> </a:t>
                      </a:r>
                      <a:endParaRPr lang="zh-CN" sz="1500" kern="10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Rectangular</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endParaRPr lang="en-US" sz="1500" kern="100">
                        <a:solidFill>
                          <a:schemeClr val="tx1"/>
                        </a:solidFill>
                        <a:effectLst/>
                        <a:latin typeface="+mn-ea"/>
                        <a:ea typeface="+mn-ea"/>
                      </a:endParaRPr>
                    </a:p>
                  </a:txBody>
                  <a:tcPr marL="47095" marR="47095" marT="0" marB="0" anchor="ctr"/>
                </a:tc>
                <a:extLst>
                  <a:ext uri="{0D108BD9-81ED-4DB2-BD59-A6C34878D82A}">
                    <a16:rowId xmlns:a16="http://schemas.microsoft.com/office/drawing/2014/main" val="1588634105"/>
                  </a:ext>
                </a:extLst>
              </a:tr>
              <a:tr h="248559">
                <a:tc>
                  <a:txBody>
                    <a:bodyPr/>
                    <a:lstStyle/>
                    <a:p>
                      <a:pPr algn="ctr">
                        <a:spcAft>
                          <a:spcPts val="0"/>
                        </a:spcAft>
                      </a:pPr>
                      <a:r>
                        <a:rPr lang="en-US" sz="1500" kern="0">
                          <a:solidFill>
                            <a:schemeClr val="tx1"/>
                          </a:solidFill>
                          <a:effectLst/>
                          <a:latin typeface="+mn-ea"/>
                          <a:ea typeface="+mn-ea"/>
                        </a:rPr>
                        <a:t>5</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a:txBody>
                    <a:bodyPr/>
                    <a:lstStyle/>
                    <a:p>
                      <a:pPr algn="ctr">
                        <a:spcAft>
                          <a:spcPts val="0"/>
                        </a:spcAft>
                      </a:pPr>
                      <a:r>
                        <a:rPr lang="en-US" sz="1500" kern="0">
                          <a:solidFill>
                            <a:schemeClr val="tx1"/>
                          </a:solidFill>
                          <a:effectLst/>
                          <a:latin typeface="+mn-ea"/>
                          <a:ea typeface="+mn-ea"/>
                        </a:rPr>
                        <a:t>Scanning radius</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effectLst/>
                          <a:latin typeface="+mn-ea"/>
                          <a:ea typeface="+mn-ea"/>
                        </a:rPr>
                        <a:t>0.02</a:t>
                      </a:r>
                      <a:endParaRPr lang="zh-CN" sz="1500" kern="100">
                        <a:effectLst/>
                        <a:latin typeface="+mn-ea"/>
                        <a:ea typeface="+mn-ea"/>
                      </a:endParaRPr>
                    </a:p>
                  </a:txBody>
                  <a:tcPr marL="68580" marR="68580" marT="0" marB="0" anchor="ctr"/>
                </a:tc>
                <a:tc>
                  <a:txBody>
                    <a:bodyPr/>
                    <a:lstStyle/>
                    <a:p>
                      <a:pPr algn="ctr">
                        <a:spcAft>
                          <a:spcPts val="0"/>
                        </a:spcAft>
                      </a:pPr>
                      <a:r>
                        <a:rPr lang="en-US" sz="1500" kern="0">
                          <a:effectLst/>
                          <a:latin typeface="+mn-ea"/>
                          <a:ea typeface="+mn-ea"/>
                        </a:rPr>
                        <a:t>0.02</a:t>
                      </a:r>
                      <a:endParaRPr lang="zh-CN" sz="1500" kern="100">
                        <a:effectLst/>
                        <a:latin typeface="+mn-ea"/>
                        <a:ea typeface="+mn-ea"/>
                      </a:endParaRPr>
                    </a:p>
                  </a:txBody>
                  <a:tcPr marL="68580" marR="68580" marT="0" marB="0" anchor="ctr"/>
                </a:tc>
                <a:tc>
                  <a:txBody>
                    <a:bodyPr/>
                    <a:lstStyle/>
                    <a:p>
                      <a:pPr algn="ctr">
                        <a:spcAft>
                          <a:spcPts val="0"/>
                        </a:spcAft>
                      </a:pPr>
                      <a:r>
                        <a:rPr lang="en-US" sz="1500" kern="0">
                          <a:effectLst/>
                          <a:latin typeface="+mn-ea"/>
                          <a:ea typeface="+mn-ea"/>
                        </a:rPr>
                        <a:t>0.01</a:t>
                      </a:r>
                      <a:endParaRPr lang="zh-CN" sz="1500" kern="10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Rectangular</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endParaRPr lang="en-US" sz="1500" kern="100">
                        <a:solidFill>
                          <a:schemeClr val="tx1"/>
                        </a:solidFill>
                        <a:effectLst/>
                        <a:latin typeface="+mn-ea"/>
                        <a:ea typeface="+mn-ea"/>
                      </a:endParaRPr>
                    </a:p>
                  </a:txBody>
                  <a:tcPr marL="47095" marR="47095" marT="0" marB="0" anchor="ctr"/>
                </a:tc>
                <a:extLst>
                  <a:ext uri="{0D108BD9-81ED-4DB2-BD59-A6C34878D82A}">
                    <a16:rowId xmlns:a16="http://schemas.microsoft.com/office/drawing/2014/main" val="1271345431"/>
                  </a:ext>
                </a:extLst>
              </a:tr>
              <a:tr h="248559">
                <a:tc>
                  <a:txBody>
                    <a:bodyPr/>
                    <a:lstStyle/>
                    <a:p>
                      <a:pPr algn="ctr">
                        <a:spcAft>
                          <a:spcPts val="0"/>
                        </a:spcAft>
                      </a:pPr>
                      <a:r>
                        <a:rPr lang="en-US" sz="1500" kern="0">
                          <a:solidFill>
                            <a:schemeClr val="tx1"/>
                          </a:solidFill>
                          <a:effectLst/>
                          <a:latin typeface="+mn-ea"/>
                          <a:ea typeface="+mn-ea"/>
                        </a:rPr>
                        <a:t>6</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a:txBody>
                    <a:bodyPr/>
                    <a:lstStyle/>
                    <a:p>
                      <a:pPr algn="ctr">
                        <a:spcAft>
                          <a:spcPts val="0"/>
                        </a:spcAft>
                      </a:pPr>
                      <a:r>
                        <a:rPr lang="en-US" sz="1500" kern="0">
                          <a:solidFill>
                            <a:schemeClr val="tx1"/>
                          </a:solidFill>
                          <a:effectLst/>
                          <a:latin typeface="+mn-ea"/>
                          <a:ea typeface="+mn-ea"/>
                        </a:rPr>
                        <a:t>Blockage From positioner</a:t>
                      </a:r>
                      <a:endParaRPr lang="zh-CN" sz="1500" kern="100">
                        <a:solidFill>
                          <a:schemeClr val="tx1"/>
                        </a:solidFill>
                        <a:effectLst/>
                        <a:latin typeface="+mn-ea"/>
                        <a:ea typeface="+mn-ea"/>
                      </a:endParaRPr>
                    </a:p>
                  </a:txBody>
                  <a:tcPr marL="47095" marR="47095" marT="0" marB="0" anchor="ctr"/>
                </a:tc>
                <a:tc rowSpan="2">
                  <a:txBody>
                    <a:bodyPr/>
                    <a:lstStyle/>
                    <a:p>
                      <a:pPr algn="ctr">
                        <a:spcAft>
                          <a:spcPts val="0"/>
                        </a:spcAft>
                      </a:pPr>
                      <a:r>
                        <a:rPr lang="en-US" sz="1500" kern="0">
                          <a:effectLst/>
                          <a:latin typeface="+mn-ea"/>
                          <a:ea typeface="+mn-ea"/>
                        </a:rPr>
                        <a:t>1.00</a:t>
                      </a:r>
                      <a:endParaRPr lang="zh-CN" sz="1500" kern="100">
                        <a:effectLst/>
                        <a:latin typeface="+mn-ea"/>
                        <a:ea typeface="+mn-ea"/>
                      </a:endParaRPr>
                    </a:p>
                  </a:txBody>
                  <a:tcPr marL="68580" marR="68580" marT="0" marB="0" anchor="ctr"/>
                </a:tc>
                <a:tc rowSpan="2">
                  <a:txBody>
                    <a:bodyPr/>
                    <a:lstStyle/>
                    <a:p>
                      <a:pPr algn="ctr">
                        <a:spcAft>
                          <a:spcPts val="0"/>
                        </a:spcAft>
                      </a:pPr>
                      <a:r>
                        <a:rPr lang="en-US" sz="1500" kern="0">
                          <a:effectLst/>
                          <a:latin typeface="+mn-ea"/>
                          <a:ea typeface="+mn-ea"/>
                        </a:rPr>
                        <a:t>1.00</a:t>
                      </a:r>
                      <a:endParaRPr lang="zh-CN" sz="1500" kern="100">
                        <a:effectLst/>
                        <a:latin typeface="+mn-ea"/>
                        <a:ea typeface="+mn-ea"/>
                      </a:endParaRPr>
                    </a:p>
                  </a:txBody>
                  <a:tcPr marL="68580" marR="68580" marT="0" marB="0" anchor="ctr"/>
                </a:tc>
                <a:tc rowSpan="2">
                  <a:txBody>
                    <a:bodyPr/>
                    <a:lstStyle/>
                    <a:p>
                      <a:pPr algn="ctr">
                        <a:spcAft>
                          <a:spcPts val="0"/>
                        </a:spcAft>
                      </a:pPr>
                      <a:r>
                        <a:rPr lang="en-US" sz="1500" kern="0">
                          <a:effectLst/>
                          <a:latin typeface="+mn-ea"/>
                          <a:ea typeface="+mn-ea"/>
                        </a:rPr>
                        <a:t>1.00</a:t>
                      </a:r>
                      <a:endParaRPr lang="zh-CN" sz="1500" kern="10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Rectangular</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endParaRPr lang="en-US" sz="1500" kern="100" dirty="0">
                        <a:solidFill>
                          <a:schemeClr val="tx1"/>
                        </a:solidFill>
                        <a:effectLst/>
                        <a:latin typeface="+mn-ea"/>
                        <a:ea typeface="+mn-ea"/>
                      </a:endParaRPr>
                    </a:p>
                  </a:txBody>
                  <a:tcPr marL="47095" marR="47095" marT="0" marB="0" anchor="ctr"/>
                </a:tc>
                <a:extLst>
                  <a:ext uri="{0D108BD9-81ED-4DB2-BD59-A6C34878D82A}">
                    <a16:rowId xmlns:a16="http://schemas.microsoft.com/office/drawing/2014/main" val="2592421364"/>
                  </a:ext>
                </a:extLst>
              </a:tr>
              <a:tr h="248559">
                <a:tc>
                  <a:txBody>
                    <a:bodyPr/>
                    <a:lstStyle/>
                    <a:p>
                      <a:pPr algn="ctr">
                        <a:spcAft>
                          <a:spcPts val="0"/>
                        </a:spcAft>
                      </a:pPr>
                      <a:r>
                        <a:rPr lang="en-US" sz="1500" kern="0">
                          <a:solidFill>
                            <a:schemeClr val="tx1"/>
                          </a:solidFill>
                          <a:effectLst/>
                          <a:latin typeface="+mn-ea"/>
                          <a:ea typeface="+mn-ea"/>
                        </a:rPr>
                        <a:t>7</a:t>
                      </a:r>
                      <a:endParaRPr lang="zh-CN" sz="1500" kern="100">
                        <a:solidFill>
                          <a:schemeClr val="tx1"/>
                        </a:solidFill>
                        <a:effectLst/>
                        <a:latin typeface="+mn-ea"/>
                        <a:ea typeface="+mn-ea"/>
                      </a:endParaRPr>
                    </a:p>
                  </a:txBody>
                  <a:tcPr marL="47095" marR="47095" marT="0" marB="0" anchor="ctr"/>
                </a:tc>
                <a:tc rowSpan="2">
                  <a:txBody>
                    <a:bodyPr/>
                    <a:lstStyle/>
                    <a:p>
                      <a:pPr algn="ctr">
                        <a:spcAft>
                          <a:spcPts val="0"/>
                        </a:spcAft>
                      </a:pPr>
                      <a:r>
                        <a:rPr lang="en-US" sz="1500" kern="0">
                          <a:solidFill>
                            <a:schemeClr val="tx1"/>
                          </a:solidFill>
                          <a:effectLst/>
                          <a:latin typeface="+mn-ea"/>
                          <a:ea typeface="+mn-ea"/>
                        </a:rPr>
                        <a:t>Data sampling</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Measurement area truncation</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500" kern="0">
                          <a:solidFill>
                            <a:schemeClr val="tx1"/>
                          </a:solidFill>
                          <a:effectLst/>
                          <a:latin typeface="+mn-ea"/>
                          <a:ea typeface="+mn-ea"/>
                        </a:rPr>
                        <a:t>Rectangular</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endParaRPr lang="en-US" sz="1500" kern="100" dirty="0">
                        <a:solidFill>
                          <a:schemeClr val="tx1"/>
                        </a:solidFill>
                        <a:effectLst/>
                        <a:latin typeface="+mn-ea"/>
                        <a:ea typeface="+mn-ea"/>
                      </a:endParaRPr>
                    </a:p>
                  </a:txBody>
                  <a:tcPr marL="47095" marR="47095" marT="0" marB="0" anchor="ctr"/>
                </a:tc>
                <a:extLst>
                  <a:ext uri="{0D108BD9-81ED-4DB2-BD59-A6C34878D82A}">
                    <a16:rowId xmlns:a16="http://schemas.microsoft.com/office/drawing/2014/main" val="3162827479"/>
                  </a:ext>
                </a:extLst>
              </a:tr>
              <a:tr h="209313">
                <a:tc>
                  <a:txBody>
                    <a:bodyPr/>
                    <a:lstStyle/>
                    <a:p>
                      <a:pPr algn="ctr">
                        <a:spcAft>
                          <a:spcPts val="0"/>
                        </a:spcAft>
                      </a:pPr>
                      <a:r>
                        <a:rPr lang="en-US" sz="1500" kern="0">
                          <a:solidFill>
                            <a:schemeClr val="tx1"/>
                          </a:solidFill>
                          <a:effectLst/>
                          <a:latin typeface="+mn-ea"/>
                          <a:ea typeface="+mn-ea"/>
                        </a:rPr>
                        <a:t>8</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a:txBody>
                    <a:bodyPr/>
                    <a:lstStyle/>
                    <a:p>
                      <a:pPr algn="ctr">
                        <a:spcAft>
                          <a:spcPts val="0"/>
                        </a:spcAft>
                      </a:pPr>
                      <a:r>
                        <a:rPr lang="en-US" sz="1500" kern="0">
                          <a:solidFill>
                            <a:schemeClr val="tx1"/>
                          </a:solidFill>
                          <a:effectLst/>
                          <a:latin typeface="+mn-ea"/>
                          <a:ea typeface="+mn-ea"/>
                        </a:rPr>
                        <a:t>Data point spacing (aliasing)</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effectLst/>
                          <a:latin typeface="+mn-ea"/>
                          <a:ea typeface="+mn-ea"/>
                        </a:rPr>
                        <a:t>0.22</a:t>
                      </a:r>
                      <a:endParaRPr lang="zh-CN" sz="1500" kern="100">
                        <a:effectLst/>
                        <a:latin typeface="+mn-ea"/>
                        <a:ea typeface="+mn-ea"/>
                      </a:endParaRPr>
                    </a:p>
                  </a:txBody>
                  <a:tcPr marL="68580" marR="68580" marT="0" marB="0" anchor="ctr"/>
                </a:tc>
                <a:tc>
                  <a:txBody>
                    <a:bodyPr/>
                    <a:lstStyle/>
                    <a:p>
                      <a:pPr algn="ctr">
                        <a:spcAft>
                          <a:spcPts val="0"/>
                        </a:spcAft>
                      </a:pPr>
                      <a:r>
                        <a:rPr lang="en-US" sz="1500" kern="0">
                          <a:effectLst/>
                          <a:latin typeface="+mn-ea"/>
                          <a:ea typeface="+mn-ea"/>
                        </a:rPr>
                        <a:t>0.25</a:t>
                      </a:r>
                      <a:endParaRPr lang="zh-CN" sz="1500" kern="100">
                        <a:effectLst/>
                        <a:latin typeface="+mn-ea"/>
                        <a:ea typeface="+mn-ea"/>
                      </a:endParaRPr>
                    </a:p>
                  </a:txBody>
                  <a:tcPr marL="68580" marR="68580" marT="0" marB="0" anchor="ctr"/>
                </a:tc>
                <a:tc>
                  <a:txBody>
                    <a:bodyPr/>
                    <a:lstStyle/>
                    <a:p>
                      <a:pPr algn="ctr">
                        <a:spcAft>
                          <a:spcPts val="0"/>
                        </a:spcAft>
                      </a:pPr>
                      <a:r>
                        <a:rPr lang="en-US" sz="1500" kern="0">
                          <a:effectLst/>
                          <a:latin typeface="+mn-ea"/>
                          <a:ea typeface="+mn-ea"/>
                        </a:rPr>
                        <a:t>0.21</a:t>
                      </a:r>
                      <a:endParaRPr lang="zh-CN" sz="1500" kern="10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Rectangular</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endParaRPr lang="en-US" sz="1500" kern="100">
                        <a:solidFill>
                          <a:schemeClr val="tx1"/>
                        </a:solidFill>
                        <a:effectLst/>
                        <a:latin typeface="+mn-ea"/>
                        <a:ea typeface="+mn-ea"/>
                      </a:endParaRPr>
                    </a:p>
                  </a:txBody>
                  <a:tcPr marL="47095" marR="47095" marT="0" marB="0" anchor="ctr"/>
                </a:tc>
                <a:extLst>
                  <a:ext uri="{0D108BD9-81ED-4DB2-BD59-A6C34878D82A}">
                    <a16:rowId xmlns:a16="http://schemas.microsoft.com/office/drawing/2014/main" val="3048814689"/>
                  </a:ext>
                </a:extLst>
              </a:tr>
              <a:tr h="372839">
                <a:tc>
                  <a:txBody>
                    <a:bodyPr/>
                    <a:lstStyle/>
                    <a:p>
                      <a:pPr algn="ctr">
                        <a:spcAft>
                          <a:spcPts val="0"/>
                        </a:spcAft>
                      </a:pPr>
                      <a:r>
                        <a:rPr lang="en-US" sz="1500" kern="0">
                          <a:solidFill>
                            <a:schemeClr val="tx1"/>
                          </a:solidFill>
                          <a:effectLst/>
                          <a:latin typeface="+mn-ea"/>
                          <a:ea typeface="+mn-ea"/>
                        </a:rPr>
                        <a:t>9</a:t>
                      </a:r>
                      <a:endParaRPr lang="zh-CN" sz="1500" kern="100">
                        <a:solidFill>
                          <a:schemeClr val="tx1"/>
                        </a:solidFill>
                        <a:effectLst/>
                        <a:latin typeface="+mn-ea"/>
                        <a:ea typeface="+mn-ea"/>
                      </a:endParaRPr>
                    </a:p>
                  </a:txBody>
                  <a:tcPr marL="47095" marR="47095" marT="0" marB="0" anchor="ctr"/>
                </a:tc>
                <a:tc rowSpan="2">
                  <a:txBody>
                    <a:bodyPr/>
                    <a:lstStyle/>
                    <a:p>
                      <a:pPr algn="ctr">
                        <a:spcAft>
                          <a:spcPts val="0"/>
                        </a:spcAft>
                      </a:pPr>
                      <a:r>
                        <a:rPr lang="zh-CN" sz="1500" kern="0">
                          <a:solidFill>
                            <a:schemeClr val="tx1"/>
                          </a:solidFill>
                          <a:effectLst/>
                          <a:latin typeface="+mn-ea"/>
                          <a:ea typeface="+mn-ea"/>
                        </a:rPr>
                        <a:t>Room scattering</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Room scattering</a:t>
                      </a:r>
                      <a:endParaRPr lang="zh-CN" sz="1500" kern="100">
                        <a:solidFill>
                          <a:schemeClr val="tx1"/>
                        </a:solidFill>
                        <a:effectLst/>
                        <a:latin typeface="+mn-ea"/>
                        <a:ea typeface="+mn-ea"/>
                      </a:endParaRPr>
                    </a:p>
                  </a:txBody>
                  <a:tcPr marL="47095" marR="47095" marT="0" marB="0" anchor="ctr"/>
                </a:tc>
                <a:tc rowSpan="2">
                  <a:txBody>
                    <a:bodyPr/>
                    <a:lstStyle/>
                    <a:p>
                      <a:pPr algn="ctr">
                        <a:spcAft>
                          <a:spcPts val="0"/>
                        </a:spcAft>
                      </a:pPr>
                      <a:r>
                        <a:rPr lang="en-US" sz="1500" kern="0">
                          <a:effectLst/>
                          <a:latin typeface="+mn-ea"/>
                          <a:ea typeface="+mn-ea"/>
                        </a:rPr>
                        <a:t>2.50</a:t>
                      </a:r>
                      <a:endParaRPr lang="zh-CN" sz="1500" kern="100">
                        <a:effectLst/>
                        <a:latin typeface="+mn-ea"/>
                        <a:ea typeface="+mn-ea"/>
                      </a:endParaRPr>
                    </a:p>
                  </a:txBody>
                  <a:tcPr marL="68580" marR="68580" marT="0" marB="0" anchor="ctr"/>
                </a:tc>
                <a:tc rowSpan="2">
                  <a:txBody>
                    <a:bodyPr/>
                    <a:lstStyle/>
                    <a:p>
                      <a:pPr algn="ctr">
                        <a:spcAft>
                          <a:spcPts val="0"/>
                        </a:spcAft>
                      </a:pPr>
                      <a:r>
                        <a:rPr lang="en-US" sz="1500" kern="0">
                          <a:effectLst/>
                          <a:latin typeface="+mn-ea"/>
                          <a:ea typeface="+mn-ea"/>
                        </a:rPr>
                        <a:t>2.00</a:t>
                      </a:r>
                      <a:endParaRPr lang="zh-CN" sz="1500" kern="100">
                        <a:effectLst/>
                        <a:latin typeface="+mn-ea"/>
                        <a:ea typeface="+mn-ea"/>
                      </a:endParaRPr>
                    </a:p>
                  </a:txBody>
                  <a:tcPr marL="68580" marR="68580" marT="0" marB="0" anchor="ctr"/>
                </a:tc>
                <a:tc rowSpan="2">
                  <a:txBody>
                    <a:bodyPr/>
                    <a:lstStyle/>
                    <a:p>
                      <a:pPr algn="ctr">
                        <a:spcAft>
                          <a:spcPts val="0"/>
                        </a:spcAft>
                      </a:pPr>
                      <a:r>
                        <a:rPr lang="en-US" sz="1500" kern="0">
                          <a:effectLst/>
                          <a:latin typeface="+mn-ea"/>
                          <a:ea typeface="+mn-ea"/>
                        </a:rPr>
                        <a:t>1.25</a:t>
                      </a:r>
                      <a:endParaRPr lang="zh-CN" sz="1500" kern="100">
                        <a:effectLst/>
                        <a:latin typeface="+mn-ea"/>
                        <a:ea typeface="+mn-ea"/>
                      </a:endParaRPr>
                    </a:p>
                  </a:txBody>
                  <a:tcPr marL="68580" marR="68580" marT="0" marB="0" anchor="ctr"/>
                </a:tc>
                <a:tc rowSpan="2">
                  <a:txBody>
                    <a:bodyPr/>
                    <a:lstStyle/>
                    <a:p>
                      <a:pPr algn="ctr">
                        <a:spcAft>
                          <a:spcPts val="0"/>
                        </a:spcAft>
                      </a:pPr>
                      <a:r>
                        <a:rPr lang="en-US" sz="1500" kern="0">
                          <a:solidFill>
                            <a:schemeClr val="tx1"/>
                          </a:solidFill>
                          <a:effectLst/>
                          <a:latin typeface="+mn-ea"/>
                          <a:ea typeface="+mn-ea"/>
                        </a:rPr>
                        <a:t>Normal</a:t>
                      </a:r>
                      <a:endParaRPr lang="zh-CN" sz="1500" kern="100">
                        <a:solidFill>
                          <a:schemeClr val="tx1"/>
                        </a:solidFill>
                        <a:effectLst/>
                        <a:latin typeface="+mn-ea"/>
                        <a:ea typeface="+mn-ea"/>
                      </a:endParaRPr>
                    </a:p>
                  </a:txBody>
                  <a:tcPr marL="47095" marR="47095" marT="0" marB="0" anchor="ctr"/>
                </a:tc>
                <a:tc rowSpan="2">
                  <a:txBody>
                    <a:bodyPr/>
                    <a:lstStyle/>
                    <a:p>
                      <a:pPr algn="ctr">
                        <a:spcAft>
                          <a:spcPts val="0"/>
                        </a:spcAft>
                      </a:pPr>
                      <a:r>
                        <a:rPr lang="en-US" sz="1500" kern="0" dirty="0">
                          <a:solidFill>
                            <a:schemeClr val="tx1"/>
                          </a:solidFill>
                          <a:effectLst/>
                          <a:latin typeface="+mn-ea"/>
                          <a:ea typeface="+mn-ea"/>
                        </a:rPr>
                        <a:t>2</a:t>
                      </a:r>
                      <a:endParaRPr lang="zh-CN" sz="1500" kern="100" dirty="0">
                        <a:solidFill>
                          <a:schemeClr val="tx1"/>
                        </a:solidFill>
                        <a:effectLst/>
                        <a:latin typeface="+mn-ea"/>
                        <a:ea typeface="+mn-ea"/>
                      </a:endParaRPr>
                    </a:p>
                  </a:txBody>
                  <a:tcPr marL="47095" marR="47095" marT="0" marB="0" anchor="ctr"/>
                </a:tc>
                <a:extLst>
                  <a:ext uri="{0D108BD9-81ED-4DB2-BD59-A6C34878D82A}">
                    <a16:rowId xmlns:a16="http://schemas.microsoft.com/office/drawing/2014/main" val="2860880447"/>
                  </a:ext>
                </a:extLst>
              </a:tr>
              <a:tr h="209313">
                <a:tc>
                  <a:txBody>
                    <a:bodyPr/>
                    <a:lstStyle/>
                    <a:p>
                      <a:pPr algn="ctr">
                        <a:spcAft>
                          <a:spcPts val="0"/>
                        </a:spcAft>
                      </a:pPr>
                      <a:r>
                        <a:rPr lang="en-US" sz="1500" kern="0">
                          <a:solidFill>
                            <a:schemeClr val="tx1"/>
                          </a:solidFill>
                          <a:effectLst/>
                          <a:latin typeface="+mn-ea"/>
                          <a:ea typeface="+mn-ea"/>
                        </a:rPr>
                        <a:t>10</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a:txBody>
                    <a:bodyPr/>
                    <a:lstStyle/>
                    <a:p>
                      <a:pPr algn="ctr">
                        <a:spcAft>
                          <a:spcPts val="0"/>
                        </a:spcAft>
                      </a:pPr>
                      <a:r>
                        <a:rPr lang="en-US" sz="1500" kern="0">
                          <a:solidFill>
                            <a:schemeClr val="tx1"/>
                          </a:solidFill>
                          <a:effectLst/>
                          <a:latin typeface="+mn-ea"/>
                          <a:ea typeface="+mn-ea"/>
                        </a:rPr>
                        <a:t>Scattering from the positioner</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914036635"/>
                  </a:ext>
                </a:extLst>
              </a:tr>
              <a:tr h="124280">
                <a:tc>
                  <a:txBody>
                    <a:bodyPr/>
                    <a:lstStyle/>
                    <a:p>
                      <a:pPr algn="ctr">
                        <a:spcAft>
                          <a:spcPts val="0"/>
                        </a:spcAft>
                      </a:pPr>
                      <a:r>
                        <a:rPr lang="en-US" sz="1500" kern="0">
                          <a:solidFill>
                            <a:schemeClr val="tx1"/>
                          </a:solidFill>
                          <a:effectLst/>
                          <a:latin typeface="+mn-ea"/>
                          <a:ea typeface="+mn-ea"/>
                        </a:rPr>
                        <a:t>11</a:t>
                      </a:r>
                      <a:endParaRPr lang="zh-CN" sz="1500" kern="100">
                        <a:solidFill>
                          <a:schemeClr val="tx1"/>
                        </a:solidFill>
                        <a:effectLst/>
                        <a:latin typeface="+mn-ea"/>
                        <a:ea typeface="+mn-ea"/>
                      </a:endParaRPr>
                    </a:p>
                  </a:txBody>
                  <a:tcPr marL="47095" marR="47095" marT="0" marB="0" anchor="ctr"/>
                </a:tc>
                <a:tc rowSpan="2">
                  <a:txBody>
                    <a:bodyPr/>
                    <a:lstStyle/>
                    <a:p>
                      <a:pPr algn="ctr">
                        <a:spcAft>
                          <a:spcPts val="0"/>
                        </a:spcAft>
                      </a:pPr>
                      <a:r>
                        <a:rPr lang="en-US" sz="1500" kern="0">
                          <a:solidFill>
                            <a:schemeClr val="tx1"/>
                          </a:solidFill>
                          <a:effectLst/>
                          <a:latin typeface="+mn-ea"/>
                          <a:ea typeface="+mn-ea"/>
                        </a:rPr>
                        <a:t>Mismatch</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Probe to source</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effectLst/>
                          <a:latin typeface="+mn-ea"/>
                          <a:ea typeface="+mn-ea"/>
                        </a:rPr>
                        <a:t>-</a:t>
                      </a:r>
                      <a:endParaRPr lang="zh-CN" sz="1500" kern="100">
                        <a:effectLst/>
                        <a:latin typeface="+mn-ea"/>
                        <a:ea typeface="+mn-ea"/>
                      </a:endParaRPr>
                    </a:p>
                  </a:txBody>
                  <a:tcPr marL="68580" marR="68580" marT="0" marB="0" anchor="ctr"/>
                </a:tc>
                <a:tc>
                  <a:txBody>
                    <a:bodyPr/>
                    <a:lstStyle/>
                    <a:p>
                      <a:pPr algn="ctr">
                        <a:spcAft>
                          <a:spcPts val="0"/>
                        </a:spcAft>
                      </a:pPr>
                      <a:r>
                        <a:rPr lang="en-US" sz="1500" kern="0">
                          <a:effectLst/>
                          <a:latin typeface="+mn-ea"/>
                          <a:ea typeface="+mn-ea"/>
                        </a:rPr>
                        <a:t>-</a:t>
                      </a:r>
                      <a:endParaRPr lang="zh-CN" sz="1500" kern="100">
                        <a:effectLst/>
                        <a:latin typeface="+mn-ea"/>
                        <a:ea typeface="+mn-ea"/>
                      </a:endParaRPr>
                    </a:p>
                  </a:txBody>
                  <a:tcPr marL="68580" marR="68580" marT="0" marB="0" anchor="ctr"/>
                </a:tc>
                <a:tc>
                  <a:txBody>
                    <a:bodyPr/>
                    <a:lstStyle/>
                    <a:p>
                      <a:pPr algn="ctr">
                        <a:spcAft>
                          <a:spcPts val="0"/>
                        </a:spcAft>
                      </a:pPr>
                      <a:r>
                        <a:rPr lang="en-US" sz="1500" kern="0">
                          <a:effectLst/>
                          <a:latin typeface="+mn-ea"/>
                          <a:ea typeface="+mn-ea"/>
                        </a:rPr>
                        <a:t>-</a:t>
                      </a:r>
                      <a:endParaRPr lang="zh-CN" sz="1500" kern="10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a:t>
                      </a:r>
                      <a:endParaRPr lang="zh-CN" sz="1500" kern="100">
                        <a:solidFill>
                          <a:schemeClr val="tx1"/>
                        </a:solidFill>
                        <a:effectLst/>
                        <a:latin typeface="+mn-ea"/>
                        <a:ea typeface="+mn-ea"/>
                      </a:endParaRPr>
                    </a:p>
                  </a:txBody>
                  <a:tcPr marL="47095" marR="47095" marT="0" marB="0" anchor="ctr"/>
                </a:tc>
                <a:extLst>
                  <a:ext uri="{0D108BD9-81ED-4DB2-BD59-A6C34878D82A}">
                    <a16:rowId xmlns:a16="http://schemas.microsoft.com/office/drawing/2014/main" val="1486688024"/>
                  </a:ext>
                </a:extLst>
              </a:tr>
              <a:tr h="124280">
                <a:tc>
                  <a:txBody>
                    <a:bodyPr/>
                    <a:lstStyle/>
                    <a:p>
                      <a:pPr algn="ctr">
                        <a:spcAft>
                          <a:spcPts val="0"/>
                        </a:spcAft>
                      </a:pPr>
                      <a:r>
                        <a:rPr lang="en-US" sz="1500" kern="0">
                          <a:solidFill>
                            <a:schemeClr val="tx1"/>
                          </a:solidFill>
                          <a:effectLst/>
                          <a:latin typeface="+mn-ea"/>
                          <a:ea typeface="+mn-ea"/>
                        </a:rPr>
                        <a:t>12</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a:txBody>
                    <a:bodyPr/>
                    <a:lstStyle/>
                    <a:p>
                      <a:pPr algn="ctr">
                        <a:spcAft>
                          <a:spcPts val="0"/>
                        </a:spcAft>
                      </a:pPr>
                      <a:r>
                        <a:rPr lang="en-US" sz="1500" kern="0">
                          <a:solidFill>
                            <a:schemeClr val="tx1"/>
                          </a:solidFill>
                          <a:effectLst/>
                          <a:latin typeface="+mn-ea"/>
                          <a:ea typeface="+mn-ea"/>
                        </a:rPr>
                        <a:t>AUT to receiver</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effectLst/>
                          <a:latin typeface="+mn-ea"/>
                          <a:ea typeface="+mn-ea"/>
                        </a:rPr>
                        <a:t>-</a:t>
                      </a:r>
                      <a:endParaRPr lang="zh-CN" sz="1500" kern="100">
                        <a:effectLst/>
                        <a:latin typeface="+mn-ea"/>
                        <a:ea typeface="+mn-ea"/>
                      </a:endParaRPr>
                    </a:p>
                  </a:txBody>
                  <a:tcPr marL="68580" marR="68580" marT="0" marB="0" anchor="ctr"/>
                </a:tc>
                <a:tc>
                  <a:txBody>
                    <a:bodyPr/>
                    <a:lstStyle/>
                    <a:p>
                      <a:pPr algn="ctr">
                        <a:spcAft>
                          <a:spcPts val="0"/>
                        </a:spcAft>
                      </a:pPr>
                      <a:r>
                        <a:rPr lang="en-US" sz="1500" kern="0">
                          <a:effectLst/>
                          <a:latin typeface="+mn-ea"/>
                          <a:ea typeface="+mn-ea"/>
                        </a:rPr>
                        <a:t>-</a:t>
                      </a:r>
                      <a:endParaRPr lang="zh-CN" sz="1500" kern="100">
                        <a:effectLst/>
                        <a:latin typeface="+mn-ea"/>
                        <a:ea typeface="+mn-ea"/>
                      </a:endParaRPr>
                    </a:p>
                  </a:txBody>
                  <a:tcPr marL="68580" marR="68580" marT="0" marB="0" anchor="ctr"/>
                </a:tc>
                <a:tc>
                  <a:txBody>
                    <a:bodyPr/>
                    <a:lstStyle/>
                    <a:p>
                      <a:pPr algn="ctr">
                        <a:spcAft>
                          <a:spcPts val="0"/>
                        </a:spcAft>
                      </a:pPr>
                      <a:r>
                        <a:rPr lang="en-US" sz="1500" kern="0">
                          <a:effectLst/>
                          <a:latin typeface="+mn-ea"/>
                          <a:ea typeface="+mn-ea"/>
                        </a:rPr>
                        <a:t>-</a:t>
                      </a:r>
                      <a:endParaRPr lang="zh-CN" sz="1500" kern="10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a:t>
                      </a:r>
                      <a:endParaRPr lang="zh-CN" sz="1500" kern="100">
                        <a:solidFill>
                          <a:schemeClr val="tx1"/>
                        </a:solidFill>
                        <a:effectLst/>
                        <a:latin typeface="+mn-ea"/>
                        <a:ea typeface="+mn-ea"/>
                      </a:endParaRPr>
                    </a:p>
                  </a:txBody>
                  <a:tcPr marL="47095" marR="47095" marT="0" marB="0" anchor="ctr"/>
                </a:tc>
                <a:extLst>
                  <a:ext uri="{0D108BD9-81ED-4DB2-BD59-A6C34878D82A}">
                    <a16:rowId xmlns:a16="http://schemas.microsoft.com/office/drawing/2014/main" val="3909956047"/>
                  </a:ext>
                </a:extLst>
              </a:tr>
              <a:tr h="209313">
                <a:tc>
                  <a:txBody>
                    <a:bodyPr/>
                    <a:lstStyle/>
                    <a:p>
                      <a:pPr algn="ctr">
                        <a:spcAft>
                          <a:spcPts val="0"/>
                        </a:spcAft>
                      </a:pPr>
                      <a:r>
                        <a:rPr lang="en-US" sz="1500" kern="0">
                          <a:solidFill>
                            <a:schemeClr val="tx1"/>
                          </a:solidFill>
                          <a:effectLst/>
                          <a:latin typeface="+mn-ea"/>
                          <a:ea typeface="+mn-ea"/>
                        </a:rPr>
                        <a:t>13</a:t>
                      </a:r>
                      <a:endParaRPr lang="zh-CN" sz="1500" kern="100">
                        <a:solidFill>
                          <a:schemeClr val="tx1"/>
                        </a:solidFill>
                        <a:effectLst/>
                        <a:latin typeface="+mn-ea"/>
                        <a:ea typeface="+mn-ea"/>
                      </a:endParaRPr>
                    </a:p>
                  </a:txBody>
                  <a:tcPr marL="47095" marR="47095" marT="0" marB="0" anchor="ctr"/>
                </a:tc>
                <a:tc rowSpan="4">
                  <a:txBody>
                    <a:bodyPr/>
                    <a:lstStyle/>
                    <a:p>
                      <a:pPr algn="ctr">
                        <a:spcAft>
                          <a:spcPts val="0"/>
                        </a:spcAft>
                      </a:pPr>
                      <a:r>
                        <a:rPr lang="en-US" sz="1500" kern="0">
                          <a:solidFill>
                            <a:schemeClr val="tx1"/>
                          </a:solidFill>
                          <a:effectLst/>
                          <a:latin typeface="+mn-ea"/>
                          <a:ea typeface="+mn-ea"/>
                        </a:rPr>
                        <a:t>RF system and accessories</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Flexing cables/rotary joints</a:t>
                      </a:r>
                      <a:endParaRPr lang="zh-CN" sz="1500" kern="100">
                        <a:solidFill>
                          <a:schemeClr val="tx1"/>
                        </a:solidFill>
                        <a:effectLst/>
                        <a:latin typeface="+mn-ea"/>
                        <a:ea typeface="+mn-ea"/>
                      </a:endParaRPr>
                    </a:p>
                  </a:txBody>
                  <a:tcPr marL="47095" marR="47095" marT="0" marB="0" anchor="ctr"/>
                </a:tc>
                <a:tc rowSpan="3">
                  <a:txBody>
                    <a:bodyPr/>
                    <a:lstStyle/>
                    <a:p>
                      <a:pPr algn="ctr">
                        <a:spcAft>
                          <a:spcPts val="0"/>
                        </a:spcAft>
                      </a:pPr>
                      <a:r>
                        <a:rPr lang="en-US" sz="1500" kern="0">
                          <a:effectLst/>
                          <a:latin typeface="+mn-ea"/>
                          <a:ea typeface="+mn-ea"/>
                        </a:rPr>
                        <a:t>0.60</a:t>
                      </a:r>
                      <a:endParaRPr lang="zh-CN" sz="1500" kern="100">
                        <a:effectLst/>
                        <a:latin typeface="+mn-ea"/>
                        <a:ea typeface="+mn-ea"/>
                      </a:endParaRPr>
                    </a:p>
                  </a:txBody>
                  <a:tcPr marL="68580" marR="68580" marT="0" marB="0" anchor="ctr"/>
                </a:tc>
                <a:tc rowSpan="3">
                  <a:txBody>
                    <a:bodyPr/>
                    <a:lstStyle/>
                    <a:p>
                      <a:pPr algn="ctr">
                        <a:spcAft>
                          <a:spcPts val="0"/>
                        </a:spcAft>
                      </a:pPr>
                      <a:r>
                        <a:rPr lang="en-US" sz="1500" kern="0">
                          <a:effectLst/>
                          <a:latin typeface="+mn-ea"/>
                          <a:ea typeface="+mn-ea"/>
                        </a:rPr>
                        <a:t>0.50</a:t>
                      </a:r>
                      <a:endParaRPr lang="zh-CN" sz="1500" kern="100">
                        <a:effectLst/>
                        <a:latin typeface="+mn-ea"/>
                        <a:ea typeface="+mn-ea"/>
                      </a:endParaRPr>
                    </a:p>
                  </a:txBody>
                  <a:tcPr marL="68580" marR="68580" marT="0" marB="0" anchor="ctr"/>
                </a:tc>
                <a:tc rowSpan="3">
                  <a:txBody>
                    <a:bodyPr/>
                    <a:lstStyle/>
                    <a:p>
                      <a:pPr algn="ctr">
                        <a:spcAft>
                          <a:spcPts val="0"/>
                        </a:spcAft>
                      </a:pPr>
                      <a:r>
                        <a:rPr lang="en-US" sz="1500" kern="0">
                          <a:effectLst/>
                          <a:latin typeface="+mn-ea"/>
                          <a:ea typeface="+mn-ea"/>
                        </a:rPr>
                        <a:t>0.25</a:t>
                      </a:r>
                      <a:endParaRPr lang="zh-CN" sz="1500" kern="10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Rectangular</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endParaRPr lang="en-US" sz="1500" kern="0" dirty="0">
                        <a:solidFill>
                          <a:schemeClr val="tx1"/>
                        </a:solidFill>
                        <a:effectLst/>
                        <a:latin typeface="+mn-ea"/>
                        <a:ea typeface="+mn-ea"/>
                      </a:endParaRPr>
                    </a:p>
                  </a:txBody>
                  <a:tcPr marL="47095" marR="47095" marT="0" marB="0" anchor="ctr"/>
                </a:tc>
                <a:extLst>
                  <a:ext uri="{0D108BD9-81ED-4DB2-BD59-A6C34878D82A}">
                    <a16:rowId xmlns:a16="http://schemas.microsoft.com/office/drawing/2014/main" val="4203751601"/>
                  </a:ext>
                </a:extLst>
              </a:tr>
              <a:tr h="124280">
                <a:tc>
                  <a:txBody>
                    <a:bodyPr/>
                    <a:lstStyle/>
                    <a:p>
                      <a:pPr algn="ctr">
                        <a:spcAft>
                          <a:spcPts val="0"/>
                        </a:spcAft>
                      </a:pPr>
                      <a:r>
                        <a:rPr lang="en-US" sz="1500" kern="0">
                          <a:solidFill>
                            <a:schemeClr val="tx1"/>
                          </a:solidFill>
                          <a:effectLst/>
                          <a:latin typeface="+mn-ea"/>
                          <a:ea typeface="+mn-ea"/>
                        </a:rPr>
                        <a:t>14</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a:txBody>
                    <a:bodyPr/>
                    <a:lstStyle/>
                    <a:p>
                      <a:pPr algn="ctr">
                        <a:spcAft>
                          <a:spcPts val="0"/>
                        </a:spcAft>
                      </a:pPr>
                      <a:r>
                        <a:rPr lang="en-US" sz="1500" kern="0">
                          <a:solidFill>
                            <a:schemeClr val="tx1"/>
                          </a:solidFill>
                          <a:effectLst/>
                          <a:latin typeface="+mn-ea"/>
                          <a:ea typeface="+mn-ea"/>
                        </a:rPr>
                        <a:t>Temperature effects</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500" kern="0">
                          <a:solidFill>
                            <a:schemeClr val="tx1"/>
                          </a:solidFill>
                          <a:effectLst/>
                          <a:latin typeface="+mn-ea"/>
                          <a:ea typeface="+mn-ea"/>
                        </a:rPr>
                        <a:t>U shape</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endParaRPr lang="en-US" sz="1500" kern="0">
                        <a:solidFill>
                          <a:schemeClr val="tx1"/>
                        </a:solidFill>
                        <a:effectLst/>
                        <a:latin typeface="+mn-ea"/>
                        <a:ea typeface="+mn-ea"/>
                      </a:endParaRPr>
                    </a:p>
                  </a:txBody>
                  <a:tcPr marL="47095" marR="47095" marT="0" marB="0" anchor="ctr"/>
                </a:tc>
                <a:extLst>
                  <a:ext uri="{0D108BD9-81ED-4DB2-BD59-A6C34878D82A}">
                    <a16:rowId xmlns:a16="http://schemas.microsoft.com/office/drawing/2014/main" val="3361614144"/>
                  </a:ext>
                </a:extLst>
              </a:tr>
              <a:tr h="248559">
                <a:tc>
                  <a:txBody>
                    <a:bodyPr/>
                    <a:lstStyle/>
                    <a:p>
                      <a:pPr algn="ctr">
                        <a:spcAft>
                          <a:spcPts val="0"/>
                        </a:spcAft>
                      </a:pPr>
                      <a:r>
                        <a:rPr lang="en-US" sz="1500" kern="0">
                          <a:solidFill>
                            <a:schemeClr val="tx1"/>
                          </a:solidFill>
                          <a:effectLst/>
                          <a:latin typeface="+mn-ea"/>
                          <a:ea typeface="+mn-ea"/>
                        </a:rPr>
                        <a:t>15</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a:txBody>
                    <a:bodyPr/>
                    <a:lstStyle/>
                    <a:p>
                      <a:pPr algn="ctr">
                        <a:spcAft>
                          <a:spcPts val="0"/>
                        </a:spcAft>
                      </a:pPr>
                      <a:r>
                        <a:rPr lang="zh-CN" sz="1500" kern="0">
                          <a:solidFill>
                            <a:schemeClr val="tx1"/>
                          </a:solidFill>
                          <a:effectLst/>
                          <a:latin typeface="+mn-ea"/>
                          <a:ea typeface="+mn-ea"/>
                        </a:rPr>
                        <a:t>Receiver errors</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500" kern="0">
                          <a:solidFill>
                            <a:schemeClr val="tx1"/>
                          </a:solidFill>
                          <a:effectLst/>
                          <a:latin typeface="+mn-ea"/>
                          <a:ea typeface="+mn-ea"/>
                        </a:rPr>
                        <a:t>Rectangular</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endParaRPr lang="en-US" sz="1500" kern="100">
                        <a:solidFill>
                          <a:schemeClr val="tx1"/>
                        </a:solidFill>
                        <a:effectLst/>
                        <a:latin typeface="+mn-ea"/>
                        <a:ea typeface="+mn-ea"/>
                      </a:endParaRPr>
                    </a:p>
                  </a:txBody>
                  <a:tcPr marL="47095" marR="47095" marT="0" marB="0" anchor="ctr"/>
                </a:tc>
                <a:extLst>
                  <a:ext uri="{0D108BD9-81ED-4DB2-BD59-A6C34878D82A}">
                    <a16:rowId xmlns:a16="http://schemas.microsoft.com/office/drawing/2014/main" val="3891893590"/>
                  </a:ext>
                </a:extLst>
              </a:tr>
              <a:tr h="248559">
                <a:tc>
                  <a:txBody>
                    <a:bodyPr/>
                    <a:lstStyle/>
                    <a:p>
                      <a:pPr algn="ctr">
                        <a:spcAft>
                          <a:spcPts val="0"/>
                        </a:spcAft>
                      </a:pPr>
                      <a:r>
                        <a:rPr lang="en-US" sz="1500" kern="0">
                          <a:solidFill>
                            <a:schemeClr val="tx1"/>
                          </a:solidFill>
                          <a:effectLst/>
                          <a:latin typeface="+mn-ea"/>
                          <a:ea typeface="+mn-ea"/>
                        </a:rPr>
                        <a:t>17</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a:txBody>
                    <a:bodyPr/>
                    <a:lstStyle/>
                    <a:p>
                      <a:pPr algn="ctr">
                        <a:spcAft>
                          <a:spcPts val="0"/>
                        </a:spcAft>
                      </a:pPr>
                      <a:r>
                        <a:rPr lang="zh-CN" sz="1500" kern="0">
                          <a:solidFill>
                            <a:schemeClr val="tx1"/>
                          </a:solidFill>
                          <a:effectLst/>
                          <a:latin typeface="+mn-ea"/>
                          <a:ea typeface="+mn-ea"/>
                        </a:rPr>
                        <a:t>Leakage and crosstalk</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effectLst/>
                          <a:latin typeface="+mn-ea"/>
                          <a:ea typeface="+mn-ea"/>
                        </a:rPr>
                        <a:t>0.05</a:t>
                      </a:r>
                      <a:endParaRPr lang="zh-CN" sz="1500" kern="100">
                        <a:effectLst/>
                        <a:latin typeface="+mn-ea"/>
                        <a:ea typeface="+mn-ea"/>
                      </a:endParaRPr>
                    </a:p>
                  </a:txBody>
                  <a:tcPr marL="68580" marR="68580" marT="0" marB="0" anchor="ctr"/>
                </a:tc>
                <a:tc>
                  <a:txBody>
                    <a:bodyPr/>
                    <a:lstStyle/>
                    <a:p>
                      <a:pPr algn="ctr">
                        <a:spcAft>
                          <a:spcPts val="0"/>
                        </a:spcAft>
                      </a:pPr>
                      <a:r>
                        <a:rPr lang="en-US" sz="1500" kern="0">
                          <a:effectLst/>
                          <a:latin typeface="+mn-ea"/>
                          <a:ea typeface="+mn-ea"/>
                        </a:rPr>
                        <a:t>0.35</a:t>
                      </a:r>
                      <a:endParaRPr lang="zh-CN" sz="1500" kern="100">
                        <a:effectLst/>
                        <a:latin typeface="+mn-ea"/>
                        <a:ea typeface="+mn-ea"/>
                      </a:endParaRPr>
                    </a:p>
                  </a:txBody>
                  <a:tcPr marL="68580" marR="68580" marT="0" marB="0" anchor="ctr"/>
                </a:tc>
                <a:tc>
                  <a:txBody>
                    <a:bodyPr/>
                    <a:lstStyle/>
                    <a:p>
                      <a:pPr algn="ctr">
                        <a:spcAft>
                          <a:spcPts val="0"/>
                        </a:spcAft>
                      </a:pPr>
                      <a:r>
                        <a:rPr lang="en-US" sz="1500" kern="0" dirty="0">
                          <a:effectLst/>
                          <a:latin typeface="+mn-ea"/>
                          <a:ea typeface="+mn-ea"/>
                        </a:rPr>
                        <a:t>0.13</a:t>
                      </a:r>
                      <a:endParaRPr lang="zh-CN" sz="1500" kern="100" dirty="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Rectangular</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endParaRPr lang="en-US" sz="1500" kern="100">
                        <a:solidFill>
                          <a:schemeClr val="tx1"/>
                        </a:solidFill>
                        <a:effectLst/>
                        <a:latin typeface="+mn-ea"/>
                        <a:ea typeface="+mn-ea"/>
                      </a:endParaRPr>
                    </a:p>
                  </a:txBody>
                  <a:tcPr marL="47095" marR="47095" marT="0" marB="0" anchor="ctr"/>
                </a:tc>
                <a:extLst>
                  <a:ext uri="{0D108BD9-81ED-4DB2-BD59-A6C34878D82A}">
                    <a16:rowId xmlns:a16="http://schemas.microsoft.com/office/drawing/2014/main" val="2785819772"/>
                  </a:ext>
                </a:extLst>
              </a:tr>
              <a:tr h="124280">
                <a:tc>
                  <a:txBody>
                    <a:bodyPr/>
                    <a:lstStyle/>
                    <a:p>
                      <a:pPr algn="ctr">
                        <a:spcAft>
                          <a:spcPts val="0"/>
                        </a:spcAft>
                      </a:pPr>
                      <a:r>
                        <a:rPr lang="en-US" sz="1500" kern="0">
                          <a:solidFill>
                            <a:schemeClr val="tx1"/>
                          </a:solidFill>
                          <a:effectLst/>
                          <a:latin typeface="+mn-ea"/>
                          <a:ea typeface="+mn-ea"/>
                        </a:rPr>
                        <a:t>18</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Random</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Random</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dirty="0">
                          <a:solidFill>
                            <a:schemeClr val="tx1"/>
                          </a:solidFill>
                          <a:effectLst/>
                          <a:latin typeface="+mn-ea"/>
                          <a:ea typeface="+mn-ea"/>
                        </a:rPr>
                        <a:t>-</a:t>
                      </a:r>
                      <a:endParaRPr lang="zh-CN" sz="1500" kern="100" dirty="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1</a:t>
                      </a:r>
                      <a:endParaRPr lang="zh-CN" sz="1500" kern="100">
                        <a:solidFill>
                          <a:schemeClr val="tx1"/>
                        </a:solidFill>
                        <a:effectLst/>
                        <a:latin typeface="+mn-ea"/>
                        <a:ea typeface="+mn-ea"/>
                      </a:endParaRPr>
                    </a:p>
                  </a:txBody>
                  <a:tcPr marL="47095" marR="47095" marT="0" marB="0" anchor="ctr"/>
                </a:tc>
                <a:extLst>
                  <a:ext uri="{0D108BD9-81ED-4DB2-BD59-A6C34878D82A}">
                    <a16:rowId xmlns:a16="http://schemas.microsoft.com/office/drawing/2014/main" val="753460385"/>
                  </a:ext>
                </a:extLst>
              </a:tr>
              <a:tr h="229619">
                <a:tc gridSpan="3">
                  <a:txBody>
                    <a:bodyPr/>
                    <a:lstStyle/>
                    <a:p>
                      <a:pPr algn="ctr">
                        <a:spcAft>
                          <a:spcPts val="0"/>
                        </a:spcAft>
                      </a:pPr>
                      <a:r>
                        <a:rPr lang="en-US" sz="1500" kern="0">
                          <a:solidFill>
                            <a:schemeClr val="tx1"/>
                          </a:solidFill>
                          <a:effectLst/>
                          <a:latin typeface="+mn-ea"/>
                          <a:ea typeface="+mn-ea"/>
                        </a:rPr>
                        <a:t>Combined standard uncertainty</a:t>
                      </a:r>
                      <a:endParaRPr lang="zh-CN" sz="1500" kern="100">
                        <a:solidFill>
                          <a:schemeClr val="tx1"/>
                        </a:solidFill>
                        <a:effectLst/>
                        <a:latin typeface="+mn-ea"/>
                        <a:ea typeface="+mn-ea"/>
                      </a:endParaRPr>
                    </a:p>
                  </a:txBody>
                  <a:tcPr marL="47095" marR="47095" marT="0" marB="0" anchor="ct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en-US" sz="1500" kern="0">
                          <a:effectLst/>
                          <a:latin typeface="+mn-ea"/>
                          <a:ea typeface="+mn-ea"/>
                        </a:rPr>
                        <a:t>1.86</a:t>
                      </a:r>
                      <a:endParaRPr lang="zh-CN" sz="1500" kern="100">
                        <a:effectLst/>
                        <a:latin typeface="+mn-ea"/>
                        <a:ea typeface="+mn-ea"/>
                      </a:endParaRPr>
                    </a:p>
                  </a:txBody>
                  <a:tcPr marL="68580" marR="68580" marT="0" marB="0" anchor="ctr"/>
                </a:tc>
                <a:tc>
                  <a:txBody>
                    <a:bodyPr/>
                    <a:lstStyle/>
                    <a:p>
                      <a:pPr algn="ctr">
                        <a:spcAft>
                          <a:spcPts val="0"/>
                        </a:spcAft>
                      </a:pPr>
                      <a:r>
                        <a:rPr lang="en-US" sz="1500" kern="0">
                          <a:effectLst/>
                          <a:latin typeface="+mn-ea"/>
                          <a:ea typeface="+mn-ea"/>
                        </a:rPr>
                        <a:t>1.50</a:t>
                      </a:r>
                      <a:endParaRPr lang="zh-CN" sz="1500" kern="100">
                        <a:effectLst/>
                        <a:latin typeface="+mn-ea"/>
                        <a:ea typeface="+mn-ea"/>
                      </a:endParaRPr>
                    </a:p>
                  </a:txBody>
                  <a:tcPr marL="68580" marR="68580" marT="0" marB="0" anchor="ctr"/>
                </a:tc>
                <a:tc>
                  <a:txBody>
                    <a:bodyPr/>
                    <a:lstStyle/>
                    <a:p>
                      <a:pPr algn="ctr">
                        <a:spcAft>
                          <a:spcPts val="0"/>
                        </a:spcAft>
                      </a:pPr>
                      <a:r>
                        <a:rPr lang="en-US" sz="1500" kern="0">
                          <a:effectLst/>
                          <a:latin typeface="+mn-ea"/>
                          <a:ea typeface="+mn-ea"/>
                        </a:rPr>
                        <a:t>1.03</a:t>
                      </a:r>
                      <a:endParaRPr lang="zh-CN" sz="1500" kern="10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Normal</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2</a:t>
                      </a:r>
                      <a:endParaRPr lang="zh-CN" sz="1500" kern="100">
                        <a:solidFill>
                          <a:schemeClr val="tx1"/>
                        </a:solidFill>
                        <a:effectLst/>
                        <a:latin typeface="+mn-ea"/>
                        <a:ea typeface="+mn-ea"/>
                      </a:endParaRPr>
                    </a:p>
                  </a:txBody>
                  <a:tcPr marL="47095" marR="47095" marT="0" marB="0" anchor="ctr"/>
                </a:tc>
                <a:extLst>
                  <a:ext uri="{0D108BD9-81ED-4DB2-BD59-A6C34878D82A}">
                    <a16:rowId xmlns:a16="http://schemas.microsoft.com/office/drawing/2014/main" val="3119389279"/>
                  </a:ext>
                </a:extLst>
              </a:tr>
              <a:tr h="124280">
                <a:tc gridSpan="3">
                  <a:txBody>
                    <a:bodyPr/>
                    <a:lstStyle/>
                    <a:p>
                      <a:pPr algn="ctr">
                        <a:spcAft>
                          <a:spcPts val="0"/>
                        </a:spcAft>
                      </a:pPr>
                      <a:r>
                        <a:rPr lang="en-US" sz="1500" kern="0">
                          <a:solidFill>
                            <a:schemeClr val="tx1"/>
                          </a:solidFill>
                          <a:effectLst/>
                          <a:latin typeface="+mn-ea"/>
                          <a:ea typeface="+mn-ea"/>
                        </a:rPr>
                        <a:t>Expanded Uncertainty (k =2)</a:t>
                      </a:r>
                      <a:endParaRPr lang="zh-CN" sz="1500" kern="100">
                        <a:solidFill>
                          <a:schemeClr val="tx1"/>
                        </a:solidFill>
                        <a:effectLst/>
                        <a:latin typeface="+mn-ea"/>
                        <a:ea typeface="+mn-ea"/>
                      </a:endParaRPr>
                    </a:p>
                  </a:txBody>
                  <a:tcPr marL="47095" marR="47095" marT="0" marB="0" anchor="ct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en-US" sz="1500" kern="0">
                          <a:effectLst/>
                          <a:latin typeface="+mn-ea"/>
                          <a:ea typeface="+mn-ea"/>
                        </a:rPr>
                        <a:t>3.8</a:t>
                      </a:r>
                      <a:endParaRPr lang="zh-CN" sz="1500" kern="100">
                        <a:effectLst/>
                        <a:latin typeface="+mn-ea"/>
                        <a:ea typeface="+mn-ea"/>
                      </a:endParaRPr>
                    </a:p>
                  </a:txBody>
                  <a:tcPr marL="68580" marR="68580" marT="0" marB="0" anchor="ctr"/>
                </a:tc>
                <a:tc>
                  <a:txBody>
                    <a:bodyPr/>
                    <a:lstStyle/>
                    <a:p>
                      <a:pPr algn="ctr">
                        <a:spcAft>
                          <a:spcPts val="0"/>
                        </a:spcAft>
                      </a:pPr>
                      <a:r>
                        <a:rPr lang="en-US" sz="1500" kern="0">
                          <a:effectLst/>
                          <a:latin typeface="+mn-ea"/>
                          <a:ea typeface="+mn-ea"/>
                        </a:rPr>
                        <a:t>3.0</a:t>
                      </a:r>
                      <a:endParaRPr lang="zh-CN" sz="1500" kern="100">
                        <a:effectLst/>
                        <a:latin typeface="+mn-ea"/>
                        <a:ea typeface="+mn-ea"/>
                      </a:endParaRPr>
                    </a:p>
                  </a:txBody>
                  <a:tcPr marL="68580" marR="68580" marT="0" marB="0" anchor="ctr"/>
                </a:tc>
                <a:tc>
                  <a:txBody>
                    <a:bodyPr/>
                    <a:lstStyle/>
                    <a:p>
                      <a:pPr algn="ctr">
                        <a:spcAft>
                          <a:spcPts val="0"/>
                        </a:spcAft>
                      </a:pPr>
                      <a:r>
                        <a:rPr lang="en-US" sz="1500" kern="0" dirty="0">
                          <a:effectLst/>
                          <a:latin typeface="+mn-ea"/>
                          <a:ea typeface="+mn-ea"/>
                        </a:rPr>
                        <a:t>2.1</a:t>
                      </a:r>
                      <a:endParaRPr lang="zh-CN" sz="1500" kern="100" dirty="0">
                        <a:effectLst/>
                        <a:latin typeface="+mn-ea"/>
                        <a:ea typeface="+mn-ea"/>
                      </a:endParaRPr>
                    </a:p>
                  </a:txBody>
                  <a:tcPr marL="68580" marR="68580" marT="0" marB="0" anchor="ctr"/>
                </a:tc>
                <a:tc>
                  <a:txBody>
                    <a:bodyPr/>
                    <a:lstStyle/>
                    <a:p>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dirty="0">
                          <a:solidFill>
                            <a:schemeClr val="tx1"/>
                          </a:solidFill>
                          <a:effectLst/>
                          <a:latin typeface="+mn-ea"/>
                          <a:ea typeface="+mn-ea"/>
                        </a:rPr>
                        <a:t>2</a:t>
                      </a:r>
                      <a:endParaRPr lang="zh-CN" sz="1500" kern="100" dirty="0">
                        <a:solidFill>
                          <a:schemeClr val="tx1"/>
                        </a:solidFill>
                        <a:effectLst/>
                        <a:latin typeface="+mn-ea"/>
                        <a:ea typeface="+mn-ea"/>
                      </a:endParaRPr>
                    </a:p>
                  </a:txBody>
                  <a:tcPr marL="47095" marR="47095" marT="0" marB="0" anchor="ctr"/>
                </a:tc>
                <a:extLst>
                  <a:ext uri="{0D108BD9-81ED-4DB2-BD59-A6C34878D82A}">
                    <a16:rowId xmlns:a16="http://schemas.microsoft.com/office/drawing/2014/main" val="469245997"/>
                  </a:ext>
                </a:extLst>
              </a:tr>
            </a:tbl>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3057351784"/>
              </p:ext>
            </p:extLst>
          </p:nvPr>
        </p:nvGraphicFramePr>
        <p:xfrm>
          <a:off x="11438384" y="1772816"/>
          <a:ext cx="346248" cy="346248"/>
        </p:xfrm>
        <a:graphic>
          <a:graphicData uri="http://schemas.openxmlformats.org/presentationml/2006/ole">
            <mc:AlternateContent xmlns:mc="http://schemas.openxmlformats.org/markup-compatibility/2006">
              <mc:Choice xmlns:v="urn:schemas-microsoft-com:vml" Requires="v">
                <p:oleObj spid="_x0000_s142672" name="Equation" r:id="rId3" imgW="270067" imgH="269371" progId="Equation.DSMT4">
                  <p:embed/>
                </p:oleObj>
              </mc:Choice>
              <mc:Fallback>
                <p:oleObj name="Equation" r:id="rId3" imgW="270067" imgH="269371" progId="Equation.DSMT4">
                  <p:embed/>
                  <p:pic>
                    <p:nvPicPr>
                      <p:cNvPr id="0" name=""/>
                      <p:cNvPicPr/>
                      <p:nvPr/>
                    </p:nvPicPr>
                    <p:blipFill>
                      <a:blip r:embed="rId4"/>
                      <a:stretch>
                        <a:fillRect/>
                      </a:stretch>
                    </p:blipFill>
                    <p:spPr>
                      <a:xfrm>
                        <a:off x="11438384" y="1772816"/>
                        <a:ext cx="346248" cy="346248"/>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4247435869"/>
              </p:ext>
            </p:extLst>
          </p:nvPr>
        </p:nvGraphicFramePr>
        <p:xfrm>
          <a:off x="11438384" y="2565608"/>
          <a:ext cx="346248" cy="346248"/>
        </p:xfrm>
        <a:graphic>
          <a:graphicData uri="http://schemas.openxmlformats.org/presentationml/2006/ole">
            <mc:AlternateContent xmlns:mc="http://schemas.openxmlformats.org/markup-compatibility/2006">
              <mc:Choice xmlns:v="urn:schemas-microsoft-com:vml" Requires="v">
                <p:oleObj spid="_x0000_s142673" name="Equation" r:id="rId5" imgW="270067" imgH="269371" progId="Equation.DSMT4">
                  <p:embed/>
                </p:oleObj>
              </mc:Choice>
              <mc:Fallback>
                <p:oleObj name="Equation" r:id="rId5" imgW="270067" imgH="269371" progId="Equation.DSMT4">
                  <p:embed/>
                  <p:pic>
                    <p:nvPicPr>
                      <p:cNvPr id="20" name="对象 19"/>
                      <p:cNvPicPr/>
                      <p:nvPr/>
                    </p:nvPicPr>
                    <p:blipFill>
                      <a:blip r:embed="rId4"/>
                      <a:stretch>
                        <a:fillRect/>
                      </a:stretch>
                    </p:blipFill>
                    <p:spPr>
                      <a:xfrm>
                        <a:off x="11438384" y="2565608"/>
                        <a:ext cx="346248" cy="346248"/>
                      </a:xfrm>
                      <a:prstGeom prst="rect">
                        <a:avLst/>
                      </a:prstGeom>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3543065907"/>
              </p:ext>
            </p:extLst>
          </p:nvPr>
        </p:nvGraphicFramePr>
        <p:xfrm>
          <a:off x="11450116" y="2853312"/>
          <a:ext cx="346248" cy="346248"/>
        </p:xfrm>
        <a:graphic>
          <a:graphicData uri="http://schemas.openxmlformats.org/presentationml/2006/ole">
            <mc:AlternateContent xmlns:mc="http://schemas.openxmlformats.org/markup-compatibility/2006">
              <mc:Choice xmlns:v="urn:schemas-microsoft-com:vml" Requires="v">
                <p:oleObj spid="_x0000_s142674" name="Equation" r:id="rId6" imgW="270067" imgH="269371" progId="Equation.DSMT4">
                  <p:embed/>
                </p:oleObj>
              </mc:Choice>
              <mc:Fallback>
                <p:oleObj name="Equation" r:id="rId6" imgW="270067" imgH="269371" progId="Equation.DSMT4">
                  <p:embed/>
                  <p:pic>
                    <p:nvPicPr>
                      <p:cNvPr id="21" name="对象 20"/>
                      <p:cNvPicPr/>
                      <p:nvPr/>
                    </p:nvPicPr>
                    <p:blipFill>
                      <a:blip r:embed="rId4"/>
                      <a:stretch>
                        <a:fillRect/>
                      </a:stretch>
                    </p:blipFill>
                    <p:spPr>
                      <a:xfrm>
                        <a:off x="11450116" y="2853312"/>
                        <a:ext cx="346248" cy="346248"/>
                      </a:xfrm>
                      <a:prstGeom prst="rect">
                        <a:avLst/>
                      </a:prstGeom>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3608953620"/>
              </p:ext>
            </p:extLst>
          </p:nvPr>
        </p:nvGraphicFramePr>
        <p:xfrm>
          <a:off x="11450116" y="3521088"/>
          <a:ext cx="346248" cy="346248"/>
        </p:xfrm>
        <a:graphic>
          <a:graphicData uri="http://schemas.openxmlformats.org/presentationml/2006/ole">
            <mc:AlternateContent xmlns:mc="http://schemas.openxmlformats.org/markup-compatibility/2006">
              <mc:Choice xmlns:v="urn:schemas-microsoft-com:vml" Requires="v">
                <p:oleObj spid="_x0000_s142675" name="Equation" r:id="rId7" imgW="270067" imgH="269371" progId="Equation.DSMT4">
                  <p:embed/>
                </p:oleObj>
              </mc:Choice>
              <mc:Fallback>
                <p:oleObj name="Equation" r:id="rId7" imgW="270067" imgH="269371" progId="Equation.DSMT4">
                  <p:embed/>
                  <p:pic>
                    <p:nvPicPr>
                      <p:cNvPr id="21" name="对象 20"/>
                      <p:cNvPicPr/>
                      <p:nvPr/>
                    </p:nvPicPr>
                    <p:blipFill>
                      <a:blip r:embed="rId4"/>
                      <a:stretch>
                        <a:fillRect/>
                      </a:stretch>
                    </p:blipFill>
                    <p:spPr>
                      <a:xfrm>
                        <a:off x="11450116" y="3521088"/>
                        <a:ext cx="346248" cy="346248"/>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3836989364"/>
              </p:ext>
            </p:extLst>
          </p:nvPr>
        </p:nvGraphicFramePr>
        <p:xfrm>
          <a:off x="11409276" y="3215524"/>
          <a:ext cx="346248" cy="346248"/>
        </p:xfrm>
        <a:graphic>
          <a:graphicData uri="http://schemas.openxmlformats.org/presentationml/2006/ole">
            <mc:AlternateContent xmlns:mc="http://schemas.openxmlformats.org/markup-compatibility/2006">
              <mc:Choice xmlns:v="urn:schemas-microsoft-com:vml" Requires="v">
                <p:oleObj spid="_x0000_s142676" name="Equation" r:id="rId8" imgW="270067" imgH="269371" progId="Equation.DSMT4">
                  <p:embed/>
                </p:oleObj>
              </mc:Choice>
              <mc:Fallback>
                <p:oleObj name="Equation" r:id="rId8" imgW="270067" imgH="269371" progId="Equation.DSMT4">
                  <p:embed/>
                  <p:pic>
                    <p:nvPicPr>
                      <p:cNvPr id="21" name="对象 20"/>
                      <p:cNvPicPr/>
                      <p:nvPr/>
                    </p:nvPicPr>
                    <p:blipFill>
                      <a:blip r:embed="rId4"/>
                      <a:stretch>
                        <a:fillRect/>
                      </a:stretch>
                    </p:blipFill>
                    <p:spPr>
                      <a:xfrm>
                        <a:off x="11409276" y="3215524"/>
                        <a:ext cx="346248" cy="346248"/>
                      </a:xfrm>
                      <a:prstGeom prst="rect">
                        <a:avLst/>
                      </a:prstGeom>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4159998332"/>
              </p:ext>
            </p:extLst>
          </p:nvPr>
        </p:nvGraphicFramePr>
        <p:xfrm>
          <a:off x="11409276" y="3828290"/>
          <a:ext cx="346248" cy="346248"/>
        </p:xfrm>
        <a:graphic>
          <a:graphicData uri="http://schemas.openxmlformats.org/presentationml/2006/ole">
            <mc:AlternateContent xmlns:mc="http://schemas.openxmlformats.org/markup-compatibility/2006">
              <mc:Choice xmlns:v="urn:schemas-microsoft-com:vml" Requires="v">
                <p:oleObj spid="_x0000_s142677" name="Equation" r:id="rId9" imgW="270067" imgH="269371" progId="Equation.DSMT4">
                  <p:embed/>
                </p:oleObj>
              </mc:Choice>
              <mc:Fallback>
                <p:oleObj name="Equation" r:id="rId9" imgW="270067" imgH="269371" progId="Equation.DSMT4">
                  <p:embed/>
                  <p:pic>
                    <p:nvPicPr>
                      <p:cNvPr id="21" name="对象 20"/>
                      <p:cNvPicPr/>
                      <p:nvPr/>
                    </p:nvPicPr>
                    <p:blipFill>
                      <a:blip r:embed="rId4"/>
                      <a:stretch>
                        <a:fillRect/>
                      </a:stretch>
                    </p:blipFill>
                    <p:spPr>
                      <a:xfrm>
                        <a:off x="11409276" y="3828290"/>
                        <a:ext cx="346248" cy="346248"/>
                      </a:xfrm>
                      <a:prstGeom prst="rect">
                        <a:avLst/>
                      </a:prstGeom>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3406547890"/>
              </p:ext>
            </p:extLst>
          </p:nvPr>
        </p:nvGraphicFramePr>
        <p:xfrm>
          <a:off x="11409276" y="5109063"/>
          <a:ext cx="325293" cy="325293"/>
        </p:xfrm>
        <a:graphic>
          <a:graphicData uri="http://schemas.openxmlformats.org/presentationml/2006/ole">
            <mc:AlternateContent xmlns:mc="http://schemas.openxmlformats.org/markup-compatibility/2006">
              <mc:Choice xmlns:v="urn:schemas-microsoft-com:vml" Requires="v">
                <p:oleObj spid="_x0000_s142678" name="Equation" r:id="rId10" imgW="270067" imgH="269371" progId="Equation.DSMT4">
                  <p:embed/>
                </p:oleObj>
              </mc:Choice>
              <mc:Fallback>
                <p:oleObj name="Equation" r:id="rId10" imgW="270067" imgH="269371" progId="Equation.DSMT4">
                  <p:embed/>
                  <p:pic>
                    <p:nvPicPr>
                      <p:cNvPr id="21" name="对象 20"/>
                      <p:cNvPicPr/>
                      <p:nvPr/>
                    </p:nvPicPr>
                    <p:blipFill>
                      <a:blip r:embed="rId4"/>
                      <a:stretch>
                        <a:fillRect/>
                      </a:stretch>
                    </p:blipFill>
                    <p:spPr>
                      <a:xfrm>
                        <a:off x="11409276" y="5109063"/>
                        <a:ext cx="325293" cy="325293"/>
                      </a:xfrm>
                      <a:prstGeom prst="rect">
                        <a:avLst/>
                      </a:prstGeom>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1376921749"/>
              </p:ext>
            </p:extLst>
          </p:nvPr>
        </p:nvGraphicFramePr>
        <p:xfrm>
          <a:off x="11447463" y="5367338"/>
          <a:ext cx="290512" cy="260350"/>
        </p:xfrm>
        <a:graphic>
          <a:graphicData uri="http://schemas.openxmlformats.org/presentationml/2006/ole">
            <mc:AlternateContent xmlns:mc="http://schemas.openxmlformats.org/markup-compatibility/2006">
              <mc:Choice xmlns:v="urn:schemas-microsoft-com:vml" Requires="v">
                <p:oleObj spid="_x0000_s142679" name="Equation" r:id="rId11" imgW="241200" imgH="215640" progId="Equation.DSMT4">
                  <p:embed/>
                </p:oleObj>
              </mc:Choice>
              <mc:Fallback>
                <p:oleObj name="Equation" r:id="rId11" imgW="241200" imgH="215640" progId="Equation.DSMT4">
                  <p:embed/>
                  <p:pic>
                    <p:nvPicPr>
                      <p:cNvPr id="26" name="对象 25"/>
                      <p:cNvPicPr/>
                      <p:nvPr/>
                    </p:nvPicPr>
                    <p:blipFill>
                      <a:blip r:embed="rId12"/>
                      <a:stretch>
                        <a:fillRect/>
                      </a:stretch>
                    </p:blipFill>
                    <p:spPr>
                      <a:xfrm>
                        <a:off x="11447463" y="5367338"/>
                        <a:ext cx="290512" cy="260350"/>
                      </a:xfrm>
                      <a:prstGeom prst="rect">
                        <a:avLst/>
                      </a:prstGeom>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3021159838"/>
              </p:ext>
            </p:extLst>
          </p:nvPr>
        </p:nvGraphicFramePr>
        <p:xfrm>
          <a:off x="11409276" y="5692631"/>
          <a:ext cx="325293" cy="325293"/>
        </p:xfrm>
        <a:graphic>
          <a:graphicData uri="http://schemas.openxmlformats.org/presentationml/2006/ole">
            <mc:AlternateContent xmlns:mc="http://schemas.openxmlformats.org/markup-compatibility/2006">
              <mc:Choice xmlns:v="urn:schemas-microsoft-com:vml" Requires="v">
                <p:oleObj spid="_x0000_s142680" name="Equation" r:id="rId13" imgW="270067" imgH="269371" progId="Equation.DSMT4">
                  <p:embed/>
                </p:oleObj>
              </mc:Choice>
              <mc:Fallback>
                <p:oleObj name="Equation" r:id="rId13" imgW="270067" imgH="269371" progId="Equation.DSMT4">
                  <p:embed/>
                  <p:pic>
                    <p:nvPicPr>
                      <p:cNvPr id="26" name="对象 25"/>
                      <p:cNvPicPr/>
                      <p:nvPr/>
                    </p:nvPicPr>
                    <p:blipFill>
                      <a:blip r:embed="rId4"/>
                      <a:stretch>
                        <a:fillRect/>
                      </a:stretch>
                    </p:blipFill>
                    <p:spPr>
                      <a:xfrm>
                        <a:off x="11409276" y="5692631"/>
                        <a:ext cx="325293" cy="325293"/>
                      </a:xfrm>
                      <a:prstGeom prst="rect">
                        <a:avLst/>
                      </a:prstGeom>
                    </p:spPr>
                  </p:pic>
                </p:oleObj>
              </mc:Fallback>
            </mc:AlternateContent>
          </a:graphicData>
        </a:graphic>
      </p:graphicFrame>
    </p:spTree>
    <p:extLst>
      <p:ext uri="{BB962C8B-B14F-4D97-AF65-F5344CB8AC3E}">
        <p14:creationId xmlns:p14="http://schemas.microsoft.com/office/powerpoint/2010/main" val="51939463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7368" y="6650"/>
            <a:ext cx="11449272" cy="859498"/>
          </a:xfrm>
        </p:spPr>
        <p:txBody>
          <a:bodyPr/>
          <a:lstStyle/>
          <a:p>
            <a:r>
              <a:rPr lang="en-US" altLang="zh-CN" sz="2400" dirty="0"/>
              <a:t>The uncertainty budget of radiation pattern for </a:t>
            </a:r>
            <a:r>
              <a:rPr lang="en-US" altLang="zh-CN" sz="2400" dirty="0" err="1"/>
              <a:t>millitech</a:t>
            </a:r>
            <a:r>
              <a:rPr lang="en-US" altLang="zh-CN" sz="2400" dirty="0"/>
              <a:t> SGH-10-RP1000 </a:t>
            </a:r>
            <a:r>
              <a:rPr lang="en-US" altLang="zh-CN" sz="1500" dirty="0"/>
              <a:t>(-40 dB level below the boresight)</a:t>
            </a:r>
            <a:endParaRPr lang="zh-CN" altLang="en-US" sz="1500" dirty="0"/>
          </a:p>
        </p:txBody>
      </p:sp>
      <p:sp>
        <p:nvSpPr>
          <p:cNvPr id="5" name="灯片编号占位符 4"/>
          <p:cNvSpPr>
            <a:spLocks noGrp="1"/>
          </p:cNvSpPr>
          <p:nvPr>
            <p:ph type="sldNum" sz="quarter" idx="12"/>
          </p:nvPr>
        </p:nvSpPr>
        <p:spPr/>
        <p:txBody>
          <a:bodyPr/>
          <a:lstStyle/>
          <a:p>
            <a:pPr>
              <a:defRPr/>
            </a:pPr>
            <a:fld id="{352D4955-CC63-4DBD-9252-A18181B4B396}" type="slidenum">
              <a:rPr lang="en-US" altLang="zh-CN" smtClean="0"/>
              <a:pPr>
                <a:defRPr/>
              </a:pPr>
              <a:t>32</a:t>
            </a:fld>
            <a:r>
              <a:rPr lang="en-US" altLang="zh-CN" smtClean="0"/>
              <a:t> </a:t>
            </a:r>
            <a:endParaRPr lang="en-US" altLang="zh-CN" dirty="0"/>
          </a:p>
        </p:txBody>
      </p:sp>
      <p:graphicFrame>
        <p:nvGraphicFramePr>
          <p:cNvPr id="7" name="表格 6"/>
          <p:cNvGraphicFramePr>
            <a:graphicFrameLocks noGrp="1"/>
          </p:cNvGraphicFramePr>
          <p:nvPr>
            <p:extLst>
              <p:ext uri="{D42A27DB-BD31-4B8C-83A1-F6EECF244321}">
                <p14:modId xmlns:p14="http://schemas.microsoft.com/office/powerpoint/2010/main" val="1327342447"/>
              </p:ext>
            </p:extLst>
          </p:nvPr>
        </p:nvGraphicFramePr>
        <p:xfrm>
          <a:off x="518633" y="980728"/>
          <a:ext cx="11482023" cy="5544616"/>
        </p:xfrm>
        <a:graphic>
          <a:graphicData uri="http://schemas.openxmlformats.org/drawingml/2006/table">
            <a:tbl>
              <a:tblPr firstRow="1" firstCol="1" bandRow="1">
                <a:tableStyleId>{5C22544A-7EE6-4342-B048-85BDC9FD1C3A}</a:tableStyleId>
              </a:tblPr>
              <a:tblGrid>
                <a:gridCol w="709230">
                  <a:extLst>
                    <a:ext uri="{9D8B030D-6E8A-4147-A177-3AD203B41FA5}">
                      <a16:colId xmlns:a16="http://schemas.microsoft.com/office/drawing/2014/main" val="2513785359"/>
                    </a:ext>
                  </a:extLst>
                </a:gridCol>
                <a:gridCol w="1494411">
                  <a:extLst>
                    <a:ext uri="{9D8B030D-6E8A-4147-A177-3AD203B41FA5}">
                      <a16:colId xmlns:a16="http://schemas.microsoft.com/office/drawing/2014/main" val="617420920"/>
                    </a:ext>
                  </a:extLst>
                </a:gridCol>
                <a:gridCol w="4093806">
                  <a:extLst>
                    <a:ext uri="{9D8B030D-6E8A-4147-A177-3AD203B41FA5}">
                      <a16:colId xmlns:a16="http://schemas.microsoft.com/office/drawing/2014/main" val="1882159888"/>
                    </a:ext>
                  </a:extLst>
                </a:gridCol>
                <a:gridCol w="1368152">
                  <a:extLst>
                    <a:ext uri="{9D8B030D-6E8A-4147-A177-3AD203B41FA5}">
                      <a16:colId xmlns:a16="http://schemas.microsoft.com/office/drawing/2014/main" val="2863383117"/>
                    </a:ext>
                  </a:extLst>
                </a:gridCol>
                <a:gridCol w="792088">
                  <a:extLst>
                    <a:ext uri="{9D8B030D-6E8A-4147-A177-3AD203B41FA5}">
                      <a16:colId xmlns:a16="http://schemas.microsoft.com/office/drawing/2014/main" val="1385550027"/>
                    </a:ext>
                  </a:extLst>
                </a:gridCol>
                <a:gridCol w="1008112">
                  <a:extLst>
                    <a:ext uri="{9D8B030D-6E8A-4147-A177-3AD203B41FA5}">
                      <a16:colId xmlns:a16="http://schemas.microsoft.com/office/drawing/2014/main" val="2247921214"/>
                    </a:ext>
                  </a:extLst>
                </a:gridCol>
                <a:gridCol w="1296144">
                  <a:extLst>
                    <a:ext uri="{9D8B030D-6E8A-4147-A177-3AD203B41FA5}">
                      <a16:colId xmlns:a16="http://schemas.microsoft.com/office/drawing/2014/main" val="2577522644"/>
                    </a:ext>
                  </a:extLst>
                </a:gridCol>
                <a:gridCol w="720080">
                  <a:extLst>
                    <a:ext uri="{9D8B030D-6E8A-4147-A177-3AD203B41FA5}">
                      <a16:colId xmlns:a16="http://schemas.microsoft.com/office/drawing/2014/main" val="845210559"/>
                    </a:ext>
                  </a:extLst>
                </a:gridCol>
              </a:tblGrid>
              <a:tr h="270363">
                <a:tc rowSpan="2">
                  <a:txBody>
                    <a:bodyPr/>
                    <a:lstStyle/>
                    <a:p>
                      <a:pPr algn="ctr">
                        <a:spcAft>
                          <a:spcPts val="0"/>
                        </a:spcAft>
                      </a:pPr>
                      <a:r>
                        <a:rPr lang="en-US" sz="1500" kern="0" dirty="0">
                          <a:solidFill>
                            <a:schemeClr val="tx1"/>
                          </a:solidFill>
                          <a:effectLst/>
                          <a:latin typeface="+mn-ea"/>
                          <a:ea typeface="+mn-ea"/>
                        </a:rPr>
                        <a:t>No.</a:t>
                      </a:r>
                      <a:endParaRPr lang="zh-CN" sz="1500" kern="100" dirty="0">
                        <a:solidFill>
                          <a:schemeClr val="tx1"/>
                        </a:solidFill>
                        <a:effectLst/>
                        <a:latin typeface="+mn-ea"/>
                        <a:ea typeface="+mn-ea"/>
                      </a:endParaRPr>
                    </a:p>
                  </a:txBody>
                  <a:tcPr marL="47095" marR="47095" marT="0" marB="0" anchor="ctr"/>
                </a:tc>
                <a:tc rowSpan="2">
                  <a:txBody>
                    <a:bodyPr/>
                    <a:lstStyle/>
                    <a:p>
                      <a:pPr algn="ctr">
                        <a:spcAft>
                          <a:spcPts val="0"/>
                        </a:spcAft>
                      </a:pPr>
                      <a:r>
                        <a:rPr lang="en-US" sz="1500" kern="0" dirty="0">
                          <a:solidFill>
                            <a:schemeClr val="tx1"/>
                          </a:solidFill>
                          <a:effectLst/>
                          <a:latin typeface="+mn-ea"/>
                          <a:ea typeface="+mn-ea"/>
                        </a:rPr>
                        <a:t>Uncertainty source type</a:t>
                      </a:r>
                      <a:endParaRPr lang="zh-CN" sz="1500" kern="100" dirty="0">
                        <a:solidFill>
                          <a:schemeClr val="tx1"/>
                        </a:solidFill>
                        <a:effectLst/>
                        <a:latin typeface="+mn-ea"/>
                        <a:ea typeface="+mn-ea"/>
                      </a:endParaRPr>
                    </a:p>
                  </a:txBody>
                  <a:tcPr marL="47095" marR="47095" marT="0" marB="0" anchor="ctr"/>
                </a:tc>
                <a:tc rowSpan="2">
                  <a:txBody>
                    <a:bodyPr/>
                    <a:lstStyle/>
                    <a:p>
                      <a:pPr algn="ctr">
                        <a:spcAft>
                          <a:spcPts val="0"/>
                        </a:spcAft>
                      </a:pPr>
                      <a:r>
                        <a:rPr lang="en-US" sz="1500" kern="0" dirty="0">
                          <a:solidFill>
                            <a:schemeClr val="tx1"/>
                          </a:solidFill>
                          <a:effectLst/>
                          <a:latin typeface="+mn-ea"/>
                          <a:ea typeface="+mn-ea"/>
                        </a:rPr>
                        <a:t>Source of uncertainty</a:t>
                      </a:r>
                      <a:endParaRPr lang="zh-CN" sz="1500" kern="100" dirty="0">
                        <a:solidFill>
                          <a:schemeClr val="tx1"/>
                        </a:solidFill>
                        <a:effectLst/>
                        <a:latin typeface="+mn-ea"/>
                        <a:ea typeface="+mn-ea"/>
                      </a:endParaRPr>
                    </a:p>
                  </a:txBody>
                  <a:tcPr marL="47095" marR="47095" marT="0" marB="0" anchor="ctr"/>
                </a:tc>
                <a:tc gridSpan="3">
                  <a:txBody>
                    <a:bodyPr/>
                    <a:lstStyle/>
                    <a:p>
                      <a:pPr algn="ctr">
                        <a:spcAft>
                          <a:spcPts val="0"/>
                        </a:spcAft>
                      </a:pPr>
                      <a:r>
                        <a:rPr lang="en-US" sz="1500" kern="0">
                          <a:solidFill>
                            <a:schemeClr val="tx1"/>
                          </a:solidFill>
                          <a:effectLst/>
                          <a:latin typeface="+mn-ea"/>
                          <a:ea typeface="+mn-ea"/>
                        </a:rPr>
                        <a:t>Value</a:t>
                      </a:r>
                      <a:endParaRPr lang="zh-CN" sz="1500" kern="100">
                        <a:solidFill>
                          <a:schemeClr val="tx1"/>
                        </a:solidFill>
                        <a:effectLst/>
                        <a:latin typeface="+mn-ea"/>
                        <a:ea typeface="+mn-ea"/>
                      </a:endParaRPr>
                    </a:p>
                  </a:txBody>
                  <a:tcPr marL="47095" marR="47095" marT="0" marB="0" anchor="ct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en-US" sz="1500" kern="0">
                          <a:solidFill>
                            <a:schemeClr val="tx1"/>
                          </a:solidFill>
                          <a:effectLst/>
                          <a:latin typeface="+mn-ea"/>
                          <a:ea typeface="+mn-ea"/>
                        </a:rPr>
                        <a:t>Probability</a:t>
                      </a:r>
                      <a:endParaRPr lang="zh-CN" sz="1500" kern="100">
                        <a:solidFill>
                          <a:schemeClr val="tx1"/>
                        </a:solidFill>
                        <a:effectLst/>
                        <a:latin typeface="+mn-ea"/>
                        <a:ea typeface="+mn-ea"/>
                      </a:endParaRPr>
                    </a:p>
                    <a:p>
                      <a:pPr algn="ctr">
                        <a:spcAft>
                          <a:spcPts val="0"/>
                        </a:spcAft>
                      </a:pPr>
                      <a:r>
                        <a:rPr lang="en-US" sz="1500" kern="0">
                          <a:solidFill>
                            <a:schemeClr val="tx1"/>
                          </a:solidFill>
                          <a:effectLst/>
                          <a:latin typeface="+mn-ea"/>
                          <a:ea typeface="+mn-ea"/>
                        </a:rPr>
                        <a:t>distribution</a:t>
                      </a:r>
                      <a:endParaRPr lang="zh-CN" sz="1500" kern="100">
                        <a:solidFill>
                          <a:schemeClr val="tx1"/>
                        </a:solidFill>
                        <a:effectLst/>
                        <a:latin typeface="+mn-ea"/>
                        <a:ea typeface="+mn-ea"/>
                      </a:endParaRPr>
                    </a:p>
                  </a:txBody>
                  <a:tcPr marL="47095" marR="47095" marT="0" marB="0" anchor="ctr"/>
                </a:tc>
                <a:tc rowSpan="2">
                  <a:txBody>
                    <a:bodyPr/>
                    <a:lstStyle/>
                    <a:p>
                      <a:pPr algn="ctr">
                        <a:spcAft>
                          <a:spcPts val="0"/>
                        </a:spcAft>
                      </a:pPr>
                      <a:r>
                        <a:rPr lang="en-US" sz="1500" kern="0" dirty="0">
                          <a:solidFill>
                            <a:schemeClr val="tx1"/>
                          </a:solidFill>
                          <a:effectLst/>
                          <a:latin typeface="+mn-ea"/>
                          <a:ea typeface="+mn-ea"/>
                        </a:rPr>
                        <a:t>Divisor</a:t>
                      </a:r>
                      <a:endParaRPr lang="zh-CN" sz="1500" kern="100" dirty="0">
                        <a:solidFill>
                          <a:schemeClr val="tx1"/>
                        </a:solidFill>
                        <a:effectLst/>
                        <a:latin typeface="+mn-ea"/>
                        <a:ea typeface="+mn-ea"/>
                      </a:endParaRPr>
                    </a:p>
                  </a:txBody>
                  <a:tcPr marL="47095" marR="47095" marT="0" marB="0" anchor="ctr"/>
                </a:tc>
                <a:extLst>
                  <a:ext uri="{0D108BD9-81ED-4DB2-BD59-A6C34878D82A}">
                    <a16:rowId xmlns:a16="http://schemas.microsoft.com/office/drawing/2014/main" val="2984348749"/>
                  </a:ext>
                </a:extLst>
              </a:tr>
              <a:tr h="219779">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500" kern="100">
                          <a:effectLst/>
                          <a:latin typeface="+mn-ea"/>
                          <a:ea typeface="+mn-ea"/>
                        </a:rPr>
                        <a:t>75 GHz</a:t>
                      </a:r>
                      <a:endParaRPr lang="zh-CN" sz="1500" kern="100">
                        <a:effectLst/>
                        <a:latin typeface="+mn-ea"/>
                        <a:ea typeface="+mn-ea"/>
                      </a:endParaRPr>
                    </a:p>
                  </a:txBody>
                  <a:tcPr marL="68580" marR="68580" marT="0" marB="0" anchor="ctr"/>
                </a:tc>
                <a:tc>
                  <a:txBody>
                    <a:bodyPr/>
                    <a:lstStyle/>
                    <a:p>
                      <a:pPr algn="ctr">
                        <a:spcAft>
                          <a:spcPts val="0"/>
                        </a:spcAft>
                      </a:pPr>
                      <a:r>
                        <a:rPr lang="en-US" sz="1500" kern="100">
                          <a:effectLst/>
                          <a:latin typeface="+mn-ea"/>
                          <a:ea typeface="+mn-ea"/>
                        </a:rPr>
                        <a:t>92 GHz</a:t>
                      </a:r>
                      <a:endParaRPr lang="zh-CN" sz="1500" kern="100">
                        <a:effectLst/>
                        <a:latin typeface="+mn-ea"/>
                        <a:ea typeface="+mn-ea"/>
                      </a:endParaRPr>
                    </a:p>
                  </a:txBody>
                  <a:tcPr marL="68580" marR="68580" marT="0" marB="0" anchor="ctr"/>
                </a:tc>
                <a:tc>
                  <a:txBody>
                    <a:bodyPr/>
                    <a:lstStyle/>
                    <a:p>
                      <a:pPr algn="ctr">
                        <a:spcAft>
                          <a:spcPts val="0"/>
                        </a:spcAft>
                      </a:pPr>
                      <a:r>
                        <a:rPr lang="en-US" sz="1500" kern="100">
                          <a:effectLst/>
                          <a:latin typeface="+mn-ea"/>
                          <a:ea typeface="+mn-ea"/>
                        </a:rPr>
                        <a:t>110 GHz</a:t>
                      </a:r>
                      <a:endParaRPr lang="zh-CN" sz="1500" kern="100">
                        <a:effectLst/>
                        <a:latin typeface="+mn-ea"/>
                        <a:ea typeface="+mn-ea"/>
                      </a:endParaRPr>
                    </a:p>
                  </a:txBody>
                  <a:tcPr marL="68580" marR="68580" marT="0" marB="0" anchor="ct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177145018"/>
                  </a:ext>
                </a:extLst>
              </a:tr>
              <a:tr h="313970">
                <a:tc>
                  <a:txBody>
                    <a:bodyPr/>
                    <a:lstStyle/>
                    <a:p>
                      <a:pPr algn="ctr">
                        <a:spcAft>
                          <a:spcPts val="0"/>
                        </a:spcAft>
                      </a:pPr>
                      <a:r>
                        <a:rPr lang="en-US" sz="1500" kern="0">
                          <a:solidFill>
                            <a:schemeClr val="tx1"/>
                          </a:solidFill>
                          <a:effectLst/>
                          <a:latin typeface="+mn-ea"/>
                          <a:ea typeface="+mn-ea"/>
                        </a:rPr>
                        <a:t>1</a:t>
                      </a:r>
                      <a:endParaRPr lang="zh-CN" sz="1500" kern="100">
                        <a:solidFill>
                          <a:schemeClr val="tx1"/>
                        </a:solidFill>
                        <a:effectLst/>
                        <a:latin typeface="+mn-ea"/>
                        <a:ea typeface="+mn-ea"/>
                      </a:endParaRPr>
                    </a:p>
                  </a:txBody>
                  <a:tcPr marL="47095" marR="47095" marT="0" marB="0" anchor="ctr"/>
                </a:tc>
                <a:tc rowSpan="2">
                  <a:txBody>
                    <a:bodyPr/>
                    <a:lstStyle/>
                    <a:p>
                      <a:pPr algn="ctr">
                        <a:spcAft>
                          <a:spcPts val="0"/>
                        </a:spcAft>
                      </a:pPr>
                      <a:r>
                        <a:rPr lang="en-US" sz="1500" kern="0" dirty="0">
                          <a:solidFill>
                            <a:schemeClr val="tx1"/>
                          </a:solidFill>
                          <a:effectLst/>
                          <a:latin typeface="+mn-ea"/>
                          <a:ea typeface="+mn-ea"/>
                        </a:rPr>
                        <a:t>Probe</a:t>
                      </a:r>
                      <a:endParaRPr lang="zh-CN" sz="1500" kern="100" dirty="0">
                        <a:solidFill>
                          <a:schemeClr val="tx1"/>
                        </a:solidFill>
                        <a:effectLst/>
                        <a:latin typeface="+mn-ea"/>
                        <a:ea typeface="+mn-ea"/>
                      </a:endParaRPr>
                    </a:p>
                  </a:txBody>
                  <a:tcPr marL="47095" marR="47095" marT="0" marB="0" anchor="ctr"/>
                </a:tc>
                <a:tc>
                  <a:txBody>
                    <a:bodyPr/>
                    <a:lstStyle/>
                    <a:p>
                      <a:pPr marL="63500" indent="-63500" algn="ctr">
                        <a:spcAft>
                          <a:spcPts val="0"/>
                        </a:spcAft>
                      </a:pPr>
                      <a:r>
                        <a:rPr lang="en-US" sz="1500" kern="0" dirty="0">
                          <a:solidFill>
                            <a:schemeClr val="tx1"/>
                          </a:solidFill>
                          <a:effectLst/>
                          <a:latin typeface="+mn-ea"/>
                          <a:ea typeface="+mn-ea"/>
                        </a:rPr>
                        <a:t>Radiation pattern (including polarization ratio)</a:t>
                      </a:r>
                      <a:endParaRPr lang="zh-CN" sz="1500" kern="100" dirty="0">
                        <a:solidFill>
                          <a:schemeClr val="tx1"/>
                        </a:solidFill>
                        <a:effectLst/>
                        <a:latin typeface="+mn-ea"/>
                        <a:ea typeface="+mn-ea"/>
                      </a:endParaRPr>
                    </a:p>
                  </a:txBody>
                  <a:tcPr marL="47095" marR="47095" marT="0" marB="0" anchor="ctr"/>
                </a:tc>
                <a:tc>
                  <a:txBody>
                    <a:bodyPr/>
                    <a:lstStyle/>
                    <a:p>
                      <a:pPr algn="ctr">
                        <a:spcAft>
                          <a:spcPts val="0"/>
                        </a:spcAft>
                      </a:pPr>
                      <a:r>
                        <a:rPr lang="en-US" sz="1500" kern="100">
                          <a:effectLst/>
                          <a:latin typeface="+mn-ea"/>
                          <a:ea typeface="+mn-ea"/>
                        </a:rPr>
                        <a:t>0.05 </a:t>
                      </a:r>
                      <a:endParaRPr lang="zh-CN" sz="1500" kern="100">
                        <a:effectLst/>
                        <a:latin typeface="+mn-ea"/>
                        <a:ea typeface="+mn-ea"/>
                      </a:endParaRPr>
                    </a:p>
                  </a:txBody>
                  <a:tcPr marL="68580" marR="68580" marT="0" marB="0" anchor="ctr"/>
                </a:tc>
                <a:tc>
                  <a:txBody>
                    <a:bodyPr/>
                    <a:lstStyle/>
                    <a:p>
                      <a:pPr algn="ctr">
                        <a:spcAft>
                          <a:spcPts val="0"/>
                        </a:spcAft>
                      </a:pPr>
                      <a:r>
                        <a:rPr lang="en-US" sz="1500" kern="100">
                          <a:effectLst/>
                          <a:latin typeface="+mn-ea"/>
                          <a:ea typeface="+mn-ea"/>
                        </a:rPr>
                        <a:t>0.05 </a:t>
                      </a:r>
                      <a:endParaRPr lang="zh-CN" sz="1500" kern="100">
                        <a:effectLst/>
                        <a:latin typeface="+mn-ea"/>
                        <a:ea typeface="+mn-ea"/>
                      </a:endParaRPr>
                    </a:p>
                  </a:txBody>
                  <a:tcPr marL="68580" marR="68580" marT="0" marB="0" anchor="ctr"/>
                </a:tc>
                <a:tc>
                  <a:txBody>
                    <a:bodyPr/>
                    <a:lstStyle/>
                    <a:p>
                      <a:pPr algn="ctr">
                        <a:spcAft>
                          <a:spcPts val="0"/>
                        </a:spcAft>
                      </a:pPr>
                      <a:r>
                        <a:rPr lang="en-US" sz="1500" kern="100">
                          <a:effectLst/>
                          <a:latin typeface="+mn-ea"/>
                          <a:ea typeface="+mn-ea"/>
                        </a:rPr>
                        <a:t>0.05 </a:t>
                      </a:r>
                      <a:endParaRPr lang="zh-CN" sz="1500" kern="10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Rectangular</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endParaRPr lang="en-US" sz="1500" kern="100">
                        <a:solidFill>
                          <a:schemeClr val="tx1"/>
                        </a:solidFill>
                        <a:effectLst/>
                        <a:latin typeface="+mn-ea"/>
                        <a:ea typeface="+mn-ea"/>
                      </a:endParaRPr>
                    </a:p>
                  </a:txBody>
                  <a:tcPr marL="47095" marR="47095" marT="0" marB="0" anchor="ctr"/>
                </a:tc>
                <a:extLst>
                  <a:ext uri="{0D108BD9-81ED-4DB2-BD59-A6C34878D82A}">
                    <a16:rowId xmlns:a16="http://schemas.microsoft.com/office/drawing/2014/main" val="1607699462"/>
                  </a:ext>
                </a:extLst>
              </a:tr>
              <a:tr h="313970">
                <a:tc>
                  <a:txBody>
                    <a:bodyPr/>
                    <a:lstStyle/>
                    <a:p>
                      <a:pPr algn="ctr">
                        <a:spcAft>
                          <a:spcPts val="0"/>
                        </a:spcAft>
                      </a:pPr>
                      <a:r>
                        <a:rPr lang="en-US" sz="1500" kern="0">
                          <a:solidFill>
                            <a:schemeClr val="tx1"/>
                          </a:solidFill>
                          <a:effectLst/>
                          <a:latin typeface="+mn-ea"/>
                          <a:ea typeface="+mn-ea"/>
                        </a:rPr>
                        <a:t>2</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a:txBody>
                    <a:bodyPr/>
                    <a:lstStyle/>
                    <a:p>
                      <a:pPr marL="63500" indent="-63500" algn="ctr">
                        <a:spcAft>
                          <a:spcPts val="0"/>
                        </a:spcAft>
                      </a:pPr>
                      <a:r>
                        <a:rPr lang="en-US" sz="1500" kern="0" dirty="0">
                          <a:solidFill>
                            <a:schemeClr val="tx1"/>
                          </a:solidFill>
                          <a:effectLst/>
                          <a:latin typeface="+mn-ea"/>
                          <a:ea typeface="+mn-ea"/>
                        </a:rPr>
                        <a:t>Multiple reflections between probe and AUT</a:t>
                      </a:r>
                      <a:endParaRPr lang="zh-CN" sz="1500" kern="100" dirty="0">
                        <a:solidFill>
                          <a:schemeClr val="tx1"/>
                        </a:solidFill>
                        <a:effectLst/>
                        <a:latin typeface="+mn-ea"/>
                        <a:ea typeface="+mn-ea"/>
                      </a:endParaRPr>
                    </a:p>
                  </a:txBody>
                  <a:tcPr marL="47095" marR="47095" marT="0" marB="0" anchor="ctr"/>
                </a:tc>
                <a:tc>
                  <a:txBody>
                    <a:bodyPr/>
                    <a:lstStyle/>
                    <a:p>
                      <a:pPr algn="ctr">
                        <a:spcAft>
                          <a:spcPts val="0"/>
                        </a:spcAft>
                      </a:pPr>
                      <a:r>
                        <a:rPr lang="en-US" sz="1500" kern="100">
                          <a:effectLst/>
                          <a:latin typeface="+mn-ea"/>
                          <a:ea typeface="+mn-ea"/>
                        </a:rPr>
                        <a:t>0.40 </a:t>
                      </a:r>
                      <a:endParaRPr lang="zh-CN" sz="1500" kern="100">
                        <a:effectLst/>
                        <a:latin typeface="+mn-ea"/>
                        <a:ea typeface="+mn-ea"/>
                      </a:endParaRPr>
                    </a:p>
                  </a:txBody>
                  <a:tcPr marL="68580" marR="68580" marT="0" marB="0" anchor="ctr"/>
                </a:tc>
                <a:tc>
                  <a:txBody>
                    <a:bodyPr/>
                    <a:lstStyle/>
                    <a:p>
                      <a:pPr algn="ctr">
                        <a:spcAft>
                          <a:spcPts val="0"/>
                        </a:spcAft>
                      </a:pPr>
                      <a:r>
                        <a:rPr lang="en-US" sz="1500" kern="100">
                          <a:effectLst/>
                          <a:latin typeface="+mn-ea"/>
                          <a:ea typeface="+mn-ea"/>
                        </a:rPr>
                        <a:t>0.30 </a:t>
                      </a:r>
                      <a:endParaRPr lang="zh-CN" sz="1500" kern="100">
                        <a:effectLst/>
                        <a:latin typeface="+mn-ea"/>
                        <a:ea typeface="+mn-ea"/>
                      </a:endParaRPr>
                    </a:p>
                  </a:txBody>
                  <a:tcPr marL="68580" marR="68580" marT="0" marB="0" anchor="ctr"/>
                </a:tc>
                <a:tc>
                  <a:txBody>
                    <a:bodyPr/>
                    <a:lstStyle/>
                    <a:p>
                      <a:pPr algn="ctr">
                        <a:spcAft>
                          <a:spcPts val="0"/>
                        </a:spcAft>
                      </a:pPr>
                      <a:r>
                        <a:rPr lang="en-US" sz="1500" kern="100">
                          <a:effectLst/>
                          <a:latin typeface="+mn-ea"/>
                          <a:ea typeface="+mn-ea"/>
                        </a:rPr>
                        <a:t>0.40 </a:t>
                      </a:r>
                      <a:endParaRPr lang="zh-CN" sz="1500" kern="10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Normal</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2</a:t>
                      </a:r>
                      <a:endParaRPr lang="zh-CN" sz="1500" kern="100">
                        <a:solidFill>
                          <a:schemeClr val="tx1"/>
                        </a:solidFill>
                        <a:effectLst/>
                        <a:latin typeface="+mn-ea"/>
                        <a:ea typeface="+mn-ea"/>
                      </a:endParaRPr>
                    </a:p>
                  </a:txBody>
                  <a:tcPr marL="47095" marR="47095" marT="0" marB="0" anchor="ctr"/>
                </a:tc>
                <a:extLst>
                  <a:ext uri="{0D108BD9-81ED-4DB2-BD59-A6C34878D82A}">
                    <a16:rowId xmlns:a16="http://schemas.microsoft.com/office/drawing/2014/main" val="2407273258"/>
                  </a:ext>
                </a:extLst>
              </a:tr>
              <a:tr h="209313">
                <a:tc>
                  <a:txBody>
                    <a:bodyPr/>
                    <a:lstStyle/>
                    <a:p>
                      <a:pPr algn="ctr">
                        <a:spcAft>
                          <a:spcPts val="0"/>
                        </a:spcAft>
                      </a:pPr>
                      <a:r>
                        <a:rPr lang="en-US" sz="1500" kern="0">
                          <a:solidFill>
                            <a:schemeClr val="tx1"/>
                          </a:solidFill>
                          <a:effectLst/>
                          <a:latin typeface="+mn-ea"/>
                          <a:ea typeface="+mn-ea"/>
                        </a:rPr>
                        <a:t>3</a:t>
                      </a:r>
                      <a:endParaRPr lang="zh-CN" sz="1500" kern="100">
                        <a:solidFill>
                          <a:schemeClr val="tx1"/>
                        </a:solidFill>
                        <a:effectLst/>
                        <a:latin typeface="+mn-ea"/>
                        <a:ea typeface="+mn-ea"/>
                      </a:endParaRPr>
                    </a:p>
                  </a:txBody>
                  <a:tcPr marL="47095" marR="47095" marT="0" marB="0" anchor="ctr"/>
                </a:tc>
                <a:tc rowSpan="4">
                  <a:txBody>
                    <a:bodyPr/>
                    <a:lstStyle/>
                    <a:p>
                      <a:pPr algn="ctr">
                        <a:spcAft>
                          <a:spcPts val="0"/>
                        </a:spcAft>
                      </a:pPr>
                      <a:r>
                        <a:rPr lang="en-US" sz="1500" kern="0">
                          <a:solidFill>
                            <a:schemeClr val="tx1"/>
                          </a:solidFill>
                          <a:effectLst/>
                          <a:latin typeface="+mn-ea"/>
                          <a:ea typeface="+mn-ea"/>
                        </a:rPr>
                        <a:t>Positioning</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Probe misalignment</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100">
                          <a:effectLst/>
                          <a:latin typeface="+mn-ea"/>
                          <a:ea typeface="+mn-ea"/>
                        </a:rPr>
                        <a:t>0.80 </a:t>
                      </a:r>
                      <a:endParaRPr lang="zh-CN" sz="1500" kern="100">
                        <a:effectLst/>
                        <a:latin typeface="+mn-ea"/>
                        <a:ea typeface="+mn-ea"/>
                      </a:endParaRPr>
                    </a:p>
                  </a:txBody>
                  <a:tcPr marL="68580" marR="68580" marT="0" marB="0" anchor="ctr"/>
                </a:tc>
                <a:tc>
                  <a:txBody>
                    <a:bodyPr/>
                    <a:lstStyle/>
                    <a:p>
                      <a:pPr algn="ctr">
                        <a:spcAft>
                          <a:spcPts val="0"/>
                        </a:spcAft>
                      </a:pPr>
                      <a:r>
                        <a:rPr lang="en-US" sz="1500" kern="100">
                          <a:effectLst/>
                          <a:latin typeface="+mn-ea"/>
                          <a:ea typeface="+mn-ea"/>
                        </a:rPr>
                        <a:t>0.70 </a:t>
                      </a:r>
                      <a:endParaRPr lang="zh-CN" sz="1500" kern="100">
                        <a:effectLst/>
                        <a:latin typeface="+mn-ea"/>
                        <a:ea typeface="+mn-ea"/>
                      </a:endParaRPr>
                    </a:p>
                  </a:txBody>
                  <a:tcPr marL="68580" marR="68580" marT="0" marB="0" anchor="ctr"/>
                </a:tc>
                <a:tc>
                  <a:txBody>
                    <a:bodyPr/>
                    <a:lstStyle/>
                    <a:p>
                      <a:pPr algn="ctr">
                        <a:spcAft>
                          <a:spcPts val="0"/>
                        </a:spcAft>
                      </a:pPr>
                      <a:r>
                        <a:rPr lang="en-US" sz="1500" kern="100">
                          <a:effectLst/>
                          <a:latin typeface="+mn-ea"/>
                          <a:ea typeface="+mn-ea"/>
                        </a:rPr>
                        <a:t>0.80 </a:t>
                      </a:r>
                      <a:endParaRPr lang="zh-CN" sz="1500" kern="10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Rectangular</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endParaRPr lang="en-US" sz="1500" kern="100" dirty="0">
                        <a:solidFill>
                          <a:schemeClr val="tx1"/>
                        </a:solidFill>
                        <a:effectLst/>
                        <a:latin typeface="+mn-ea"/>
                        <a:ea typeface="+mn-ea"/>
                      </a:endParaRPr>
                    </a:p>
                  </a:txBody>
                  <a:tcPr marL="47095" marR="47095" marT="0" marB="0" anchor="ctr"/>
                </a:tc>
                <a:extLst>
                  <a:ext uri="{0D108BD9-81ED-4DB2-BD59-A6C34878D82A}">
                    <a16:rowId xmlns:a16="http://schemas.microsoft.com/office/drawing/2014/main" val="1956616237"/>
                  </a:ext>
                </a:extLst>
              </a:tr>
              <a:tr h="209313">
                <a:tc>
                  <a:txBody>
                    <a:bodyPr/>
                    <a:lstStyle/>
                    <a:p>
                      <a:pPr algn="ctr">
                        <a:spcAft>
                          <a:spcPts val="0"/>
                        </a:spcAft>
                      </a:pPr>
                      <a:r>
                        <a:rPr lang="en-US" sz="1500" kern="0">
                          <a:solidFill>
                            <a:schemeClr val="tx1"/>
                          </a:solidFill>
                          <a:effectLst/>
                          <a:latin typeface="+mn-ea"/>
                          <a:ea typeface="+mn-ea"/>
                        </a:rPr>
                        <a:t>4</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a:txBody>
                    <a:bodyPr/>
                    <a:lstStyle/>
                    <a:p>
                      <a:pPr algn="ctr">
                        <a:spcAft>
                          <a:spcPts val="0"/>
                        </a:spcAft>
                      </a:pPr>
                      <a:r>
                        <a:rPr lang="en-US" sz="1500" kern="0">
                          <a:solidFill>
                            <a:schemeClr val="tx1"/>
                          </a:solidFill>
                          <a:effectLst/>
                          <a:latin typeface="+mn-ea"/>
                          <a:ea typeface="+mn-ea"/>
                        </a:rPr>
                        <a:t>AUT misalignment</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100">
                          <a:effectLst/>
                          <a:latin typeface="+mn-ea"/>
                          <a:ea typeface="+mn-ea"/>
                        </a:rPr>
                        <a:t>0.80 </a:t>
                      </a:r>
                      <a:endParaRPr lang="zh-CN" sz="1500" kern="100">
                        <a:effectLst/>
                        <a:latin typeface="+mn-ea"/>
                        <a:ea typeface="+mn-ea"/>
                      </a:endParaRPr>
                    </a:p>
                  </a:txBody>
                  <a:tcPr marL="68580" marR="68580" marT="0" marB="0" anchor="ctr"/>
                </a:tc>
                <a:tc>
                  <a:txBody>
                    <a:bodyPr/>
                    <a:lstStyle/>
                    <a:p>
                      <a:pPr algn="ctr">
                        <a:spcAft>
                          <a:spcPts val="0"/>
                        </a:spcAft>
                      </a:pPr>
                      <a:r>
                        <a:rPr lang="en-US" sz="1500" kern="100">
                          <a:effectLst/>
                          <a:latin typeface="+mn-ea"/>
                          <a:ea typeface="+mn-ea"/>
                        </a:rPr>
                        <a:t>0.70 </a:t>
                      </a:r>
                      <a:endParaRPr lang="zh-CN" sz="1500" kern="100">
                        <a:effectLst/>
                        <a:latin typeface="+mn-ea"/>
                        <a:ea typeface="+mn-ea"/>
                      </a:endParaRPr>
                    </a:p>
                  </a:txBody>
                  <a:tcPr marL="68580" marR="68580" marT="0" marB="0" anchor="ctr"/>
                </a:tc>
                <a:tc>
                  <a:txBody>
                    <a:bodyPr/>
                    <a:lstStyle/>
                    <a:p>
                      <a:pPr algn="ctr">
                        <a:spcAft>
                          <a:spcPts val="0"/>
                        </a:spcAft>
                      </a:pPr>
                      <a:r>
                        <a:rPr lang="en-US" sz="1500" kern="100">
                          <a:effectLst/>
                          <a:latin typeface="+mn-ea"/>
                          <a:ea typeface="+mn-ea"/>
                        </a:rPr>
                        <a:t>0.80 </a:t>
                      </a:r>
                      <a:endParaRPr lang="zh-CN" sz="1500" kern="10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Rectangular</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endParaRPr lang="en-US" sz="1500" kern="100">
                        <a:solidFill>
                          <a:schemeClr val="tx1"/>
                        </a:solidFill>
                        <a:effectLst/>
                        <a:latin typeface="+mn-ea"/>
                        <a:ea typeface="+mn-ea"/>
                      </a:endParaRPr>
                    </a:p>
                  </a:txBody>
                  <a:tcPr marL="47095" marR="47095" marT="0" marB="0" anchor="ctr"/>
                </a:tc>
                <a:extLst>
                  <a:ext uri="{0D108BD9-81ED-4DB2-BD59-A6C34878D82A}">
                    <a16:rowId xmlns:a16="http://schemas.microsoft.com/office/drawing/2014/main" val="1588634105"/>
                  </a:ext>
                </a:extLst>
              </a:tr>
              <a:tr h="248559">
                <a:tc>
                  <a:txBody>
                    <a:bodyPr/>
                    <a:lstStyle/>
                    <a:p>
                      <a:pPr algn="ctr">
                        <a:spcAft>
                          <a:spcPts val="0"/>
                        </a:spcAft>
                      </a:pPr>
                      <a:r>
                        <a:rPr lang="en-US" sz="1500" kern="0">
                          <a:solidFill>
                            <a:schemeClr val="tx1"/>
                          </a:solidFill>
                          <a:effectLst/>
                          <a:latin typeface="+mn-ea"/>
                          <a:ea typeface="+mn-ea"/>
                        </a:rPr>
                        <a:t>5</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a:txBody>
                    <a:bodyPr/>
                    <a:lstStyle/>
                    <a:p>
                      <a:pPr algn="ctr">
                        <a:spcAft>
                          <a:spcPts val="0"/>
                        </a:spcAft>
                      </a:pPr>
                      <a:r>
                        <a:rPr lang="en-US" sz="1500" kern="0">
                          <a:solidFill>
                            <a:schemeClr val="tx1"/>
                          </a:solidFill>
                          <a:effectLst/>
                          <a:latin typeface="+mn-ea"/>
                          <a:ea typeface="+mn-ea"/>
                        </a:rPr>
                        <a:t>Scanning radius</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100">
                          <a:effectLst/>
                          <a:latin typeface="+mn-ea"/>
                          <a:ea typeface="+mn-ea"/>
                        </a:rPr>
                        <a:t>0.05 </a:t>
                      </a:r>
                      <a:endParaRPr lang="zh-CN" sz="1500" kern="100">
                        <a:effectLst/>
                        <a:latin typeface="+mn-ea"/>
                        <a:ea typeface="+mn-ea"/>
                      </a:endParaRPr>
                    </a:p>
                  </a:txBody>
                  <a:tcPr marL="68580" marR="68580" marT="0" marB="0" anchor="ctr"/>
                </a:tc>
                <a:tc>
                  <a:txBody>
                    <a:bodyPr/>
                    <a:lstStyle/>
                    <a:p>
                      <a:pPr algn="ctr">
                        <a:spcAft>
                          <a:spcPts val="0"/>
                        </a:spcAft>
                      </a:pPr>
                      <a:r>
                        <a:rPr lang="en-US" sz="1500" kern="100">
                          <a:effectLst/>
                          <a:latin typeface="+mn-ea"/>
                          <a:ea typeface="+mn-ea"/>
                        </a:rPr>
                        <a:t>0.06 </a:t>
                      </a:r>
                      <a:endParaRPr lang="zh-CN" sz="1500" kern="100">
                        <a:effectLst/>
                        <a:latin typeface="+mn-ea"/>
                        <a:ea typeface="+mn-ea"/>
                      </a:endParaRPr>
                    </a:p>
                  </a:txBody>
                  <a:tcPr marL="68580" marR="68580" marT="0" marB="0" anchor="ctr"/>
                </a:tc>
                <a:tc>
                  <a:txBody>
                    <a:bodyPr/>
                    <a:lstStyle/>
                    <a:p>
                      <a:pPr algn="ctr">
                        <a:spcAft>
                          <a:spcPts val="0"/>
                        </a:spcAft>
                      </a:pPr>
                      <a:r>
                        <a:rPr lang="en-US" sz="1500" kern="100">
                          <a:effectLst/>
                          <a:latin typeface="+mn-ea"/>
                          <a:ea typeface="+mn-ea"/>
                        </a:rPr>
                        <a:t>0.07 </a:t>
                      </a:r>
                      <a:endParaRPr lang="zh-CN" sz="1500" kern="10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Rectangular</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endParaRPr lang="en-US" sz="1500" kern="100">
                        <a:solidFill>
                          <a:schemeClr val="tx1"/>
                        </a:solidFill>
                        <a:effectLst/>
                        <a:latin typeface="+mn-ea"/>
                        <a:ea typeface="+mn-ea"/>
                      </a:endParaRPr>
                    </a:p>
                  </a:txBody>
                  <a:tcPr marL="47095" marR="47095" marT="0" marB="0" anchor="ctr"/>
                </a:tc>
                <a:extLst>
                  <a:ext uri="{0D108BD9-81ED-4DB2-BD59-A6C34878D82A}">
                    <a16:rowId xmlns:a16="http://schemas.microsoft.com/office/drawing/2014/main" val="1271345431"/>
                  </a:ext>
                </a:extLst>
              </a:tr>
              <a:tr h="248559">
                <a:tc>
                  <a:txBody>
                    <a:bodyPr/>
                    <a:lstStyle/>
                    <a:p>
                      <a:pPr algn="ctr">
                        <a:spcAft>
                          <a:spcPts val="0"/>
                        </a:spcAft>
                      </a:pPr>
                      <a:r>
                        <a:rPr lang="en-US" sz="1500" kern="0">
                          <a:solidFill>
                            <a:schemeClr val="tx1"/>
                          </a:solidFill>
                          <a:effectLst/>
                          <a:latin typeface="+mn-ea"/>
                          <a:ea typeface="+mn-ea"/>
                        </a:rPr>
                        <a:t>6</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a:txBody>
                    <a:bodyPr/>
                    <a:lstStyle/>
                    <a:p>
                      <a:pPr algn="ctr">
                        <a:spcAft>
                          <a:spcPts val="0"/>
                        </a:spcAft>
                      </a:pPr>
                      <a:r>
                        <a:rPr lang="en-US" sz="1500" kern="0">
                          <a:solidFill>
                            <a:schemeClr val="tx1"/>
                          </a:solidFill>
                          <a:effectLst/>
                          <a:latin typeface="+mn-ea"/>
                          <a:ea typeface="+mn-ea"/>
                        </a:rPr>
                        <a:t>Blockage From positioner</a:t>
                      </a:r>
                      <a:endParaRPr lang="zh-CN" sz="1500" kern="100">
                        <a:solidFill>
                          <a:schemeClr val="tx1"/>
                        </a:solidFill>
                        <a:effectLst/>
                        <a:latin typeface="+mn-ea"/>
                        <a:ea typeface="+mn-ea"/>
                      </a:endParaRPr>
                    </a:p>
                  </a:txBody>
                  <a:tcPr marL="47095" marR="47095" marT="0" marB="0" anchor="ctr"/>
                </a:tc>
                <a:tc rowSpan="2">
                  <a:txBody>
                    <a:bodyPr/>
                    <a:lstStyle/>
                    <a:p>
                      <a:pPr algn="ctr">
                        <a:spcAft>
                          <a:spcPts val="0"/>
                        </a:spcAft>
                      </a:pPr>
                      <a:r>
                        <a:rPr lang="en-US" sz="1500" kern="100">
                          <a:effectLst/>
                          <a:latin typeface="+mn-ea"/>
                          <a:ea typeface="+mn-ea"/>
                        </a:rPr>
                        <a:t>0.02 </a:t>
                      </a:r>
                      <a:endParaRPr lang="zh-CN" sz="1500" kern="100">
                        <a:effectLst/>
                        <a:latin typeface="+mn-ea"/>
                        <a:ea typeface="+mn-ea"/>
                      </a:endParaRPr>
                    </a:p>
                  </a:txBody>
                  <a:tcPr marL="68580" marR="68580" marT="0" marB="0" anchor="ctr"/>
                </a:tc>
                <a:tc rowSpan="2">
                  <a:txBody>
                    <a:bodyPr/>
                    <a:lstStyle/>
                    <a:p>
                      <a:pPr algn="ctr">
                        <a:spcAft>
                          <a:spcPts val="0"/>
                        </a:spcAft>
                      </a:pPr>
                      <a:r>
                        <a:rPr lang="en-US" sz="1500" kern="100">
                          <a:effectLst/>
                          <a:latin typeface="+mn-ea"/>
                          <a:ea typeface="+mn-ea"/>
                        </a:rPr>
                        <a:t>0.05 </a:t>
                      </a:r>
                      <a:endParaRPr lang="zh-CN" sz="1500" kern="100">
                        <a:effectLst/>
                        <a:latin typeface="+mn-ea"/>
                        <a:ea typeface="+mn-ea"/>
                      </a:endParaRPr>
                    </a:p>
                  </a:txBody>
                  <a:tcPr marL="68580" marR="68580" marT="0" marB="0" anchor="ctr"/>
                </a:tc>
                <a:tc rowSpan="2">
                  <a:txBody>
                    <a:bodyPr/>
                    <a:lstStyle/>
                    <a:p>
                      <a:pPr algn="ctr">
                        <a:spcAft>
                          <a:spcPts val="0"/>
                        </a:spcAft>
                      </a:pPr>
                      <a:r>
                        <a:rPr lang="en-US" sz="1500" kern="100">
                          <a:effectLst/>
                          <a:latin typeface="+mn-ea"/>
                          <a:ea typeface="+mn-ea"/>
                        </a:rPr>
                        <a:t>0.03 </a:t>
                      </a:r>
                      <a:endParaRPr lang="zh-CN" sz="1500" kern="10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Rectangular</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endParaRPr lang="en-US" sz="1500" kern="100" dirty="0">
                        <a:solidFill>
                          <a:schemeClr val="tx1"/>
                        </a:solidFill>
                        <a:effectLst/>
                        <a:latin typeface="+mn-ea"/>
                        <a:ea typeface="+mn-ea"/>
                      </a:endParaRPr>
                    </a:p>
                  </a:txBody>
                  <a:tcPr marL="47095" marR="47095" marT="0" marB="0" anchor="ctr"/>
                </a:tc>
                <a:extLst>
                  <a:ext uri="{0D108BD9-81ED-4DB2-BD59-A6C34878D82A}">
                    <a16:rowId xmlns:a16="http://schemas.microsoft.com/office/drawing/2014/main" val="2592421364"/>
                  </a:ext>
                </a:extLst>
              </a:tr>
              <a:tr h="248559">
                <a:tc>
                  <a:txBody>
                    <a:bodyPr/>
                    <a:lstStyle/>
                    <a:p>
                      <a:pPr algn="ctr">
                        <a:spcAft>
                          <a:spcPts val="0"/>
                        </a:spcAft>
                      </a:pPr>
                      <a:r>
                        <a:rPr lang="en-US" sz="1500" kern="0">
                          <a:solidFill>
                            <a:schemeClr val="tx1"/>
                          </a:solidFill>
                          <a:effectLst/>
                          <a:latin typeface="+mn-ea"/>
                          <a:ea typeface="+mn-ea"/>
                        </a:rPr>
                        <a:t>7</a:t>
                      </a:r>
                      <a:endParaRPr lang="zh-CN" sz="1500" kern="100">
                        <a:solidFill>
                          <a:schemeClr val="tx1"/>
                        </a:solidFill>
                        <a:effectLst/>
                        <a:latin typeface="+mn-ea"/>
                        <a:ea typeface="+mn-ea"/>
                      </a:endParaRPr>
                    </a:p>
                  </a:txBody>
                  <a:tcPr marL="47095" marR="47095" marT="0" marB="0" anchor="ctr"/>
                </a:tc>
                <a:tc rowSpan="2">
                  <a:txBody>
                    <a:bodyPr/>
                    <a:lstStyle/>
                    <a:p>
                      <a:pPr algn="ctr">
                        <a:spcAft>
                          <a:spcPts val="0"/>
                        </a:spcAft>
                      </a:pPr>
                      <a:r>
                        <a:rPr lang="en-US" sz="1500" kern="0">
                          <a:solidFill>
                            <a:schemeClr val="tx1"/>
                          </a:solidFill>
                          <a:effectLst/>
                          <a:latin typeface="+mn-ea"/>
                          <a:ea typeface="+mn-ea"/>
                        </a:rPr>
                        <a:t>Data sampling</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Measurement area truncation</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500" kern="0">
                          <a:solidFill>
                            <a:schemeClr val="tx1"/>
                          </a:solidFill>
                          <a:effectLst/>
                          <a:latin typeface="+mn-ea"/>
                          <a:ea typeface="+mn-ea"/>
                        </a:rPr>
                        <a:t>Rectangular</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endParaRPr lang="en-US" sz="1500" kern="100" dirty="0">
                        <a:solidFill>
                          <a:schemeClr val="tx1"/>
                        </a:solidFill>
                        <a:effectLst/>
                        <a:latin typeface="+mn-ea"/>
                        <a:ea typeface="+mn-ea"/>
                      </a:endParaRPr>
                    </a:p>
                  </a:txBody>
                  <a:tcPr marL="47095" marR="47095" marT="0" marB="0" anchor="ctr"/>
                </a:tc>
                <a:extLst>
                  <a:ext uri="{0D108BD9-81ED-4DB2-BD59-A6C34878D82A}">
                    <a16:rowId xmlns:a16="http://schemas.microsoft.com/office/drawing/2014/main" val="3162827479"/>
                  </a:ext>
                </a:extLst>
              </a:tr>
              <a:tr h="209313">
                <a:tc>
                  <a:txBody>
                    <a:bodyPr/>
                    <a:lstStyle/>
                    <a:p>
                      <a:pPr algn="ctr">
                        <a:spcAft>
                          <a:spcPts val="0"/>
                        </a:spcAft>
                      </a:pPr>
                      <a:r>
                        <a:rPr lang="en-US" sz="1500" kern="0">
                          <a:solidFill>
                            <a:schemeClr val="tx1"/>
                          </a:solidFill>
                          <a:effectLst/>
                          <a:latin typeface="+mn-ea"/>
                          <a:ea typeface="+mn-ea"/>
                        </a:rPr>
                        <a:t>8</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a:txBody>
                    <a:bodyPr/>
                    <a:lstStyle/>
                    <a:p>
                      <a:pPr algn="ctr">
                        <a:spcAft>
                          <a:spcPts val="0"/>
                        </a:spcAft>
                      </a:pPr>
                      <a:r>
                        <a:rPr lang="en-US" sz="1500" kern="0">
                          <a:solidFill>
                            <a:schemeClr val="tx1"/>
                          </a:solidFill>
                          <a:effectLst/>
                          <a:latin typeface="+mn-ea"/>
                          <a:ea typeface="+mn-ea"/>
                        </a:rPr>
                        <a:t>Data point spacing (aliasing)</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100">
                          <a:effectLst/>
                          <a:latin typeface="+mn-ea"/>
                          <a:ea typeface="+mn-ea"/>
                        </a:rPr>
                        <a:t>0.65 </a:t>
                      </a:r>
                      <a:endParaRPr lang="zh-CN" sz="1500" kern="100">
                        <a:effectLst/>
                        <a:latin typeface="+mn-ea"/>
                        <a:ea typeface="+mn-ea"/>
                      </a:endParaRPr>
                    </a:p>
                  </a:txBody>
                  <a:tcPr marL="68580" marR="68580" marT="0" marB="0" anchor="ctr"/>
                </a:tc>
                <a:tc>
                  <a:txBody>
                    <a:bodyPr/>
                    <a:lstStyle/>
                    <a:p>
                      <a:pPr algn="ctr">
                        <a:spcAft>
                          <a:spcPts val="0"/>
                        </a:spcAft>
                      </a:pPr>
                      <a:r>
                        <a:rPr lang="en-US" sz="1500" kern="100">
                          <a:effectLst/>
                          <a:latin typeface="+mn-ea"/>
                          <a:ea typeface="+mn-ea"/>
                        </a:rPr>
                        <a:t>0.75 </a:t>
                      </a:r>
                      <a:endParaRPr lang="zh-CN" sz="1500" kern="100">
                        <a:effectLst/>
                        <a:latin typeface="+mn-ea"/>
                        <a:ea typeface="+mn-ea"/>
                      </a:endParaRPr>
                    </a:p>
                  </a:txBody>
                  <a:tcPr marL="68580" marR="68580" marT="0" marB="0" anchor="ctr"/>
                </a:tc>
                <a:tc>
                  <a:txBody>
                    <a:bodyPr/>
                    <a:lstStyle/>
                    <a:p>
                      <a:pPr algn="ctr">
                        <a:spcAft>
                          <a:spcPts val="0"/>
                        </a:spcAft>
                      </a:pPr>
                      <a:r>
                        <a:rPr lang="en-US" sz="1500" kern="100">
                          <a:effectLst/>
                          <a:latin typeface="+mn-ea"/>
                          <a:ea typeface="+mn-ea"/>
                        </a:rPr>
                        <a:t>0.47 </a:t>
                      </a:r>
                      <a:endParaRPr lang="zh-CN" sz="1500" kern="10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Rectangular</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endParaRPr lang="en-US" sz="1500" kern="100">
                        <a:solidFill>
                          <a:schemeClr val="tx1"/>
                        </a:solidFill>
                        <a:effectLst/>
                        <a:latin typeface="+mn-ea"/>
                        <a:ea typeface="+mn-ea"/>
                      </a:endParaRPr>
                    </a:p>
                  </a:txBody>
                  <a:tcPr marL="47095" marR="47095" marT="0" marB="0" anchor="ctr"/>
                </a:tc>
                <a:extLst>
                  <a:ext uri="{0D108BD9-81ED-4DB2-BD59-A6C34878D82A}">
                    <a16:rowId xmlns:a16="http://schemas.microsoft.com/office/drawing/2014/main" val="3048814689"/>
                  </a:ext>
                </a:extLst>
              </a:tr>
              <a:tr h="372839">
                <a:tc>
                  <a:txBody>
                    <a:bodyPr/>
                    <a:lstStyle/>
                    <a:p>
                      <a:pPr algn="ctr">
                        <a:spcAft>
                          <a:spcPts val="0"/>
                        </a:spcAft>
                      </a:pPr>
                      <a:r>
                        <a:rPr lang="en-US" sz="1500" kern="0">
                          <a:solidFill>
                            <a:schemeClr val="tx1"/>
                          </a:solidFill>
                          <a:effectLst/>
                          <a:latin typeface="+mn-ea"/>
                          <a:ea typeface="+mn-ea"/>
                        </a:rPr>
                        <a:t>9</a:t>
                      </a:r>
                      <a:endParaRPr lang="zh-CN" sz="1500" kern="100">
                        <a:solidFill>
                          <a:schemeClr val="tx1"/>
                        </a:solidFill>
                        <a:effectLst/>
                        <a:latin typeface="+mn-ea"/>
                        <a:ea typeface="+mn-ea"/>
                      </a:endParaRPr>
                    </a:p>
                  </a:txBody>
                  <a:tcPr marL="47095" marR="47095" marT="0" marB="0" anchor="ctr"/>
                </a:tc>
                <a:tc rowSpan="2">
                  <a:txBody>
                    <a:bodyPr/>
                    <a:lstStyle/>
                    <a:p>
                      <a:pPr algn="ctr">
                        <a:spcAft>
                          <a:spcPts val="0"/>
                        </a:spcAft>
                      </a:pPr>
                      <a:r>
                        <a:rPr lang="zh-CN" sz="1500" kern="0">
                          <a:solidFill>
                            <a:schemeClr val="tx1"/>
                          </a:solidFill>
                          <a:effectLst/>
                          <a:latin typeface="+mn-ea"/>
                          <a:ea typeface="+mn-ea"/>
                        </a:rPr>
                        <a:t>Room scattering</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Room scattering</a:t>
                      </a:r>
                      <a:endParaRPr lang="zh-CN" sz="1500" kern="100">
                        <a:solidFill>
                          <a:schemeClr val="tx1"/>
                        </a:solidFill>
                        <a:effectLst/>
                        <a:latin typeface="+mn-ea"/>
                        <a:ea typeface="+mn-ea"/>
                      </a:endParaRPr>
                    </a:p>
                  </a:txBody>
                  <a:tcPr marL="47095" marR="47095" marT="0" marB="0" anchor="ctr"/>
                </a:tc>
                <a:tc rowSpan="2">
                  <a:txBody>
                    <a:bodyPr/>
                    <a:lstStyle/>
                    <a:p>
                      <a:pPr algn="ctr">
                        <a:spcAft>
                          <a:spcPts val="0"/>
                        </a:spcAft>
                      </a:pPr>
                      <a:r>
                        <a:rPr lang="en-US" sz="1500" kern="100">
                          <a:effectLst/>
                          <a:latin typeface="+mn-ea"/>
                          <a:ea typeface="+mn-ea"/>
                        </a:rPr>
                        <a:t>0.02 </a:t>
                      </a:r>
                      <a:endParaRPr lang="zh-CN" sz="1500" kern="100">
                        <a:effectLst/>
                        <a:latin typeface="+mn-ea"/>
                        <a:ea typeface="+mn-ea"/>
                      </a:endParaRPr>
                    </a:p>
                  </a:txBody>
                  <a:tcPr marL="68580" marR="68580" marT="0" marB="0" anchor="ctr"/>
                </a:tc>
                <a:tc rowSpan="2">
                  <a:txBody>
                    <a:bodyPr/>
                    <a:lstStyle/>
                    <a:p>
                      <a:pPr algn="ctr">
                        <a:spcAft>
                          <a:spcPts val="0"/>
                        </a:spcAft>
                      </a:pPr>
                      <a:r>
                        <a:rPr lang="en-US" sz="1500" kern="100">
                          <a:effectLst/>
                          <a:latin typeface="+mn-ea"/>
                          <a:ea typeface="+mn-ea"/>
                        </a:rPr>
                        <a:t>0.02 </a:t>
                      </a:r>
                      <a:endParaRPr lang="zh-CN" sz="1500" kern="100">
                        <a:effectLst/>
                        <a:latin typeface="+mn-ea"/>
                        <a:ea typeface="+mn-ea"/>
                      </a:endParaRPr>
                    </a:p>
                  </a:txBody>
                  <a:tcPr marL="68580" marR="68580" marT="0" marB="0" anchor="ctr"/>
                </a:tc>
                <a:tc rowSpan="2">
                  <a:txBody>
                    <a:bodyPr/>
                    <a:lstStyle/>
                    <a:p>
                      <a:pPr algn="ctr">
                        <a:spcAft>
                          <a:spcPts val="0"/>
                        </a:spcAft>
                      </a:pPr>
                      <a:r>
                        <a:rPr lang="en-US" sz="1500" kern="100">
                          <a:effectLst/>
                          <a:latin typeface="+mn-ea"/>
                          <a:ea typeface="+mn-ea"/>
                        </a:rPr>
                        <a:t>0.02 </a:t>
                      </a:r>
                      <a:endParaRPr lang="zh-CN" sz="1500" kern="100">
                        <a:effectLst/>
                        <a:latin typeface="+mn-ea"/>
                        <a:ea typeface="+mn-ea"/>
                      </a:endParaRPr>
                    </a:p>
                  </a:txBody>
                  <a:tcPr marL="68580" marR="68580" marT="0" marB="0" anchor="ctr"/>
                </a:tc>
                <a:tc rowSpan="2">
                  <a:txBody>
                    <a:bodyPr/>
                    <a:lstStyle/>
                    <a:p>
                      <a:pPr algn="ctr">
                        <a:spcAft>
                          <a:spcPts val="0"/>
                        </a:spcAft>
                      </a:pPr>
                      <a:r>
                        <a:rPr lang="en-US" sz="1500" kern="0">
                          <a:solidFill>
                            <a:schemeClr val="tx1"/>
                          </a:solidFill>
                          <a:effectLst/>
                          <a:latin typeface="+mn-ea"/>
                          <a:ea typeface="+mn-ea"/>
                        </a:rPr>
                        <a:t>Normal</a:t>
                      </a:r>
                      <a:endParaRPr lang="zh-CN" sz="1500" kern="100">
                        <a:solidFill>
                          <a:schemeClr val="tx1"/>
                        </a:solidFill>
                        <a:effectLst/>
                        <a:latin typeface="+mn-ea"/>
                        <a:ea typeface="+mn-ea"/>
                      </a:endParaRPr>
                    </a:p>
                  </a:txBody>
                  <a:tcPr marL="47095" marR="47095" marT="0" marB="0" anchor="ctr"/>
                </a:tc>
                <a:tc rowSpan="2">
                  <a:txBody>
                    <a:bodyPr/>
                    <a:lstStyle/>
                    <a:p>
                      <a:pPr algn="ctr">
                        <a:spcAft>
                          <a:spcPts val="0"/>
                        </a:spcAft>
                      </a:pPr>
                      <a:r>
                        <a:rPr lang="en-US" sz="1500" kern="0" dirty="0">
                          <a:solidFill>
                            <a:schemeClr val="tx1"/>
                          </a:solidFill>
                          <a:effectLst/>
                          <a:latin typeface="+mn-ea"/>
                          <a:ea typeface="+mn-ea"/>
                        </a:rPr>
                        <a:t>2</a:t>
                      </a:r>
                      <a:endParaRPr lang="zh-CN" sz="1500" kern="100" dirty="0">
                        <a:solidFill>
                          <a:schemeClr val="tx1"/>
                        </a:solidFill>
                        <a:effectLst/>
                        <a:latin typeface="+mn-ea"/>
                        <a:ea typeface="+mn-ea"/>
                      </a:endParaRPr>
                    </a:p>
                  </a:txBody>
                  <a:tcPr marL="47095" marR="47095" marT="0" marB="0" anchor="ctr"/>
                </a:tc>
                <a:extLst>
                  <a:ext uri="{0D108BD9-81ED-4DB2-BD59-A6C34878D82A}">
                    <a16:rowId xmlns:a16="http://schemas.microsoft.com/office/drawing/2014/main" val="2860880447"/>
                  </a:ext>
                </a:extLst>
              </a:tr>
              <a:tr h="209313">
                <a:tc>
                  <a:txBody>
                    <a:bodyPr/>
                    <a:lstStyle/>
                    <a:p>
                      <a:pPr algn="ctr">
                        <a:spcAft>
                          <a:spcPts val="0"/>
                        </a:spcAft>
                      </a:pPr>
                      <a:r>
                        <a:rPr lang="en-US" sz="1500" kern="0">
                          <a:solidFill>
                            <a:schemeClr val="tx1"/>
                          </a:solidFill>
                          <a:effectLst/>
                          <a:latin typeface="+mn-ea"/>
                          <a:ea typeface="+mn-ea"/>
                        </a:rPr>
                        <a:t>10</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a:txBody>
                    <a:bodyPr/>
                    <a:lstStyle/>
                    <a:p>
                      <a:pPr algn="ctr">
                        <a:spcAft>
                          <a:spcPts val="0"/>
                        </a:spcAft>
                      </a:pPr>
                      <a:r>
                        <a:rPr lang="en-US" sz="1500" kern="0">
                          <a:solidFill>
                            <a:schemeClr val="tx1"/>
                          </a:solidFill>
                          <a:effectLst/>
                          <a:latin typeface="+mn-ea"/>
                          <a:ea typeface="+mn-ea"/>
                        </a:rPr>
                        <a:t>Scattering from the positioner</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914036635"/>
                  </a:ext>
                </a:extLst>
              </a:tr>
              <a:tr h="124280">
                <a:tc>
                  <a:txBody>
                    <a:bodyPr/>
                    <a:lstStyle/>
                    <a:p>
                      <a:pPr algn="ctr">
                        <a:spcAft>
                          <a:spcPts val="0"/>
                        </a:spcAft>
                      </a:pPr>
                      <a:r>
                        <a:rPr lang="en-US" sz="1500" kern="0">
                          <a:solidFill>
                            <a:schemeClr val="tx1"/>
                          </a:solidFill>
                          <a:effectLst/>
                          <a:latin typeface="+mn-ea"/>
                          <a:ea typeface="+mn-ea"/>
                        </a:rPr>
                        <a:t>11</a:t>
                      </a:r>
                      <a:endParaRPr lang="zh-CN" sz="1500" kern="100">
                        <a:solidFill>
                          <a:schemeClr val="tx1"/>
                        </a:solidFill>
                        <a:effectLst/>
                        <a:latin typeface="+mn-ea"/>
                        <a:ea typeface="+mn-ea"/>
                      </a:endParaRPr>
                    </a:p>
                  </a:txBody>
                  <a:tcPr marL="47095" marR="47095" marT="0" marB="0" anchor="ctr"/>
                </a:tc>
                <a:tc rowSpan="2">
                  <a:txBody>
                    <a:bodyPr/>
                    <a:lstStyle/>
                    <a:p>
                      <a:pPr algn="ctr">
                        <a:spcAft>
                          <a:spcPts val="0"/>
                        </a:spcAft>
                      </a:pPr>
                      <a:r>
                        <a:rPr lang="en-US" sz="1500" kern="0">
                          <a:solidFill>
                            <a:schemeClr val="tx1"/>
                          </a:solidFill>
                          <a:effectLst/>
                          <a:latin typeface="+mn-ea"/>
                          <a:ea typeface="+mn-ea"/>
                        </a:rPr>
                        <a:t>Mismatch</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Probe to source</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100">
                          <a:effectLst/>
                          <a:latin typeface="+mn-ea"/>
                          <a:ea typeface="+mn-ea"/>
                        </a:rPr>
                        <a:t>-</a:t>
                      </a:r>
                      <a:endParaRPr lang="zh-CN" sz="1500" kern="100">
                        <a:effectLst/>
                        <a:latin typeface="+mn-ea"/>
                        <a:ea typeface="+mn-ea"/>
                      </a:endParaRPr>
                    </a:p>
                  </a:txBody>
                  <a:tcPr marL="68580" marR="68580" marT="0" marB="0" anchor="ctr"/>
                </a:tc>
                <a:tc>
                  <a:txBody>
                    <a:bodyPr/>
                    <a:lstStyle/>
                    <a:p>
                      <a:pPr algn="ctr">
                        <a:spcAft>
                          <a:spcPts val="0"/>
                        </a:spcAft>
                      </a:pPr>
                      <a:r>
                        <a:rPr lang="en-US" sz="1500" kern="100">
                          <a:effectLst/>
                          <a:latin typeface="+mn-ea"/>
                          <a:ea typeface="+mn-ea"/>
                        </a:rPr>
                        <a:t>-</a:t>
                      </a:r>
                      <a:endParaRPr lang="zh-CN" sz="1500" kern="100">
                        <a:effectLst/>
                        <a:latin typeface="+mn-ea"/>
                        <a:ea typeface="+mn-ea"/>
                      </a:endParaRPr>
                    </a:p>
                  </a:txBody>
                  <a:tcPr marL="68580" marR="68580" marT="0" marB="0" anchor="ctr"/>
                </a:tc>
                <a:tc>
                  <a:txBody>
                    <a:bodyPr/>
                    <a:lstStyle/>
                    <a:p>
                      <a:pPr algn="ctr">
                        <a:spcAft>
                          <a:spcPts val="0"/>
                        </a:spcAft>
                      </a:pPr>
                      <a:r>
                        <a:rPr lang="en-US" sz="1500" kern="100">
                          <a:effectLst/>
                          <a:latin typeface="+mn-ea"/>
                          <a:ea typeface="+mn-ea"/>
                        </a:rPr>
                        <a:t>-</a:t>
                      </a:r>
                      <a:endParaRPr lang="zh-CN" sz="1500" kern="10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a:t>
                      </a:r>
                      <a:endParaRPr lang="zh-CN" sz="1500" kern="100">
                        <a:solidFill>
                          <a:schemeClr val="tx1"/>
                        </a:solidFill>
                        <a:effectLst/>
                        <a:latin typeface="+mn-ea"/>
                        <a:ea typeface="+mn-ea"/>
                      </a:endParaRPr>
                    </a:p>
                  </a:txBody>
                  <a:tcPr marL="47095" marR="47095" marT="0" marB="0" anchor="ctr"/>
                </a:tc>
                <a:extLst>
                  <a:ext uri="{0D108BD9-81ED-4DB2-BD59-A6C34878D82A}">
                    <a16:rowId xmlns:a16="http://schemas.microsoft.com/office/drawing/2014/main" val="1486688024"/>
                  </a:ext>
                </a:extLst>
              </a:tr>
              <a:tr h="124280">
                <a:tc>
                  <a:txBody>
                    <a:bodyPr/>
                    <a:lstStyle/>
                    <a:p>
                      <a:pPr algn="ctr">
                        <a:spcAft>
                          <a:spcPts val="0"/>
                        </a:spcAft>
                      </a:pPr>
                      <a:r>
                        <a:rPr lang="en-US" sz="1500" kern="0">
                          <a:solidFill>
                            <a:schemeClr val="tx1"/>
                          </a:solidFill>
                          <a:effectLst/>
                          <a:latin typeface="+mn-ea"/>
                          <a:ea typeface="+mn-ea"/>
                        </a:rPr>
                        <a:t>12</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a:txBody>
                    <a:bodyPr/>
                    <a:lstStyle/>
                    <a:p>
                      <a:pPr algn="ctr">
                        <a:spcAft>
                          <a:spcPts val="0"/>
                        </a:spcAft>
                      </a:pPr>
                      <a:r>
                        <a:rPr lang="en-US" sz="1500" kern="0">
                          <a:solidFill>
                            <a:schemeClr val="tx1"/>
                          </a:solidFill>
                          <a:effectLst/>
                          <a:latin typeface="+mn-ea"/>
                          <a:ea typeface="+mn-ea"/>
                        </a:rPr>
                        <a:t>AUT to receiver</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100">
                          <a:effectLst/>
                          <a:latin typeface="+mn-ea"/>
                          <a:ea typeface="+mn-ea"/>
                        </a:rPr>
                        <a:t>-</a:t>
                      </a:r>
                      <a:endParaRPr lang="zh-CN" sz="1500" kern="100">
                        <a:effectLst/>
                        <a:latin typeface="+mn-ea"/>
                        <a:ea typeface="+mn-ea"/>
                      </a:endParaRPr>
                    </a:p>
                  </a:txBody>
                  <a:tcPr marL="68580" marR="68580" marT="0" marB="0" anchor="ctr"/>
                </a:tc>
                <a:tc>
                  <a:txBody>
                    <a:bodyPr/>
                    <a:lstStyle/>
                    <a:p>
                      <a:pPr algn="ctr">
                        <a:spcAft>
                          <a:spcPts val="0"/>
                        </a:spcAft>
                      </a:pPr>
                      <a:r>
                        <a:rPr lang="en-US" sz="1500" kern="100">
                          <a:effectLst/>
                          <a:latin typeface="+mn-ea"/>
                          <a:ea typeface="+mn-ea"/>
                        </a:rPr>
                        <a:t>-</a:t>
                      </a:r>
                      <a:endParaRPr lang="zh-CN" sz="1500" kern="100">
                        <a:effectLst/>
                        <a:latin typeface="+mn-ea"/>
                        <a:ea typeface="+mn-ea"/>
                      </a:endParaRPr>
                    </a:p>
                  </a:txBody>
                  <a:tcPr marL="68580" marR="68580" marT="0" marB="0" anchor="ctr"/>
                </a:tc>
                <a:tc>
                  <a:txBody>
                    <a:bodyPr/>
                    <a:lstStyle/>
                    <a:p>
                      <a:pPr algn="ctr">
                        <a:spcAft>
                          <a:spcPts val="0"/>
                        </a:spcAft>
                      </a:pPr>
                      <a:r>
                        <a:rPr lang="en-US" sz="1500" kern="100">
                          <a:effectLst/>
                          <a:latin typeface="+mn-ea"/>
                          <a:ea typeface="+mn-ea"/>
                        </a:rPr>
                        <a:t>-</a:t>
                      </a:r>
                      <a:endParaRPr lang="zh-CN" sz="1500" kern="10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a:t>
                      </a:r>
                      <a:endParaRPr lang="zh-CN" sz="1500" kern="100">
                        <a:solidFill>
                          <a:schemeClr val="tx1"/>
                        </a:solidFill>
                        <a:effectLst/>
                        <a:latin typeface="+mn-ea"/>
                        <a:ea typeface="+mn-ea"/>
                      </a:endParaRPr>
                    </a:p>
                  </a:txBody>
                  <a:tcPr marL="47095" marR="47095" marT="0" marB="0" anchor="ctr"/>
                </a:tc>
                <a:extLst>
                  <a:ext uri="{0D108BD9-81ED-4DB2-BD59-A6C34878D82A}">
                    <a16:rowId xmlns:a16="http://schemas.microsoft.com/office/drawing/2014/main" val="3909956047"/>
                  </a:ext>
                </a:extLst>
              </a:tr>
              <a:tr h="209313">
                <a:tc>
                  <a:txBody>
                    <a:bodyPr/>
                    <a:lstStyle/>
                    <a:p>
                      <a:pPr algn="ctr">
                        <a:spcAft>
                          <a:spcPts val="0"/>
                        </a:spcAft>
                      </a:pPr>
                      <a:r>
                        <a:rPr lang="en-US" sz="1500" kern="0">
                          <a:solidFill>
                            <a:schemeClr val="tx1"/>
                          </a:solidFill>
                          <a:effectLst/>
                          <a:latin typeface="+mn-ea"/>
                          <a:ea typeface="+mn-ea"/>
                        </a:rPr>
                        <a:t>13</a:t>
                      </a:r>
                      <a:endParaRPr lang="zh-CN" sz="1500" kern="100">
                        <a:solidFill>
                          <a:schemeClr val="tx1"/>
                        </a:solidFill>
                        <a:effectLst/>
                        <a:latin typeface="+mn-ea"/>
                        <a:ea typeface="+mn-ea"/>
                      </a:endParaRPr>
                    </a:p>
                  </a:txBody>
                  <a:tcPr marL="47095" marR="47095" marT="0" marB="0" anchor="ctr"/>
                </a:tc>
                <a:tc rowSpan="4">
                  <a:txBody>
                    <a:bodyPr/>
                    <a:lstStyle/>
                    <a:p>
                      <a:pPr algn="ctr">
                        <a:spcAft>
                          <a:spcPts val="0"/>
                        </a:spcAft>
                      </a:pPr>
                      <a:r>
                        <a:rPr lang="en-US" sz="1500" kern="0">
                          <a:solidFill>
                            <a:schemeClr val="tx1"/>
                          </a:solidFill>
                          <a:effectLst/>
                          <a:latin typeface="+mn-ea"/>
                          <a:ea typeface="+mn-ea"/>
                        </a:rPr>
                        <a:t>RF system and accessories</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Flexing cables/rotary joints</a:t>
                      </a:r>
                      <a:endParaRPr lang="zh-CN" sz="1500" kern="100">
                        <a:solidFill>
                          <a:schemeClr val="tx1"/>
                        </a:solidFill>
                        <a:effectLst/>
                        <a:latin typeface="+mn-ea"/>
                        <a:ea typeface="+mn-ea"/>
                      </a:endParaRPr>
                    </a:p>
                  </a:txBody>
                  <a:tcPr marL="47095" marR="47095" marT="0" marB="0" anchor="ctr"/>
                </a:tc>
                <a:tc rowSpan="3">
                  <a:txBody>
                    <a:bodyPr/>
                    <a:lstStyle/>
                    <a:p>
                      <a:pPr algn="ctr">
                        <a:spcAft>
                          <a:spcPts val="0"/>
                        </a:spcAft>
                      </a:pPr>
                      <a:r>
                        <a:rPr lang="en-US" sz="1500" kern="100">
                          <a:effectLst/>
                          <a:latin typeface="+mn-ea"/>
                          <a:ea typeface="+mn-ea"/>
                        </a:rPr>
                        <a:t>0.20 </a:t>
                      </a:r>
                      <a:endParaRPr lang="zh-CN" sz="1500" kern="100">
                        <a:effectLst/>
                        <a:latin typeface="+mn-ea"/>
                        <a:ea typeface="+mn-ea"/>
                      </a:endParaRPr>
                    </a:p>
                  </a:txBody>
                  <a:tcPr marL="68580" marR="68580" marT="0" marB="0" anchor="ctr"/>
                </a:tc>
                <a:tc rowSpan="3">
                  <a:txBody>
                    <a:bodyPr/>
                    <a:lstStyle/>
                    <a:p>
                      <a:pPr algn="ctr">
                        <a:spcAft>
                          <a:spcPts val="0"/>
                        </a:spcAft>
                      </a:pPr>
                      <a:r>
                        <a:rPr lang="en-US" sz="1500" kern="100">
                          <a:effectLst/>
                          <a:latin typeface="+mn-ea"/>
                          <a:ea typeface="+mn-ea"/>
                        </a:rPr>
                        <a:t>0.30 </a:t>
                      </a:r>
                      <a:endParaRPr lang="zh-CN" sz="1500" kern="100">
                        <a:effectLst/>
                        <a:latin typeface="+mn-ea"/>
                        <a:ea typeface="+mn-ea"/>
                      </a:endParaRPr>
                    </a:p>
                  </a:txBody>
                  <a:tcPr marL="68580" marR="68580" marT="0" marB="0" anchor="ctr"/>
                </a:tc>
                <a:tc rowSpan="3">
                  <a:txBody>
                    <a:bodyPr/>
                    <a:lstStyle/>
                    <a:p>
                      <a:pPr algn="ctr">
                        <a:spcAft>
                          <a:spcPts val="0"/>
                        </a:spcAft>
                      </a:pPr>
                      <a:r>
                        <a:rPr lang="en-US" sz="1500" kern="100">
                          <a:effectLst/>
                          <a:latin typeface="+mn-ea"/>
                          <a:ea typeface="+mn-ea"/>
                        </a:rPr>
                        <a:t>0.20 </a:t>
                      </a:r>
                      <a:endParaRPr lang="zh-CN" sz="1500" kern="10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Rectangular</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endParaRPr lang="en-US" sz="1500" kern="0" dirty="0">
                        <a:solidFill>
                          <a:schemeClr val="tx1"/>
                        </a:solidFill>
                        <a:effectLst/>
                        <a:latin typeface="+mn-ea"/>
                        <a:ea typeface="+mn-ea"/>
                      </a:endParaRPr>
                    </a:p>
                  </a:txBody>
                  <a:tcPr marL="47095" marR="47095" marT="0" marB="0" anchor="ctr"/>
                </a:tc>
                <a:extLst>
                  <a:ext uri="{0D108BD9-81ED-4DB2-BD59-A6C34878D82A}">
                    <a16:rowId xmlns:a16="http://schemas.microsoft.com/office/drawing/2014/main" val="4203751601"/>
                  </a:ext>
                </a:extLst>
              </a:tr>
              <a:tr h="124280">
                <a:tc>
                  <a:txBody>
                    <a:bodyPr/>
                    <a:lstStyle/>
                    <a:p>
                      <a:pPr algn="ctr">
                        <a:spcAft>
                          <a:spcPts val="0"/>
                        </a:spcAft>
                      </a:pPr>
                      <a:r>
                        <a:rPr lang="en-US" sz="1500" kern="0">
                          <a:solidFill>
                            <a:schemeClr val="tx1"/>
                          </a:solidFill>
                          <a:effectLst/>
                          <a:latin typeface="+mn-ea"/>
                          <a:ea typeface="+mn-ea"/>
                        </a:rPr>
                        <a:t>14</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a:txBody>
                    <a:bodyPr/>
                    <a:lstStyle/>
                    <a:p>
                      <a:pPr algn="ctr">
                        <a:spcAft>
                          <a:spcPts val="0"/>
                        </a:spcAft>
                      </a:pPr>
                      <a:r>
                        <a:rPr lang="en-US" sz="1500" kern="0">
                          <a:solidFill>
                            <a:schemeClr val="tx1"/>
                          </a:solidFill>
                          <a:effectLst/>
                          <a:latin typeface="+mn-ea"/>
                          <a:ea typeface="+mn-ea"/>
                        </a:rPr>
                        <a:t>Temperature effects</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500" kern="0">
                          <a:solidFill>
                            <a:schemeClr val="tx1"/>
                          </a:solidFill>
                          <a:effectLst/>
                          <a:latin typeface="+mn-ea"/>
                          <a:ea typeface="+mn-ea"/>
                        </a:rPr>
                        <a:t>U shape</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endParaRPr lang="en-US" sz="1500" kern="0">
                        <a:solidFill>
                          <a:schemeClr val="tx1"/>
                        </a:solidFill>
                        <a:effectLst/>
                        <a:latin typeface="+mn-ea"/>
                        <a:ea typeface="+mn-ea"/>
                      </a:endParaRPr>
                    </a:p>
                  </a:txBody>
                  <a:tcPr marL="47095" marR="47095" marT="0" marB="0" anchor="ctr"/>
                </a:tc>
                <a:extLst>
                  <a:ext uri="{0D108BD9-81ED-4DB2-BD59-A6C34878D82A}">
                    <a16:rowId xmlns:a16="http://schemas.microsoft.com/office/drawing/2014/main" val="3361614144"/>
                  </a:ext>
                </a:extLst>
              </a:tr>
              <a:tr h="248559">
                <a:tc>
                  <a:txBody>
                    <a:bodyPr/>
                    <a:lstStyle/>
                    <a:p>
                      <a:pPr algn="ctr">
                        <a:spcAft>
                          <a:spcPts val="0"/>
                        </a:spcAft>
                      </a:pPr>
                      <a:r>
                        <a:rPr lang="en-US" sz="1500" kern="0">
                          <a:solidFill>
                            <a:schemeClr val="tx1"/>
                          </a:solidFill>
                          <a:effectLst/>
                          <a:latin typeface="+mn-ea"/>
                          <a:ea typeface="+mn-ea"/>
                        </a:rPr>
                        <a:t>15</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a:txBody>
                    <a:bodyPr/>
                    <a:lstStyle/>
                    <a:p>
                      <a:pPr algn="ctr">
                        <a:spcAft>
                          <a:spcPts val="0"/>
                        </a:spcAft>
                      </a:pPr>
                      <a:r>
                        <a:rPr lang="zh-CN" sz="1500" kern="0">
                          <a:solidFill>
                            <a:schemeClr val="tx1"/>
                          </a:solidFill>
                          <a:effectLst/>
                          <a:latin typeface="+mn-ea"/>
                          <a:ea typeface="+mn-ea"/>
                        </a:rPr>
                        <a:t>Receiver errors</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500" kern="0">
                          <a:solidFill>
                            <a:schemeClr val="tx1"/>
                          </a:solidFill>
                          <a:effectLst/>
                          <a:latin typeface="+mn-ea"/>
                          <a:ea typeface="+mn-ea"/>
                        </a:rPr>
                        <a:t>Rectangular</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endParaRPr lang="en-US" sz="1500" kern="100">
                        <a:solidFill>
                          <a:schemeClr val="tx1"/>
                        </a:solidFill>
                        <a:effectLst/>
                        <a:latin typeface="+mn-ea"/>
                        <a:ea typeface="+mn-ea"/>
                      </a:endParaRPr>
                    </a:p>
                  </a:txBody>
                  <a:tcPr marL="47095" marR="47095" marT="0" marB="0" anchor="ctr"/>
                </a:tc>
                <a:extLst>
                  <a:ext uri="{0D108BD9-81ED-4DB2-BD59-A6C34878D82A}">
                    <a16:rowId xmlns:a16="http://schemas.microsoft.com/office/drawing/2014/main" val="3891893590"/>
                  </a:ext>
                </a:extLst>
              </a:tr>
              <a:tr h="248559">
                <a:tc>
                  <a:txBody>
                    <a:bodyPr/>
                    <a:lstStyle/>
                    <a:p>
                      <a:pPr algn="ctr">
                        <a:spcAft>
                          <a:spcPts val="0"/>
                        </a:spcAft>
                      </a:pPr>
                      <a:r>
                        <a:rPr lang="en-US" sz="1500" kern="0">
                          <a:solidFill>
                            <a:schemeClr val="tx1"/>
                          </a:solidFill>
                          <a:effectLst/>
                          <a:latin typeface="+mn-ea"/>
                          <a:ea typeface="+mn-ea"/>
                        </a:rPr>
                        <a:t>17</a:t>
                      </a:r>
                      <a:endParaRPr lang="zh-CN" sz="1500" kern="100">
                        <a:solidFill>
                          <a:schemeClr val="tx1"/>
                        </a:solidFill>
                        <a:effectLst/>
                        <a:latin typeface="+mn-ea"/>
                        <a:ea typeface="+mn-ea"/>
                      </a:endParaRPr>
                    </a:p>
                  </a:txBody>
                  <a:tcPr marL="47095" marR="47095" marT="0" marB="0" anchor="ctr"/>
                </a:tc>
                <a:tc vMerge="1">
                  <a:txBody>
                    <a:bodyPr/>
                    <a:lstStyle/>
                    <a:p>
                      <a:endParaRPr lang="zh-CN" altLang="en-US"/>
                    </a:p>
                  </a:txBody>
                  <a:tcPr/>
                </a:tc>
                <a:tc>
                  <a:txBody>
                    <a:bodyPr/>
                    <a:lstStyle/>
                    <a:p>
                      <a:pPr algn="ctr">
                        <a:spcAft>
                          <a:spcPts val="0"/>
                        </a:spcAft>
                      </a:pPr>
                      <a:r>
                        <a:rPr lang="zh-CN" sz="1500" kern="0">
                          <a:solidFill>
                            <a:schemeClr val="tx1"/>
                          </a:solidFill>
                          <a:effectLst/>
                          <a:latin typeface="+mn-ea"/>
                          <a:ea typeface="+mn-ea"/>
                        </a:rPr>
                        <a:t>Leakage and crosstalk</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100">
                          <a:effectLst/>
                          <a:latin typeface="+mn-ea"/>
                          <a:ea typeface="+mn-ea"/>
                        </a:rPr>
                        <a:t>0.10 </a:t>
                      </a:r>
                      <a:endParaRPr lang="zh-CN" sz="1500" kern="100">
                        <a:effectLst/>
                        <a:latin typeface="+mn-ea"/>
                        <a:ea typeface="+mn-ea"/>
                      </a:endParaRPr>
                    </a:p>
                  </a:txBody>
                  <a:tcPr marL="68580" marR="68580" marT="0" marB="0" anchor="ctr"/>
                </a:tc>
                <a:tc>
                  <a:txBody>
                    <a:bodyPr/>
                    <a:lstStyle/>
                    <a:p>
                      <a:pPr algn="ctr">
                        <a:spcAft>
                          <a:spcPts val="0"/>
                        </a:spcAft>
                      </a:pPr>
                      <a:r>
                        <a:rPr lang="en-US" sz="1500" kern="100">
                          <a:effectLst/>
                          <a:latin typeface="+mn-ea"/>
                          <a:ea typeface="+mn-ea"/>
                        </a:rPr>
                        <a:t>0.35 </a:t>
                      </a:r>
                      <a:endParaRPr lang="zh-CN" sz="1500" kern="100">
                        <a:effectLst/>
                        <a:latin typeface="+mn-ea"/>
                        <a:ea typeface="+mn-ea"/>
                      </a:endParaRPr>
                    </a:p>
                  </a:txBody>
                  <a:tcPr marL="68580" marR="68580" marT="0" marB="0" anchor="ctr"/>
                </a:tc>
                <a:tc>
                  <a:txBody>
                    <a:bodyPr/>
                    <a:lstStyle/>
                    <a:p>
                      <a:pPr algn="ctr">
                        <a:spcAft>
                          <a:spcPts val="0"/>
                        </a:spcAft>
                      </a:pPr>
                      <a:r>
                        <a:rPr lang="en-US" sz="1500" kern="100" dirty="0">
                          <a:effectLst/>
                          <a:latin typeface="+mn-ea"/>
                          <a:ea typeface="+mn-ea"/>
                        </a:rPr>
                        <a:t>0.20 </a:t>
                      </a:r>
                      <a:endParaRPr lang="zh-CN" sz="1500" kern="100" dirty="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Rectangular</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endParaRPr lang="en-US" sz="1500" kern="100">
                        <a:solidFill>
                          <a:schemeClr val="tx1"/>
                        </a:solidFill>
                        <a:effectLst/>
                        <a:latin typeface="+mn-ea"/>
                        <a:ea typeface="+mn-ea"/>
                      </a:endParaRPr>
                    </a:p>
                  </a:txBody>
                  <a:tcPr marL="47095" marR="47095" marT="0" marB="0" anchor="ctr"/>
                </a:tc>
                <a:extLst>
                  <a:ext uri="{0D108BD9-81ED-4DB2-BD59-A6C34878D82A}">
                    <a16:rowId xmlns:a16="http://schemas.microsoft.com/office/drawing/2014/main" val="2785819772"/>
                  </a:ext>
                </a:extLst>
              </a:tr>
              <a:tr h="124280">
                <a:tc>
                  <a:txBody>
                    <a:bodyPr/>
                    <a:lstStyle/>
                    <a:p>
                      <a:pPr algn="ctr">
                        <a:spcAft>
                          <a:spcPts val="0"/>
                        </a:spcAft>
                      </a:pPr>
                      <a:r>
                        <a:rPr lang="en-US" sz="1500" kern="0">
                          <a:solidFill>
                            <a:schemeClr val="tx1"/>
                          </a:solidFill>
                          <a:effectLst/>
                          <a:latin typeface="+mn-ea"/>
                          <a:ea typeface="+mn-ea"/>
                        </a:rPr>
                        <a:t>18</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Random</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Random</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1</a:t>
                      </a:r>
                      <a:endParaRPr lang="zh-CN" sz="1500" kern="100">
                        <a:solidFill>
                          <a:schemeClr val="tx1"/>
                        </a:solidFill>
                        <a:effectLst/>
                        <a:latin typeface="+mn-ea"/>
                        <a:ea typeface="+mn-ea"/>
                      </a:endParaRPr>
                    </a:p>
                  </a:txBody>
                  <a:tcPr marL="47095" marR="47095" marT="0" marB="0" anchor="ctr"/>
                </a:tc>
                <a:extLst>
                  <a:ext uri="{0D108BD9-81ED-4DB2-BD59-A6C34878D82A}">
                    <a16:rowId xmlns:a16="http://schemas.microsoft.com/office/drawing/2014/main" val="753460385"/>
                  </a:ext>
                </a:extLst>
              </a:tr>
              <a:tr h="229619">
                <a:tc gridSpan="3">
                  <a:txBody>
                    <a:bodyPr/>
                    <a:lstStyle/>
                    <a:p>
                      <a:pPr algn="ctr">
                        <a:spcAft>
                          <a:spcPts val="0"/>
                        </a:spcAft>
                      </a:pPr>
                      <a:r>
                        <a:rPr lang="en-US" sz="1500" kern="0">
                          <a:solidFill>
                            <a:schemeClr val="tx1"/>
                          </a:solidFill>
                          <a:effectLst/>
                          <a:latin typeface="+mn-ea"/>
                          <a:ea typeface="+mn-ea"/>
                        </a:rPr>
                        <a:t>Combined standard uncertainty</a:t>
                      </a:r>
                      <a:endParaRPr lang="zh-CN" sz="1500" kern="100">
                        <a:solidFill>
                          <a:schemeClr val="tx1"/>
                        </a:solidFill>
                        <a:effectLst/>
                        <a:latin typeface="+mn-ea"/>
                        <a:ea typeface="+mn-ea"/>
                      </a:endParaRPr>
                    </a:p>
                  </a:txBody>
                  <a:tcPr marL="47095" marR="47095" marT="0" marB="0" anchor="ct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en-US" sz="1500" kern="100">
                          <a:effectLst/>
                          <a:latin typeface="+mn-ea"/>
                          <a:ea typeface="+mn-ea"/>
                        </a:rPr>
                        <a:t>0.87 </a:t>
                      </a:r>
                      <a:endParaRPr lang="zh-CN" sz="1500" kern="100">
                        <a:effectLst/>
                        <a:latin typeface="+mn-ea"/>
                        <a:ea typeface="+mn-ea"/>
                      </a:endParaRPr>
                    </a:p>
                  </a:txBody>
                  <a:tcPr marL="68580" marR="68580" marT="0" marB="0" anchor="ctr"/>
                </a:tc>
                <a:tc>
                  <a:txBody>
                    <a:bodyPr/>
                    <a:lstStyle/>
                    <a:p>
                      <a:pPr algn="ctr">
                        <a:spcAft>
                          <a:spcPts val="0"/>
                        </a:spcAft>
                      </a:pPr>
                      <a:r>
                        <a:rPr lang="en-US" sz="1500" kern="100">
                          <a:effectLst/>
                          <a:latin typeface="+mn-ea"/>
                          <a:ea typeface="+mn-ea"/>
                        </a:rPr>
                        <a:t>0.86 </a:t>
                      </a:r>
                      <a:endParaRPr lang="zh-CN" sz="1500" kern="100">
                        <a:effectLst/>
                        <a:latin typeface="+mn-ea"/>
                        <a:ea typeface="+mn-ea"/>
                      </a:endParaRPr>
                    </a:p>
                  </a:txBody>
                  <a:tcPr marL="68580" marR="68580" marT="0" marB="0" anchor="ctr"/>
                </a:tc>
                <a:tc>
                  <a:txBody>
                    <a:bodyPr/>
                    <a:lstStyle/>
                    <a:p>
                      <a:pPr algn="ctr">
                        <a:spcAft>
                          <a:spcPts val="0"/>
                        </a:spcAft>
                      </a:pPr>
                      <a:r>
                        <a:rPr lang="en-US" sz="1500" kern="100">
                          <a:effectLst/>
                          <a:latin typeface="+mn-ea"/>
                          <a:ea typeface="+mn-ea"/>
                        </a:rPr>
                        <a:t>0.83</a:t>
                      </a:r>
                      <a:endParaRPr lang="zh-CN" sz="1500" kern="100">
                        <a:effectLst/>
                        <a:latin typeface="+mn-ea"/>
                        <a:ea typeface="+mn-ea"/>
                      </a:endParaRPr>
                    </a:p>
                  </a:txBody>
                  <a:tcPr marL="68580" marR="68580" marT="0" marB="0" anchor="ctr"/>
                </a:tc>
                <a:tc>
                  <a:txBody>
                    <a:bodyPr/>
                    <a:lstStyle/>
                    <a:p>
                      <a:pPr algn="ctr">
                        <a:spcAft>
                          <a:spcPts val="0"/>
                        </a:spcAft>
                      </a:pPr>
                      <a:r>
                        <a:rPr lang="en-US" sz="1500" kern="0">
                          <a:solidFill>
                            <a:schemeClr val="tx1"/>
                          </a:solidFill>
                          <a:effectLst/>
                          <a:latin typeface="+mn-ea"/>
                          <a:ea typeface="+mn-ea"/>
                        </a:rPr>
                        <a:t>Normal</a:t>
                      </a:r>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a:solidFill>
                            <a:schemeClr val="tx1"/>
                          </a:solidFill>
                          <a:effectLst/>
                          <a:latin typeface="+mn-ea"/>
                          <a:ea typeface="+mn-ea"/>
                        </a:rPr>
                        <a:t>2</a:t>
                      </a:r>
                      <a:endParaRPr lang="zh-CN" sz="1500" kern="100">
                        <a:solidFill>
                          <a:schemeClr val="tx1"/>
                        </a:solidFill>
                        <a:effectLst/>
                        <a:latin typeface="+mn-ea"/>
                        <a:ea typeface="+mn-ea"/>
                      </a:endParaRPr>
                    </a:p>
                  </a:txBody>
                  <a:tcPr marL="47095" marR="47095" marT="0" marB="0" anchor="ctr"/>
                </a:tc>
                <a:extLst>
                  <a:ext uri="{0D108BD9-81ED-4DB2-BD59-A6C34878D82A}">
                    <a16:rowId xmlns:a16="http://schemas.microsoft.com/office/drawing/2014/main" val="3119389279"/>
                  </a:ext>
                </a:extLst>
              </a:tr>
              <a:tr h="124280">
                <a:tc gridSpan="3">
                  <a:txBody>
                    <a:bodyPr/>
                    <a:lstStyle/>
                    <a:p>
                      <a:pPr algn="ctr">
                        <a:spcAft>
                          <a:spcPts val="0"/>
                        </a:spcAft>
                      </a:pPr>
                      <a:r>
                        <a:rPr lang="en-US" sz="1500" kern="0">
                          <a:solidFill>
                            <a:schemeClr val="tx1"/>
                          </a:solidFill>
                          <a:effectLst/>
                          <a:latin typeface="+mn-ea"/>
                          <a:ea typeface="+mn-ea"/>
                        </a:rPr>
                        <a:t>Expanded Uncertainty (k =2)</a:t>
                      </a:r>
                      <a:endParaRPr lang="zh-CN" sz="1500" kern="100">
                        <a:solidFill>
                          <a:schemeClr val="tx1"/>
                        </a:solidFill>
                        <a:effectLst/>
                        <a:latin typeface="+mn-ea"/>
                        <a:ea typeface="+mn-ea"/>
                      </a:endParaRPr>
                    </a:p>
                  </a:txBody>
                  <a:tcPr marL="47095" marR="47095" marT="0" marB="0" anchor="ct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en-US" sz="1500" kern="100">
                          <a:effectLst/>
                          <a:latin typeface="+mn-ea"/>
                          <a:ea typeface="+mn-ea"/>
                        </a:rPr>
                        <a:t>1.8 </a:t>
                      </a:r>
                      <a:endParaRPr lang="zh-CN" sz="1500" kern="100">
                        <a:effectLst/>
                        <a:latin typeface="+mn-ea"/>
                        <a:ea typeface="+mn-ea"/>
                      </a:endParaRPr>
                    </a:p>
                  </a:txBody>
                  <a:tcPr marL="68580" marR="68580" marT="0" marB="0" anchor="ctr"/>
                </a:tc>
                <a:tc>
                  <a:txBody>
                    <a:bodyPr/>
                    <a:lstStyle/>
                    <a:p>
                      <a:pPr algn="ctr">
                        <a:spcAft>
                          <a:spcPts val="0"/>
                        </a:spcAft>
                      </a:pPr>
                      <a:r>
                        <a:rPr lang="en-US" sz="1500" kern="100">
                          <a:effectLst/>
                          <a:latin typeface="+mn-ea"/>
                          <a:ea typeface="+mn-ea"/>
                        </a:rPr>
                        <a:t>1.8 </a:t>
                      </a:r>
                      <a:endParaRPr lang="zh-CN" sz="1500" kern="100">
                        <a:effectLst/>
                        <a:latin typeface="+mn-ea"/>
                        <a:ea typeface="+mn-ea"/>
                      </a:endParaRPr>
                    </a:p>
                  </a:txBody>
                  <a:tcPr marL="68580" marR="68580" marT="0" marB="0" anchor="ctr"/>
                </a:tc>
                <a:tc>
                  <a:txBody>
                    <a:bodyPr/>
                    <a:lstStyle/>
                    <a:p>
                      <a:pPr algn="ctr">
                        <a:spcAft>
                          <a:spcPts val="0"/>
                        </a:spcAft>
                      </a:pPr>
                      <a:r>
                        <a:rPr lang="en-US" sz="1500" kern="100" dirty="0">
                          <a:effectLst/>
                          <a:latin typeface="+mn-ea"/>
                          <a:ea typeface="+mn-ea"/>
                        </a:rPr>
                        <a:t>1.8 </a:t>
                      </a:r>
                      <a:endParaRPr lang="zh-CN" sz="1500" kern="100" dirty="0">
                        <a:effectLst/>
                        <a:latin typeface="+mn-ea"/>
                        <a:ea typeface="+mn-ea"/>
                      </a:endParaRPr>
                    </a:p>
                  </a:txBody>
                  <a:tcPr marL="68580" marR="68580" marT="0" marB="0" anchor="ctr"/>
                </a:tc>
                <a:tc>
                  <a:txBody>
                    <a:bodyPr/>
                    <a:lstStyle/>
                    <a:p>
                      <a:endParaRPr lang="zh-CN" sz="1500" kern="100">
                        <a:solidFill>
                          <a:schemeClr val="tx1"/>
                        </a:solidFill>
                        <a:effectLst/>
                        <a:latin typeface="+mn-ea"/>
                        <a:ea typeface="+mn-ea"/>
                      </a:endParaRPr>
                    </a:p>
                  </a:txBody>
                  <a:tcPr marL="47095" marR="47095" marT="0" marB="0" anchor="ctr"/>
                </a:tc>
                <a:tc>
                  <a:txBody>
                    <a:bodyPr/>
                    <a:lstStyle/>
                    <a:p>
                      <a:pPr algn="ctr">
                        <a:spcAft>
                          <a:spcPts val="0"/>
                        </a:spcAft>
                      </a:pPr>
                      <a:r>
                        <a:rPr lang="en-US" sz="1500" kern="0" dirty="0">
                          <a:solidFill>
                            <a:schemeClr val="tx1"/>
                          </a:solidFill>
                          <a:effectLst/>
                          <a:latin typeface="+mn-ea"/>
                          <a:ea typeface="+mn-ea"/>
                        </a:rPr>
                        <a:t>2</a:t>
                      </a:r>
                      <a:endParaRPr lang="zh-CN" sz="1500" kern="100" dirty="0">
                        <a:solidFill>
                          <a:schemeClr val="tx1"/>
                        </a:solidFill>
                        <a:effectLst/>
                        <a:latin typeface="+mn-ea"/>
                        <a:ea typeface="+mn-ea"/>
                      </a:endParaRPr>
                    </a:p>
                  </a:txBody>
                  <a:tcPr marL="47095" marR="47095" marT="0" marB="0" anchor="ctr"/>
                </a:tc>
                <a:extLst>
                  <a:ext uri="{0D108BD9-81ED-4DB2-BD59-A6C34878D82A}">
                    <a16:rowId xmlns:a16="http://schemas.microsoft.com/office/drawing/2014/main" val="469245997"/>
                  </a:ext>
                </a:extLst>
              </a:tr>
            </a:tbl>
          </a:graphicData>
        </a:graphic>
      </p:graphicFrame>
      <p:graphicFrame>
        <p:nvGraphicFramePr>
          <p:cNvPr id="20" name="对象 19"/>
          <p:cNvGraphicFramePr>
            <a:graphicFrameLocks noChangeAspect="1"/>
          </p:cNvGraphicFramePr>
          <p:nvPr/>
        </p:nvGraphicFramePr>
        <p:xfrm>
          <a:off x="11438384" y="1772816"/>
          <a:ext cx="346248" cy="346248"/>
        </p:xfrm>
        <a:graphic>
          <a:graphicData uri="http://schemas.openxmlformats.org/presentationml/2006/ole">
            <mc:AlternateContent xmlns:mc="http://schemas.openxmlformats.org/markup-compatibility/2006">
              <mc:Choice xmlns:v="urn:schemas-microsoft-com:vml" Requires="v">
                <p:oleObj spid="_x0000_s151878" name="Equation" r:id="rId3" imgW="270067" imgH="269371" progId="Equation.DSMT4">
                  <p:embed/>
                </p:oleObj>
              </mc:Choice>
              <mc:Fallback>
                <p:oleObj name="Equation" r:id="rId3" imgW="270067" imgH="269371" progId="Equation.DSMT4">
                  <p:embed/>
                  <p:pic>
                    <p:nvPicPr>
                      <p:cNvPr id="20" name="对象 19"/>
                      <p:cNvPicPr/>
                      <p:nvPr/>
                    </p:nvPicPr>
                    <p:blipFill>
                      <a:blip r:embed="rId4"/>
                      <a:stretch>
                        <a:fillRect/>
                      </a:stretch>
                    </p:blipFill>
                    <p:spPr>
                      <a:xfrm>
                        <a:off x="11438384" y="1772816"/>
                        <a:ext cx="346248" cy="346248"/>
                      </a:xfrm>
                      <a:prstGeom prst="rect">
                        <a:avLst/>
                      </a:prstGeom>
                    </p:spPr>
                  </p:pic>
                </p:oleObj>
              </mc:Fallback>
            </mc:AlternateContent>
          </a:graphicData>
        </a:graphic>
      </p:graphicFrame>
      <p:graphicFrame>
        <p:nvGraphicFramePr>
          <p:cNvPr id="21" name="对象 20"/>
          <p:cNvGraphicFramePr>
            <a:graphicFrameLocks noChangeAspect="1"/>
          </p:cNvGraphicFramePr>
          <p:nvPr/>
        </p:nvGraphicFramePr>
        <p:xfrm>
          <a:off x="11438384" y="2565608"/>
          <a:ext cx="346248" cy="346248"/>
        </p:xfrm>
        <a:graphic>
          <a:graphicData uri="http://schemas.openxmlformats.org/presentationml/2006/ole">
            <mc:AlternateContent xmlns:mc="http://schemas.openxmlformats.org/markup-compatibility/2006">
              <mc:Choice xmlns:v="urn:schemas-microsoft-com:vml" Requires="v">
                <p:oleObj spid="_x0000_s151879" name="Equation" r:id="rId5" imgW="270067" imgH="269371" progId="Equation.DSMT4">
                  <p:embed/>
                </p:oleObj>
              </mc:Choice>
              <mc:Fallback>
                <p:oleObj name="Equation" r:id="rId5" imgW="270067" imgH="269371" progId="Equation.DSMT4">
                  <p:embed/>
                  <p:pic>
                    <p:nvPicPr>
                      <p:cNvPr id="21" name="对象 20"/>
                      <p:cNvPicPr/>
                      <p:nvPr/>
                    </p:nvPicPr>
                    <p:blipFill>
                      <a:blip r:embed="rId4"/>
                      <a:stretch>
                        <a:fillRect/>
                      </a:stretch>
                    </p:blipFill>
                    <p:spPr>
                      <a:xfrm>
                        <a:off x="11438384" y="2565608"/>
                        <a:ext cx="346248" cy="346248"/>
                      </a:xfrm>
                      <a:prstGeom prst="rect">
                        <a:avLst/>
                      </a:prstGeom>
                    </p:spPr>
                  </p:pic>
                </p:oleObj>
              </mc:Fallback>
            </mc:AlternateContent>
          </a:graphicData>
        </a:graphic>
      </p:graphicFrame>
      <p:graphicFrame>
        <p:nvGraphicFramePr>
          <p:cNvPr id="22" name="对象 21"/>
          <p:cNvGraphicFramePr>
            <a:graphicFrameLocks noChangeAspect="1"/>
          </p:cNvGraphicFramePr>
          <p:nvPr/>
        </p:nvGraphicFramePr>
        <p:xfrm>
          <a:off x="11450116" y="2853312"/>
          <a:ext cx="346248" cy="346248"/>
        </p:xfrm>
        <a:graphic>
          <a:graphicData uri="http://schemas.openxmlformats.org/presentationml/2006/ole">
            <mc:AlternateContent xmlns:mc="http://schemas.openxmlformats.org/markup-compatibility/2006">
              <mc:Choice xmlns:v="urn:schemas-microsoft-com:vml" Requires="v">
                <p:oleObj spid="_x0000_s151880" name="Equation" r:id="rId6" imgW="270067" imgH="269371" progId="Equation.DSMT4">
                  <p:embed/>
                </p:oleObj>
              </mc:Choice>
              <mc:Fallback>
                <p:oleObj name="Equation" r:id="rId6" imgW="270067" imgH="269371" progId="Equation.DSMT4">
                  <p:embed/>
                  <p:pic>
                    <p:nvPicPr>
                      <p:cNvPr id="22" name="对象 21"/>
                      <p:cNvPicPr/>
                      <p:nvPr/>
                    </p:nvPicPr>
                    <p:blipFill>
                      <a:blip r:embed="rId4"/>
                      <a:stretch>
                        <a:fillRect/>
                      </a:stretch>
                    </p:blipFill>
                    <p:spPr>
                      <a:xfrm>
                        <a:off x="11450116" y="2853312"/>
                        <a:ext cx="346248" cy="346248"/>
                      </a:xfrm>
                      <a:prstGeom prst="rect">
                        <a:avLst/>
                      </a:prstGeom>
                    </p:spPr>
                  </p:pic>
                </p:oleObj>
              </mc:Fallback>
            </mc:AlternateContent>
          </a:graphicData>
        </a:graphic>
      </p:graphicFrame>
      <p:graphicFrame>
        <p:nvGraphicFramePr>
          <p:cNvPr id="23" name="对象 22"/>
          <p:cNvGraphicFramePr>
            <a:graphicFrameLocks noChangeAspect="1"/>
          </p:cNvGraphicFramePr>
          <p:nvPr/>
        </p:nvGraphicFramePr>
        <p:xfrm>
          <a:off x="11450116" y="3521088"/>
          <a:ext cx="346248" cy="346248"/>
        </p:xfrm>
        <a:graphic>
          <a:graphicData uri="http://schemas.openxmlformats.org/presentationml/2006/ole">
            <mc:AlternateContent xmlns:mc="http://schemas.openxmlformats.org/markup-compatibility/2006">
              <mc:Choice xmlns:v="urn:schemas-microsoft-com:vml" Requires="v">
                <p:oleObj spid="_x0000_s151881" name="Equation" r:id="rId7" imgW="270067" imgH="269371" progId="Equation.DSMT4">
                  <p:embed/>
                </p:oleObj>
              </mc:Choice>
              <mc:Fallback>
                <p:oleObj name="Equation" r:id="rId7" imgW="270067" imgH="269371" progId="Equation.DSMT4">
                  <p:embed/>
                  <p:pic>
                    <p:nvPicPr>
                      <p:cNvPr id="23" name="对象 22"/>
                      <p:cNvPicPr/>
                      <p:nvPr/>
                    </p:nvPicPr>
                    <p:blipFill>
                      <a:blip r:embed="rId4"/>
                      <a:stretch>
                        <a:fillRect/>
                      </a:stretch>
                    </p:blipFill>
                    <p:spPr>
                      <a:xfrm>
                        <a:off x="11450116" y="3521088"/>
                        <a:ext cx="346248" cy="346248"/>
                      </a:xfrm>
                      <a:prstGeom prst="rect">
                        <a:avLst/>
                      </a:prstGeom>
                    </p:spPr>
                  </p:pic>
                </p:oleObj>
              </mc:Fallback>
            </mc:AlternateContent>
          </a:graphicData>
        </a:graphic>
      </p:graphicFrame>
      <p:graphicFrame>
        <p:nvGraphicFramePr>
          <p:cNvPr id="24" name="对象 23"/>
          <p:cNvGraphicFramePr>
            <a:graphicFrameLocks noChangeAspect="1"/>
          </p:cNvGraphicFramePr>
          <p:nvPr/>
        </p:nvGraphicFramePr>
        <p:xfrm>
          <a:off x="11409276" y="3215524"/>
          <a:ext cx="346248" cy="346248"/>
        </p:xfrm>
        <a:graphic>
          <a:graphicData uri="http://schemas.openxmlformats.org/presentationml/2006/ole">
            <mc:AlternateContent xmlns:mc="http://schemas.openxmlformats.org/markup-compatibility/2006">
              <mc:Choice xmlns:v="urn:schemas-microsoft-com:vml" Requires="v">
                <p:oleObj spid="_x0000_s151882" name="Equation" r:id="rId8" imgW="270067" imgH="269371" progId="Equation.DSMT4">
                  <p:embed/>
                </p:oleObj>
              </mc:Choice>
              <mc:Fallback>
                <p:oleObj name="Equation" r:id="rId8" imgW="270067" imgH="269371" progId="Equation.DSMT4">
                  <p:embed/>
                  <p:pic>
                    <p:nvPicPr>
                      <p:cNvPr id="24" name="对象 23"/>
                      <p:cNvPicPr/>
                      <p:nvPr/>
                    </p:nvPicPr>
                    <p:blipFill>
                      <a:blip r:embed="rId4"/>
                      <a:stretch>
                        <a:fillRect/>
                      </a:stretch>
                    </p:blipFill>
                    <p:spPr>
                      <a:xfrm>
                        <a:off x="11409276" y="3215524"/>
                        <a:ext cx="346248" cy="346248"/>
                      </a:xfrm>
                      <a:prstGeom prst="rect">
                        <a:avLst/>
                      </a:prstGeom>
                    </p:spPr>
                  </p:pic>
                </p:oleObj>
              </mc:Fallback>
            </mc:AlternateContent>
          </a:graphicData>
        </a:graphic>
      </p:graphicFrame>
      <p:graphicFrame>
        <p:nvGraphicFramePr>
          <p:cNvPr id="25" name="对象 24"/>
          <p:cNvGraphicFramePr>
            <a:graphicFrameLocks noChangeAspect="1"/>
          </p:cNvGraphicFramePr>
          <p:nvPr/>
        </p:nvGraphicFramePr>
        <p:xfrm>
          <a:off x="11409276" y="3828290"/>
          <a:ext cx="346248" cy="346248"/>
        </p:xfrm>
        <a:graphic>
          <a:graphicData uri="http://schemas.openxmlformats.org/presentationml/2006/ole">
            <mc:AlternateContent xmlns:mc="http://schemas.openxmlformats.org/markup-compatibility/2006">
              <mc:Choice xmlns:v="urn:schemas-microsoft-com:vml" Requires="v">
                <p:oleObj spid="_x0000_s151883" name="Equation" r:id="rId9" imgW="270067" imgH="269371" progId="Equation.DSMT4">
                  <p:embed/>
                </p:oleObj>
              </mc:Choice>
              <mc:Fallback>
                <p:oleObj name="Equation" r:id="rId9" imgW="270067" imgH="269371" progId="Equation.DSMT4">
                  <p:embed/>
                  <p:pic>
                    <p:nvPicPr>
                      <p:cNvPr id="25" name="对象 24"/>
                      <p:cNvPicPr/>
                      <p:nvPr/>
                    </p:nvPicPr>
                    <p:blipFill>
                      <a:blip r:embed="rId4"/>
                      <a:stretch>
                        <a:fillRect/>
                      </a:stretch>
                    </p:blipFill>
                    <p:spPr>
                      <a:xfrm>
                        <a:off x="11409276" y="3828290"/>
                        <a:ext cx="346248" cy="346248"/>
                      </a:xfrm>
                      <a:prstGeom prst="rect">
                        <a:avLst/>
                      </a:prstGeom>
                    </p:spPr>
                  </p:pic>
                </p:oleObj>
              </mc:Fallback>
            </mc:AlternateContent>
          </a:graphicData>
        </a:graphic>
      </p:graphicFrame>
      <p:graphicFrame>
        <p:nvGraphicFramePr>
          <p:cNvPr id="26" name="对象 25"/>
          <p:cNvGraphicFramePr>
            <a:graphicFrameLocks noChangeAspect="1"/>
          </p:cNvGraphicFramePr>
          <p:nvPr/>
        </p:nvGraphicFramePr>
        <p:xfrm>
          <a:off x="11409276" y="5109063"/>
          <a:ext cx="325293" cy="325293"/>
        </p:xfrm>
        <a:graphic>
          <a:graphicData uri="http://schemas.openxmlformats.org/presentationml/2006/ole">
            <mc:AlternateContent xmlns:mc="http://schemas.openxmlformats.org/markup-compatibility/2006">
              <mc:Choice xmlns:v="urn:schemas-microsoft-com:vml" Requires="v">
                <p:oleObj spid="_x0000_s151884" name="Equation" r:id="rId10" imgW="270067" imgH="269371" progId="Equation.DSMT4">
                  <p:embed/>
                </p:oleObj>
              </mc:Choice>
              <mc:Fallback>
                <p:oleObj name="Equation" r:id="rId10" imgW="270067" imgH="269371" progId="Equation.DSMT4">
                  <p:embed/>
                  <p:pic>
                    <p:nvPicPr>
                      <p:cNvPr id="26" name="对象 25"/>
                      <p:cNvPicPr/>
                      <p:nvPr/>
                    </p:nvPicPr>
                    <p:blipFill>
                      <a:blip r:embed="rId4"/>
                      <a:stretch>
                        <a:fillRect/>
                      </a:stretch>
                    </p:blipFill>
                    <p:spPr>
                      <a:xfrm>
                        <a:off x="11409276" y="5109063"/>
                        <a:ext cx="325293" cy="325293"/>
                      </a:xfrm>
                      <a:prstGeom prst="rect">
                        <a:avLst/>
                      </a:prstGeom>
                    </p:spPr>
                  </p:pic>
                </p:oleObj>
              </mc:Fallback>
            </mc:AlternateContent>
          </a:graphicData>
        </a:graphic>
      </p:graphicFrame>
      <p:graphicFrame>
        <p:nvGraphicFramePr>
          <p:cNvPr id="27" name="对象 26"/>
          <p:cNvGraphicFramePr>
            <a:graphicFrameLocks noChangeAspect="1"/>
          </p:cNvGraphicFramePr>
          <p:nvPr/>
        </p:nvGraphicFramePr>
        <p:xfrm>
          <a:off x="11447463" y="5367338"/>
          <a:ext cx="290512" cy="260350"/>
        </p:xfrm>
        <a:graphic>
          <a:graphicData uri="http://schemas.openxmlformats.org/presentationml/2006/ole">
            <mc:AlternateContent xmlns:mc="http://schemas.openxmlformats.org/markup-compatibility/2006">
              <mc:Choice xmlns:v="urn:schemas-microsoft-com:vml" Requires="v">
                <p:oleObj spid="_x0000_s151885" name="Equation" r:id="rId11" imgW="241200" imgH="215640" progId="Equation.DSMT4">
                  <p:embed/>
                </p:oleObj>
              </mc:Choice>
              <mc:Fallback>
                <p:oleObj name="Equation" r:id="rId11" imgW="241200" imgH="215640" progId="Equation.DSMT4">
                  <p:embed/>
                  <p:pic>
                    <p:nvPicPr>
                      <p:cNvPr id="27" name="对象 26"/>
                      <p:cNvPicPr/>
                      <p:nvPr/>
                    </p:nvPicPr>
                    <p:blipFill>
                      <a:blip r:embed="rId12"/>
                      <a:stretch>
                        <a:fillRect/>
                      </a:stretch>
                    </p:blipFill>
                    <p:spPr>
                      <a:xfrm>
                        <a:off x="11447463" y="5367338"/>
                        <a:ext cx="290512" cy="260350"/>
                      </a:xfrm>
                      <a:prstGeom prst="rect">
                        <a:avLst/>
                      </a:prstGeom>
                    </p:spPr>
                  </p:pic>
                </p:oleObj>
              </mc:Fallback>
            </mc:AlternateContent>
          </a:graphicData>
        </a:graphic>
      </p:graphicFrame>
      <p:graphicFrame>
        <p:nvGraphicFramePr>
          <p:cNvPr id="28" name="对象 27"/>
          <p:cNvGraphicFramePr>
            <a:graphicFrameLocks noChangeAspect="1"/>
          </p:cNvGraphicFramePr>
          <p:nvPr/>
        </p:nvGraphicFramePr>
        <p:xfrm>
          <a:off x="11409276" y="5692631"/>
          <a:ext cx="325293" cy="325293"/>
        </p:xfrm>
        <a:graphic>
          <a:graphicData uri="http://schemas.openxmlformats.org/presentationml/2006/ole">
            <mc:AlternateContent xmlns:mc="http://schemas.openxmlformats.org/markup-compatibility/2006">
              <mc:Choice xmlns:v="urn:schemas-microsoft-com:vml" Requires="v">
                <p:oleObj spid="_x0000_s151886" name="Equation" r:id="rId13" imgW="270067" imgH="269371" progId="Equation.DSMT4">
                  <p:embed/>
                </p:oleObj>
              </mc:Choice>
              <mc:Fallback>
                <p:oleObj name="Equation" r:id="rId13" imgW="270067" imgH="269371" progId="Equation.DSMT4">
                  <p:embed/>
                  <p:pic>
                    <p:nvPicPr>
                      <p:cNvPr id="28" name="对象 27"/>
                      <p:cNvPicPr/>
                      <p:nvPr/>
                    </p:nvPicPr>
                    <p:blipFill>
                      <a:blip r:embed="rId4"/>
                      <a:stretch>
                        <a:fillRect/>
                      </a:stretch>
                    </p:blipFill>
                    <p:spPr>
                      <a:xfrm>
                        <a:off x="11409276" y="5692631"/>
                        <a:ext cx="325293" cy="325293"/>
                      </a:xfrm>
                      <a:prstGeom prst="rect">
                        <a:avLst/>
                      </a:prstGeom>
                    </p:spPr>
                  </p:pic>
                </p:oleObj>
              </mc:Fallback>
            </mc:AlternateContent>
          </a:graphicData>
        </a:graphic>
      </p:graphicFrame>
    </p:spTree>
    <p:extLst>
      <p:ext uri="{BB962C8B-B14F-4D97-AF65-F5344CB8AC3E}">
        <p14:creationId xmlns:p14="http://schemas.microsoft.com/office/powerpoint/2010/main" val="114583934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5400" y="-22786"/>
            <a:ext cx="9217024" cy="859498"/>
          </a:xfrm>
        </p:spPr>
        <p:txBody>
          <a:bodyPr/>
          <a:lstStyle/>
          <a:p>
            <a:r>
              <a:rPr lang="en-US" altLang="zh-CN" dirty="0" smtClean="0"/>
              <a:t>Conclusions</a:t>
            </a:r>
            <a:endParaRPr lang="zh-CN" altLang="en-US" dirty="0"/>
          </a:p>
        </p:txBody>
      </p:sp>
      <p:sp>
        <p:nvSpPr>
          <p:cNvPr id="3" name="内容占位符 2"/>
          <p:cNvSpPr>
            <a:spLocks noGrp="1"/>
          </p:cNvSpPr>
          <p:nvPr>
            <p:ph idx="1"/>
          </p:nvPr>
        </p:nvSpPr>
        <p:spPr>
          <a:xfrm>
            <a:off x="839416" y="1268760"/>
            <a:ext cx="11017224" cy="4968552"/>
          </a:xfrm>
        </p:spPr>
        <p:txBody>
          <a:bodyPr/>
          <a:lstStyle/>
          <a:p>
            <a:pPr marL="514350" indent="-514350">
              <a:lnSpc>
                <a:spcPct val="100000"/>
              </a:lnSpc>
              <a:buFont typeface="+mj-lt"/>
              <a:buAutoNum type="arabicPeriod"/>
            </a:pPr>
            <a:r>
              <a:rPr lang="en-US" altLang="zh-CN" sz="2400" b="1" dirty="0" smtClean="0">
                <a:solidFill>
                  <a:schemeClr val="tx1"/>
                </a:solidFill>
              </a:rPr>
              <a:t>Introducing the role of metrology of antenna radiation pattern in remote sensing measurements</a:t>
            </a:r>
            <a:endParaRPr lang="en-US" altLang="zh-CN" sz="1800" b="1" dirty="0">
              <a:solidFill>
                <a:schemeClr val="tx1"/>
              </a:solidFill>
            </a:endParaRPr>
          </a:p>
          <a:p>
            <a:pPr marL="514350" indent="-514350">
              <a:lnSpc>
                <a:spcPct val="100000"/>
              </a:lnSpc>
              <a:buFont typeface="+mj-lt"/>
              <a:buAutoNum type="arabicPeriod"/>
            </a:pPr>
            <a:endParaRPr lang="en-US" altLang="zh-CN" sz="2400" b="1" dirty="0">
              <a:solidFill>
                <a:schemeClr val="tx1"/>
              </a:solidFill>
            </a:endParaRPr>
          </a:p>
          <a:p>
            <a:pPr marL="514350" indent="-514350">
              <a:lnSpc>
                <a:spcPct val="100000"/>
              </a:lnSpc>
              <a:buFont typeface="+mj-lt"/>
              <a:buAutoNum type="arabicPeriod"/>
            </a:pPr>
            <a:r>
              <a:rPr lang="en-US" altLang="zh-CN" sz="2400" b="1" dirty="0" smtClean="0">
                <a:solidFill>
                  <a:schemeClr val="tx1"/>
                </a:solidFill>
              </a:rPr>
              <a:t>Demonstrate the accurate calibration of radiation pattern by PNF and SNF.</a:t>
            </a:r>
            <a:endParaRPr lang="en-US" altLang="zh-CN" sz="2400" b="1" dirty="0">
              <a:solidFill>
                <a:schemeClr val="tx1"/>
              </a:solidFill>
            </a:endParaRPr>
          </a:p>
          <a:p>
            <a:pPr marL="514350" indent="-514350">
              <a:lnSpc>
                <a:spcPct val="100000"/>
              </a:lnSpc>
              <a:buFont typeface="+mj-lt"/>
              <a:buAutoNum type="arabicPeriod"/>
            </a:pPr>
            <a:endParaRPr lang="en-US" altLang="zh-CN" sz="2400" b="1" dirty="0">
              <a:solidFill>
                <a:schemeClr val="tx1"/>
              </a:solidFill>
            </a:endParaRPr>
          </a:p>
          <a:p>
            <a:pPr marL="514350" indent="-514350">
              <a:lnSpc>
                <a:spcPct val="100000"/>
              </a:lnSpc>
              <a:buFont typeface="+mj-lt"/>
              <a:buAutoNum type="arabicPeriod"/>
            </a:pPr>
            <a:r>
              <a:rPr lang="en-US" altLang="zh-CN" sz="2400" b="1" dirty="0" smtClean="0">
                <a:solidFill>
                  <a:schemeClr val="tx1"/>
                </a:solidFill>
              </a:rPr>
              <a:t>Detailed SNF facility in NIM is introduced; precise alignment system is key for good reproducibility.</a:t>
            </a:r>
            <a:endParaRPr lang="en-US" altLang="zh-CN" sz="2400" b="1" dirty="0">
              <a:solidFill>
                <a:schemeClr val="tx1"/>
              </a:solidFill>
            </a:endParaRPr>
          </a:p>
          <a:p>
            <a:pPr marL="514350" indent="-514350">
              <a:lnSpc>
                <a:spcPct val="100000"/>
              </a:lnSpc>
              <a:buFont typeface="+mj-lt"/>
              <a:buAutoNum type="arabicPeriod"/>
            </a:pPr>
            <a:endParaRPr lang="zh-CN" altLang="en-US" sz="2400" b="1" dirty="0">
              <a:solidFill>
                <a:schemeClr val="tx1"/>
              </a:solidFill>
            </a:endParaRPr>
          </a:p>
          <a:p>
            <a:pPr marL="514350" indent="-514350">
              <a:lnSpc>
                <a:spcPct val="100000"/>
              </a:lnSpc>
              <a:buFont typeface="+mj-lt"/>
              <a:buAutoNum type="arabicPeriod"/>
            </a:pPr>
            <a:r>
              <a:rPr lang="en-US" altLang="zh-CN" sz="2400" b="1" dirty="0" smtClean="0">
                <a:solidFill>
                  <a:schemeClr val="tx1"/>
                </a:solidFill>
              </a:rPr>
              <a:t>The uncertainty of radiation pattern </a:t>
            </a:r>
            <a:r>
              <a:rPr lang="zh-CN" altLang="en-US" sz="2400" b="1" dirty="0" smtClean="0">
                <a:solidFill>
                  <a:schemeClr val="tx1"/>
                </a:solidFill>
              </a:rPr>
              <a:t>（</a:t>
            </a:r>
            <a:r>
              <a:rPr lang="en-US" altLang="zh-CN" sz="2400" b="1" dirty="0" smtClean="0">
                <a:solidFill>
                  <a:schemeClr val="tx1"/>
                </a:solidFill>
              </a:rPr>
              <a:t>amplitude) is introduced. Phase pattern will be researched in future.</a:t>
            </a:r>
            <a:endParaRPr lang="zh-CN" altLang="en-US" sz="2400" b="1" dirty="0">
              <a:solidFill>
                <a:schemeClr val="tx1"/>
              </a:solidFill>
            </a:endParaRPr>
          </a:p>
        </p:txBody>
      </p:sp>
      <p:sp>
        <p:nvSpPr>
          <p:cNvPr id="4" name="日期占位符 3"/>
          <p:cNvSpPr>
            <a:spLocks noGrp="1"/>
          </p:cNvSpPr>
          <p:nvPr>
            <p:ph type="dt" sz="half" idx="10"/>
          </p:nvPr>
        </p:nvSpPr>
        <p:spPr/>
        <p:txBody>
          <a:bodyPr/>
          <a:lstStyle/>
          <a:p>
            <a:pPr>
              <a:defRPr/>
            </a:pPr>
            <a:fld id="{0CA925E0-E1C5-4A0E-A1F9-2C914C0EDD35}" type="datetime1">
              <a:rPr lang="zh-CN" altLang="en-US" smtClean="0"/>
              <a:pPr>
                <a:defRPr/>
              </a:pPr>
              <a:t>2021/2/16</a:t>
            </a:fld>
            <a:endParaRPr lang="en-US" altLang="zh-CN" dirty="0" smtClean="0"/>
          </a:p>
        </p:txBody>
      </p:sp>
      <p:sp>
        <p:nvSpPr>
          <p:cNvPr id="5" name="灯片编号占位符 4"/>
          <p:cNvSpPr>
            <a:spLocks noGrp="1"/>
          </p:cNvSpPr>
          <p:nvPr>
            <p:ph type="sldNum" sz="quarter" idx="12"/>
          </p:nvPr>
        </p:nvSpPr>
        <p:spPr/>
        <p:txBody>
          <a:bodyPr/>
          <a:lstStyle/>
          <a:p>
            <a:pPr>
              <a:defRPr/>
            </a:pPr>
            <a:fld id="{352D4955-CC63-4DBD-9252-A18181B4B396}" type="slidenum">
              <a:rPr lang="en-US" altLang="zh-CN" smtClean="0"/>
              <a:pPr>
                <a:defRPr/>
              </a:pPr>
              <a:t>33</a:t>
            </a:fld>
            <a:r>
              <a:rPr lang="en-US" altLang="zh-CN" smtClean="0"/>
              <a:t> </a:t>
            </a:r>
            <a:endParaRPr lang="en-US" altLang="zh-CN" dirty="0"/>
          </a:p>
        </p:txBody>
      </p:sp>
    </p:spTree>
    <p:extLst>
      <p:ext uri="{BB962C8B-B14F-4D97-AF65-F5344CB8AC3E}">
        <p14:creationId xmlns:p14="http://schemas.microsoft.com/office/powerpoint/2010/main" val="173077529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47711" y="2708920"/>
            <a:ext cx="8229600" cy="859498"/>
          </a:xfrm>
        </p:spPr>
        <p:txBody>
          <a:bodyPr/>
          <a:lstStyle/>
          <a:p>
            <a:pPr algn="ctr"/>
            <a:r>
              <a:rPr lang="en-US" altLang="zh-CN" dirty="0" smtClean="0"/>
              <a:t>Thank you for your attention!</a:t>
            </a:r>
            <a:br>
              <a:rPr lang="en-US" altLang="zh-CN" dirty="0" smtClean="0"/>
            </a:br>
            <a:r>
              <a:rPr lang="en-US" altLang="zh-CN" dirty="0"/>
              <a:t/>
            </a:r>
            <a:br>
              <a:rPr lang="en-US" altLang="zh-CN" dirty="0"/>
            </a:br>
            <a:r>
              <a:rPr lang="en-US" altLang="zh-CN" dirty="0" smtClean="0"/>
              <a:t>Discussion?</a:t>
            </a:r>
            <a:endParaRPr lang="zh-CN" altLang="en-US" dirty="0"/>
          </a:p>
        </p:txBody>
      </p:sp>
      <p:sp>
        <p:nvSpPr>
          <p:cNvPr id="4" name="日期占位符 3"/>
          <p:cNvSpPr>
            <a:spLocks noGrp="1"/>
          </p:cNvSpPr>
          <p:nvPr>
            <p:ph type="dt" sz="half" idx="10"/>
          </p:nvPr>
        </p:nvSpPr>
        <p:spPr>
          <a:xfrm>
            <a:off x="2999656" y="4502876"/>
            <a:ext cx="8352928" cy="1734435"/>
          </a:xfrm>
        </p:spPr>
        <p:txBody>
          <a:bodyPr/>
          <a:lstStyle/>
          <a:p>
            <a:pPr algn="r">
              <a:defRPr/>
            </a:pPr>
            <a:r>
              <a:rPr lang="en-US" altLang="zh-CN" sz="2800" dirty="0" err="1" smtClean="0"/>
              <a:t>Donglin</a:t>
            </a:r>
            <a:r>
              <a:rPr lang="en-US" altLang="zh-CN" sz="2800" dirty="0" smtClean="0"/>
              <a:t> </a:t>
            </a:r>
            <a:r>
              <a:rPr lang="en-US" altLang="zh-CN" sz="2800" dirty="0" err="1" smtClean="0"/>
              <a:t>Meng</a:t>
            </a:r>
            <a:endParaRPr lang="en-US" altLang="zh-CN" sz="2800" dirty="0" smtClean="0"/>
          </a:p>
          <a:p>
            <a:pPr algn="r">
              <a:defRPr/>
            </a:pPr>
            <a:r>
              <a:rPr lang="en-US" altLang="zh-CN" sz="2800" dirty="0" smtClean="0"/>
              <a:t>National Institute of Metrology</a:t>
            </a:r>
            <a:endParaRPr lang="en-US" altLang="zh-CN" sz="2800" dirty="0"/>
          </a:p>
          <a:p>
            <a:pPr algn="r">
              <a:defRPr/>
            </a:pPr>
            <a:r>
              <a:rPr lang="en-US" altLang="zh-CN" sz="2800" dirty="0" smtClean="0"/>
              <a:t>mengdl@nim.ac.cn</a:t>
            </a:r>
          </a:p>
        </p:txBody>
      </p:sp>
      <p:sp>
        <p:nvSpPr>
          <p:cNvPr id="5" name="灯片编号占位符 4"/>
          <p:cNvSpPr>
            <a:spLocks noGrp="1"/>
          </p:cNvSpPr>
          <p:nvPr>
            <p:ph type="sldNum" sz="quarter" idx="12"/>
          </p:nvPr>
        </p:nvSpPr>
        <p:spPr/>
        <p:txBody>
          <a:bodyPr/>
          <a:lstStyle/>
          <a:p>
            <a:pPr>
              <a:defRPr/>
            </a:pPr>
            <a:fld id="{352D4955-CC63-4DBD-9252-A18181B4B396}" type="slidenum">
              <a:rPr lang="en-US" altLang="zh-CN" smtClean="0"/>
              <a:pPr>
                <a:defRPr/>
              </a:pPr>
              <a:t>34</a:t>
            </a:fld>
            <a:r>
              <a:rPr lang="en-US" altLang="zh-CN" smtClean="0"/>
              <a:t> </a:t>
            </a:r>
            <a:endParaRPr lang="en-US" altLang="zh-CN" dirty="0"/>
          </a:p>
        </p:txBody>
      </p:sp>
    </p:spTree>
    <p:extLst>
      <p:ext uri="{BB962C8B-B14F-4D97-AF65-F5344CB8AC3E}">
        <p14:creationId xmlns:p14="http://schemas.microsoft.com/office/powerpoint/2010/main" val="216734949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6378" y="-22786"/>
            <a:ext cx="11332269" cy="859498"/>
          </a:xfrm>
        </p:spPr>
        <p:txBody>
          <a:bodyPr/>
          <a:lstStyle/>
          <a:p>
            <a:r>
              <a:rPr lang="en-US" altLang="zh-CN" dirty="0" smtClean="0"/>
              <a:t>Antenna radiation pattern ~ Visibility function</a:t>
            </a:r>
            <a:endParaRPr lang="zh-CN" altLang="en-US" sz="2000" dirty="0"/>
          </a:p>
        </p:txBody>
      </p:sp>
      <p:sp>
        <p:nvSpPr>
          <p:cNvPr id="4" name="日期占位符 3"/>
          <p:cNvSpPr>
            <a:spLocks noGrp="1"/>
          </p:cNvSpPr>
          <p:nvPr>
            <p:ph type="dt" sz="half" idx="10"/>
          </p:nvPr>
        </p:nvSpPr>
        <p:spPr>
          <a:xfrm>
            <a:off x="9120336" y="6389836"/>
            <a:ext cx="1268776" cy="476250"/>
          </a:xfrm>
        </p:spPr>
        <p:txBody>
          <a:bodyPr/>
          <a:lstStyle/>
          <a:p>
            <a:pPr>
              <a:defRPr/>
            </a:pPr>
            <a:fld id="{0CA925E0-E1C5-4A0E-A1F9-2C914C0EDD35}" type="datetime1">
              <a:rPr lang="zh-CN" altLang="en-US" smtClean="0"/>
              <a:pPr>
                <a:defRPr/>
              </a:pPr>
              <a:t>2021/2/16</a:t>
            </a:fld>
            <a:r>
              <a:rPr lang="zh-CN" altLang="en-US" dirty="0" smtClean="0"/>
              <a:t>                                         </a:t>
            </a:r>
            <a:endParaRPr lang="en-US" altLang="zh-CN" dirty="0" smtClean="0"/>
          </a:p>
        </p:txBody>
      </p:sp>
      <p:sp>
        <p:nvSpPr>
          <p:cNvPr id="5" name="灯片编号占位符 4"/>
          <p:cNvSpPr>
            <a:spLocks noGrp="1"/>
          </p:cNvSpPr>
          <p:nvPr>
            <p:ph type="sldNum" sz="quarter" idx="12"/>
          </p:nvPr>
        </p:nvSpPr>
        <p:spPr>
          <a:xfrm>
            <a:off x="286332" y="6359497"/>
            <a:ext cx="2844800" cy="476250"/>
          </a:xfrm>
        </p:spPr>
        <p:txBody>
          <a:bodyPr/>
          <a:lstStyle/>
          <a:p>
            <a:pPr>
              <a:defRPr/>
            </a:pPr>
            <a:fld id="{352D4955-CC63-4DBD-9252-A18181B4B396}" type="slidenum">
              <a:rPr lang="en-US" altLang="zh-CN" smtClean="0"/>
              <a:pPr>
                <a:defRPr/>
              </a:pPr>
              <a:t>4</a:t>
            </a:fld>
            <a:r>
              <a:rPr lang="en-US" altLang="zh-CN" smtClean="0"/>
              <a:t> </a:t>
            </a:r>
            <a:endParaRPr lang="en-US" altLang="zh-CN" dirty="0"/>
          </a:p>
        </p:txBody>
      </p:sp>
      <p:sp>
        <p:nvSpPr>
          <p:cNvPr id="6" name="Rectangle 2"/>
          <p:cNvSpPr>
            <a:spLocks noChangeArrowheads="1"/>
          </p:cNvSpPr>
          <p:nvPr/>
        </p:nvSpPr>
        <p:spPr bwMode="auto">
          <a:xfrm>
            <a:off x="1524001" y="-415498"/>
            <a:ext cx="18473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407368" y="5928172"/>
            <a:ext cx="11665296" cy="523220"/>
          </a:xfrm>
          <a:prstGeom prst="rect">
            <a:avLst/>
          </a:prstGeom>
        </p:spPr>
        <p:txBody>
          <a:bodyPr wrap="square">
            <a:spAutoFit/>
          </a:bodyPr>
          <a:lstStyle/>
          <a:p>
            <a:r>
              <a:rPr lang="en-US" altLang="zh-CN" sz="1400" dirty="0" smtClean="0">
                <a:solidFill>
                  <a:schemeClr val="tx1"/>
                </a:solidFill>
                <a:latin typeface="Microsoft JhengHei UI Light" panose="020B0304030504040204" pitchFamily="34" charset="-120"/>
                <a:ea typeface="Microsoft JhengHei UI Light" panose="020B0304030504040204" pitchFamily="34" charset="-120"/>
              </a:rPr>
              <a:t>[1] </a:t>
            </a:r>
            <a:r>
              <a:rPr lang="en-US" altLang="zh-CN" sz="1400" dirty="0" err="1" smtClean="0">
                <a:solidFill>
                  <a:schemeClr val="tx1"/>
                </a:solidFill>
                <a:latin typeface="Microsoft JhengHei UI Light" panose="020B0304030504040204" pitchFamily="34" charset="-120"/>
                <a:ea typeface="Microsoft JhengHei UI Light" panose="020B0304030504040204" pitchFamily="34" charset="-120"/>
              </a:rPr>
              <a:t>Corbella</a:t>
            </a:r>
            <a:r>
              <a:rPr lang="en-US" altLang="zh-CN" sz="1400" dirty="0">
                <a:solidFill>
                  <a:schemeClr val="tx1"/>
                </a:solidFill>
                <a:latin typeface="Microsoft JhengHei UI Light" panose="020B0304030504040204" pitchFamily="34" charset="-120"/>
                <a:ea typeface="Microsoft JhengHei UI Light" panose="020B0304030504040204" pitchFamily="34" charset="-120"/>
              </a:rPr>
              <a:t>, N. </a:t>
            </a:r>
            <a:r>
              <a:rPr lang="en-US" altLang="zh-CN" sz="1400" dirty="0" err="1">
                <a:solidFill>
                  <a:schemeClr val="tx1"/>
                </a:solidFill>
                <a:latin typeface="Microsoft JhengHei UI Light" panose="020B0304030504040204" pitchFamily="34" charset="-120"/>
                <a:ea typeface="Microsoft JhengHei UI Light" panose="020B0304030504040204" pitchFamily="34" charset="-120"/>
              </a:rPr>
              <a:t>Duffo</a:t>
            </a:r>
            <a:r>
              <a:rPr lang="en-US" altLang="zh-CN" sz="1400" dirty="0">
                <a:solidFill>
                  <a:schemeClr val="tx1"/>
                </a:solidFill>
                <a:latin typeface="Microsoft JhengHei UI Light" panose="020B0304030504040204" pitchFamily="34" charset="-120"/>
                <a:ea typeface="Microsoft JhengHei UI Light" panose="020B0304030504040204" pitchFamily="34" charset="-120"/>
              </a:rPr>
              <a:t>, M. </a:t>
            </a:r>
            <a:r>
              <a:rPr lang="en-US" altLang="zh-CN" sz="1400" dirty="0" err="1">
                <a:solidFill>
                  <a:schemeClr val="tx1"/>
                </a:solidFill>
                <a:latin typeface="Microsoft JhengHei UI Light" panose="020B0304030504040204" pitchFamily="34" charset="-120"/>
                <a:ea typeface="Microsoft JhengHei UI Light" panose="020B0304030504040204" pitchFamily="34" charset="-120"/>
              </a:rPr>
              <a:t>Vall-llossera</a:t>
            </a:r>
            <a:r>
              <a:rPr lang="en-US" altLang="zh-CN" sz="1400" dirty="0">
                <a:solidFill>
                  <a:schemeClr val="tx1"/>
                </a:solidFill>
                <a:latin typeface="Microsoft JhengHei UI Light" panose="020B0304030504040204" pitchFamily="34" charset="-120"/>
                <a:ea typeface="Microsoft JhengHei UI Light" panose="020B0304030504040204" pitchFamily="34" charset="-120"/>
              </a:rPr>
              <a:t>, A. Camps, and F. Torres, “The visibility function in interferometric aperture synthesis </a:t>
            </a:r>
            <a:r>
              <a:rPr lang="en-US" altLang="zh-CN" sz="1400" dirty="0" err="1">
                <a:solidFill>
                  <a:schemeClr val="tx1"/>
                </a:solidFill>
                <a:latin typeface="Microsoft JhengHei UI Light" panose="020B0304030504040204" pitchFamily="34" charset="-120"/>
                <a:ea typeface="Microsoft JhengHei UI Light" panose="020B0304030504040204" pitchFamily="34" charset="-120"/>
              </a:rPr>
              <a:t>radiometry,”IEEE</a:t>
            </a:r>
            <a:r>
              <a:rPr lang="en-US" altLang="zh-CN" sz="1400" dirty="0">
                <a:solidFill>
                  <a:schemeClr val="tx1"/>
                </a:solidFill>
                <a:latin typeface="Microsoft JhengHei UI Light" panose="020B0304030504040204" pitchFamily="34" charset="-120"/>
                <a:ea typeface="Microsoft JhengHei UI Light" panose="020B0304030504040204" pitchFamily="34" charset="-120"/>
              </a:rPr>
              <a:t> Trans. </a:t>
            </a:r>
            <a:r>
              <a:rPr lang="en-US" altLang="zh-CN" sz="1400" dirty="0" err="1">
                <a:solidFill>
                  <a:schemeClr val="tx1"/>
                </a:solidFill>
                <a:latin typeface="Microsoft JhengHei UI Light" panose="020B0304030504040204" pitchFamily="34" charset="-120"/>
                <a:ea typeface="Microsoft JhengHei UI Light" panose="020B0304030504040204" pitchFamily="34" charset="-120"/>
              </a:rPr>
              <a:t>Geosci</a:t>
            </a:r>
            <a:r>
              <a:rPr lang="en-US" altLang="zh-CN" sz="1400" dirty="0">
                <a:solidFill>
                  <a:schemeClr val="tx1"/>
                </a:solidFill>
                <a:latin typeface="Microsoft JhengHei UI Light" panose="020B0304030504040204" pitchFamily="34" charset="-120"/>
                <a:ea typeface="Microsoft JhengHei UI Light" panose="020B0304030504040204" pitchFamily="34" charset="-120"/>
              </a:rPr>
              <a:t>. Remote Sens., vol. 42, no. 8, pp. 1677–1682, Aug. 2004.</a:t>
            </a:r>
            <a:endParaRPr lang="zh-CN" altLang="en-US" sz="1400" dirty="0">
              <a:solidFill>
                <a:schemeClr val="tx1"/>
              </a:solidFill>
              <a:latin typeface="Microsoft JhengHei UI Light" panose="020B0304030504040204" pitchFamily="34" charset="-120"/>
              <a:ea typeface="Microsoft JhengHei UI Light" panose="020B0304030504040204" pitchFamily="34" charset="-120"/>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3266196190"/>
              </p:ext>
            </p:extLst>
          </p:nvPr>
        </p:nvGraphicFramePr>
        <p:xfrm>
          <a:off x="586837" y="4565391"/>
          <a:ext cx="11290300" cy="1082675"/>
        </p:xfrm>
        <a:graphic>
          <a:graphicData uri="http://schemas.openxmlformats.org/presentationml/2006/ole">
            <mc:AlternateContent xmlns:mc="http://schemas.openxmlformats.org/markup-compatibility/2006">
              <mc:Choice xmlns:v="urn:schemas-microsoft-com:vml" Requires="v">
                <p:oleObj spid="_x0000_s129088" name="Equation" r:id="rId4" imgW="5600520" imgH="533160" progId="Equation.DSMT4">
                  <p:embed/>
                </p:oleObj>
              </mc:Choice>
              <mc:Fallback>
                <p:oleObj name="Equation" r:id="rId4" imgW="5600520" imgH="533160" progId="Equation.DSMT4">
                  <p:embed/>
                  <p:pic>
                    <p:nvPicPr>
                      <p:cNvPr id="0" name="Object 4"/>
                      <p:cNvPicPr>
                        <a:picLocks noChangeAspect="1" noChangeArrowheads="1"/>
                      </p:cNvPicPr>
                      <p:nvPr/>
                    </p:nvPicPr>
                    <p:blipFill>
                      <a:blip r:embed="rId5"/>
                      <a:srcRect/>
                      <a:stretch>
                        <a:fillRect/>
                      </a:stretch>
                    </p:blipFill>
                    <p:spPr bwMode="auto">
                      <a:xfrm>
                        <a:off x="586837" y="4565391"/>
                        <a:ext cx="11290300" cy="1082675"/>
                      </a:xfrm>
                      <a:prstGeom prst="rect">
                        <a:avLst/>
                      </a:prstGeom>
                      <a:noFill/>
                    </p:spPr>
                  </p:pic>
                </p:oleObj>
              </mc:Fallback>
            </mc:AlternateContent>
          </a:graphicData>
        </a:graphic>
      </p:graphicFrame>
      <p:sp>
        <p:nvSpPr>
          <p:cNvPr id="14" name="矩形 13"/>
          <p:cNvSpPr/>
          <p:nvPr/>
        </p:nvSpPr>
        <p:spPr>
          <a:xfrm>
            <a:off x="624416" y="995393"/>
            <a:ext cx="10008087" cy="400110"/>
          </a:xfrm>
          <a:prstGeom prst="rect">
            <a:avLst/>
          </a:prstGeom>
        </p:spPr>
        <p:txBody>
          <a:bodyPr wrap="square">
            <a:spAutoFit/>
          </a:bodyPr>
          <a:lstStyle/>
          <a:p>
            <a:r>
              <a:rPr lang="en-US" altLang="zh-CN" sz="2000" dirty="0" smtClean="0">
                <a:latin typeface="Arial Narrow" panose="020B0606020202030204" pitchFamily="34" charset="0"/>
              </a:rPr>
              <a:t>Visibility </a:t>
            </a:r>
            <a:r>
              <a:rPr lang="en-US" altLang="zh-CN" sz="2000" dirty="0">
                <a:latin typeface="Arial Narrow" panose="020B0606020202030204" pitchFamily="34" charset="0"/>
              </a:rPr>
              <a:t>function equation -Interferometric Aperture Synthesis Radiometry </a:t>
            </a:r>
            <a:endParaRPr lang="zh-CN" altLang="en-US" sz="2000" dirty="0">
              <a:latin typeface="Arial Narrow" panose="020B0606020202030204" pitchFamily="34" charset="0"/>
            </a:endParaRPr>
          </a:p>
        </p:txBody>
      </p:sp>
      <p:sp>
        <p:nvSpPr>
          <p:cNvPr id="15" name="圆角矩形标注 14"/>
          <p:cNvSpPr/>
          <p:nvPr/>
        </p:nvSpPr>
        <p:spPr>
          <a:xfrm>
            <a:off x="6888088" y="3577248"/>
            <a:ext cx="2931830" cy="858703"/>
          </a:xfrm>
          <a:prstGeom prst="wedgeRoundRectCallout">
            <a:avLst>
              <a:gd name="adj1" fmla="val -48271"/>
              <a:gd name="adj2" fmla="val 98820"/>
              <a:gd name="adj3" fmla="val 16667"/>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solidFill>
                  <a:srgbClr val="FFFF00"/>
                </a:solidFill>
              </a:rPr>
              <a:t>Normalized antenna radiation pattern</a:t>
            </a:r>
            <a:endParaRPr lang="zh-CN" altLang="en-US" sz="2000" dirty="0">
              <a:solidFill>
                <a:srgbClr val="FFFF00"/>
              </a:solidFill>
            </a:endParaRPr>
          </a:p>
        </p:txBody>
      </p:sp>
      <p:cxnSp>
        <p:nvCxnSpPr>
          <p:cNvPr id="17" name="直接连接符 16"/>
          <p:cNvCxnSpPr/>
          <p:nvPr/>
        </p:nvCxnSpPr>
        <p:spPr>
          <a:xfrm>
            <a:off x="5519936" y="5419510"/>
            <a:ext cx="108012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744072" y="5419510"/>
            <a:ext cx="1080120" cy="0"/>
          </a:xfrm>
          <a:prstGeom prst="line">
            <a:avLst/>
          </a:prstGeom>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6"/>
          <a:stretch>
            <a:fillRect/>
          </a:stretch>
        </p:blipFill>
        <p:spPr>
          <a:xfrm>
            <a:off x="586837" y="1318351"/>
            <a:ext cx="4743331" cy="2469610"/>
          </a:xfrm>
          <a:prstGeom prst="rect">
            <a:avLst/>
          </a:prstGeom>
        </p:spPr>
      </p:pic>
      <p:sp>
        <p:nvSpPr>
          <p:cNvPr id="19" name="圆角矩形标注 18"/>
          <p:cNvSpPr/>
          <p:nvPr/>
        </p:nvSpPr>
        <p:spPr>
          <a:xfrm>
            <a:off x="4251895" y="3573016"/>
            <a:ext cx="1799689" cy="829461"/>
          </a:xfrm>
          <a:prstGeom prst="wedgeRoundRectCallout">
            <a:avLst>
              <a:gd name="adj1" fmla="val -125911"/>
              <a:gd name="adj2" fmla="val 93985"/>
              <a:gd name="adj3" fmla="val 16667"/>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err="1" smtClean="0">
                <a:solidFill>
                  <a:srgbClr val="FFFF00"/>
                </a:solidFill>
              </a:rPr>
              <a:t>Maximium</a:t>
            </a:r>
            <a:r>
              <a:rPr lang="en-US" altLang="zh-CN" sz="2000" dirty="0" smtClean="0">
                <a:solidFill>
                  <a:srgbClr val="FFFF00"/>
                </a:solidFill>
              </a:rPr>
              <a:t> directivity</a:t>
            </a:r>
            <a:endParaRPr lang="zh-CN" altLang="en-US" sz="2000" dirty="0">
              <a:solidFill>
                <a:srgbClr val="FFFF00"/>
              </a:solidFill>
            </a:endParaRPr>
          </a:p>
        </p:txBody>
      </p:sp>
      <p:sp>
        <p:nvSpPr>
          <p:cNvPr id="23" name="云形标注 22"/>
          <p:cNvSpPr/>
          <p:nvPr/>
        </p:nvSpPr>
        <p:spPr>
          <a:xfrm>
            <a:off x="5719704" y="1163108"/>
            <a:ext cx="6352960" cy="2283615"/>
          </a:xfrm>
          <a:prstGeom prst="cloudCallout">
            <a:avLst>
              <a:gd name="adj1" fmla="val -50814"/>
              <a:gd name="adj2" fmla="val 29051"/>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lgn="ctr">
              <a:buFont typeface="+mj-ea"/>
              <a:buAutoNum type="circleNumDbPlain"/>
            </a:pPr>
            <a:endParaRPr lang="en-US" altLang="zh-CN" sz="2500" dirty="0" smtClean="0">
              <a:solidFill>
                <a:srgbClr val="FFFF00"/>
              </a:solidFill>
            </a:endParaRPr>
          </a:p>
          <a:p>
            <a:pPr marL="457200" indent="-457200" algn="ctr">
              <a:buFont typeface="+mj-ea"/>
              <a:buAutoNum type="circleNumDbPlain"/>
            </a:pPr>
            <a:r>
              <a:rPr lang="en-US" altLang="zh-CN" sz="2500" dirty="0" smtClean="0">
                <a:solidFill>
                  <a:srgbClr val="FFFF00"/>
                </a:solidFill>
              </a:rPr>
              <a:t>How </a:t>
            </a:r>
            <a:r>
              <a:rPr lang="en-US" altLang="zh-CN" sz="2500" dirty="0">
                <a:solidFill>
                  <a:srgbClr val="FFFF00"/>
                </a:solidFill>
              </a:rPr>
              <a:t>to calibrate radiation pattern </a:t>
            </a:r>
          </a:p>
          <a:p>
            <a:pPr marL="457200" indent="-457200" algn="ctr">
              <a:buFont typeface="+mj-ea"/>
              <a:buAutoNum type="circleNumDbPlain"/>
            </a:pPr>
            <a:r>
              <a:rPr lang="en-US" altLang="zh-CN" sz="2500" dirty="0">
                <a:solidFill>
                  <a:srgbClr val="FFFF00"/>
                </a:solidFill>
              </a:rPr>
              <a:t>How to </a:t>
            </a:r>
            <a:r>
              <a:rPr lang="en-US" altLang="zh-CN" sz="2500" dirty="0" err="1" smtClean="0">
                <a:solidFill>
                  <a:srgbClr val="FFFF00"/>
                </a:solidFill>
              </a:rPr>
              <a:t>evaluatte</a:t>
            </a:r>
            <a:r>
              <a:rPr lang="en-US" altLang="zh-CN" sz="2500" dirty="0" smtClean="0">
                <a:solidFill>
                  <a:srgbClr val="FFFF00"/>
                </a:solidFill>
              </a:rPr>
              <a:t> </a:t>
            </a:r>
            <a:r>
              <a:rPr lang="en-US" altLang="zh-CN" sz="2500" dirty="0">
                <a:solidFill>
                  <a:srgbClr val="FFFF00"/>
                </a:solidFill>
              </a:rPr>
              <a:t>the uncertainty?</a:t>
            </a:r>
            <a:endParaRPr lang="zh-CN" altLang="en-US" sz="2500" dirty="0">
              <a:solidFill>
                <a:srgbClr val="FFFF00"/>
              </a:solidFill>
            </a:endParaRPr>
          </a:p>
          <a:p>
            <a:pPr algn="ctr"/>
            <a:endParaRPr lang="zh-CN" altLang="en-US" sz="2500" dirty="0">
              <a:solidFill>
                <a:srgbClr val="FFFF00"/>
              </a:solidFill>
            </a:endParaRPr>
          </a:p>
        </p:txBody>
      </p:sp>
    </p:spTree>
    <p:extLst>
      <p:ext uri="{BB962C8B-B14F-4D97-AF65-F5344CB8AC3E}">
        <p14:creationId xmlns:p14="http://schemas.microsoft.com/office/powerpoint/2010/main" val="2010324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5000"/>
                                  </p:stCondLst>
                                  <p:childTnLst>
                                    <p:set>
                                      <p:cBhvr>
                                        <p:cTn id="6" dur="1" fill="hold">
                                          <p:stCondLst>
                                            <p:cond delay="0"/>
                                          </p:stCondLst>
                                        </p:cTn>
                                        <p:tgtEl>
                                          <p:spTgt spid="23"/>
                                        </p:tgtEl>
                                        <p:attrNameLst>
                                          <p:attrName>style.visibility</p:attrName>
                                        </p:attrNameLst>
                                      </p:cBhvr>
                                      <p:to>
                                        <p:strVal val="visible"/>
                                      </p:to>
                                    </p:set>
                                    <p:animEffect transition="in" filter="wipe(down)">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图片 25"/>
          <p:cNvPicPr/>
          <p:nvPr/>
        </p:nvPicPr>
        <p:blipFill>
          <a:blip r:embed="rId3"/>
          <a:stretch>
            <a:fillRect/>
          </a:stretch>
        </p:blipFill>
        <p:spPr>
          <a:xfrm>
            <a:off x="8392125" y="1531531"/>
            <a:ext cx="3996425" cy="5271173"/>
          </a:xfrm>
          <a:prstGeom prst="rect">
            <a:avLst/>
          </a:prstGeom>
        </p:spPr>
      </p:pic>
      <p:sp>
        <p:nvSpPr>
          <p:cNvPr id="6" name="标题 1"/>
          <p:cNvSpPr txBox="1">
            <a:spLocks/>
          </p:cNvSpPr>
          <p:nvPr/>
        </p:nvSpPr>
        <p:spPr>
          <a:xfrm>
            <a:off x="191344" y="197532"/>
            <a:ext cx="11449272" cy="491502"/>
          </a:xfrm>
          <a:prstGeom prst="rect">
            <a:avLst/>
          </a:prstGeom>
        </p:spPr>
        <p:txBody>
          <a:bodyPr vert="horz" lIns="91440" tIns="45720" rIns="91440" bIns="45720" rtlCol="0" anchor="ctr">
            <a:noAutofit/>
          </a:bodyPr>
          <a:lstStyle>
            <a:lvl1pPr algn="l" defTabSz="914400" rtl="0" eaLnBrk="1" latinLnBrk="0" hangingPunct="1">
              <a:spcBef>
                <a:spcPct val="0"/>
              </a:spcBef>
              <a:buNone/>
              <a:defRPr sz="3200" b="1" kern="1200">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5400000" scaled="1"/>
                  <a:tileRect/>
                </a:gradFill>
                <a:latin typeface="微软雅黑" pitchFamily="34" charset="-122"/>
                <a:ea typeface="微软雅黑" pitchFamily="34" charset="-122"/>
                <a:cs typeface="+mj-cs"/>
              </a:defRPr>
            </a:lvl1pPr>
          </a:lstStyle>
          <a:p>
            <a:r>
              <a:rPr lang="en-US" altLang="zh-CN" sz="2800" dirty="0" smtClean="0"/>
              <a:t>Antenna </a:t>
            </a:r>
            <a:r>
              <a:rPr lang="en-US" altLang="zh-CN" sz="2800" dirty="0"/>
              <a:t>radiation </a:t>
            </a:r>
            <a:r>
              <a:rPr lang="en-US" altLang="zh-CN" sz="2800" dirty="0" smtClean="0"/>
              <a:t>pattern——</a:t>
            </a:r>
            <a:r>
              <a:rPr lang="en-US" altLang="zh-CN" sz="2800" dirty="0">
                <a:solidFill>
                  <a:srgbClr val="FF0000"/>
                </a:solidFill>
              </a:rPr>
              <a:t>Comprehensive</a:t>
            </a:r>
            <a:r>
              <a:rPr lang="en-US" altLang="zh-CN" sz="2800" dirty="0"/>
              <a:t> </a:t>
            </a:r>
            <a:r>
              <a:rPr lang="en-US" altLang="zh-CN" sz="2800" dirty="0" smtClean="0"/>
              <a:t>parameter</a:t>
            </a:r>
            <a:endParaRPr lang="zh-CN" altLang="en-US" sz="2800" dirty="0"/>
          </a:p>
        </p:txBody>
      </p:sp>
      <p:sp>
        <p:nvSpPr>
          <p:cNvPr id="22" name="文本框 21"/>
          <p:cNvSpPr txBox="1"/>
          <p:nvPr/>
        </p:nvSpPr>
        <p:spPr>
          <a:xfrm>
            <a:off x="3869948" y="1794302"/>
            <a:ext cx="1001916" cy="338554"/>
          </a:xfrm>
          <a:prstGeom prst="rect">
            <a:avLst/>
          </a:prstGeom>
          <a:noFill/>
        </p:spPr>
        <p:txBody>
          <a:bodyPr wrap="square" rtlCol="0">
            <a:spAutoFit/>
          </a:bodyPr>
          <a:lstStyle/>
          <a:p>
            <a:r>
              <a:rPr lang="en-US" altLang="zh-CN" sz="1600" dirty="0" smtClean="0">
                <a:solidFill>
                  <a:schemeClr val="tx1"/>
                </a:solidFill>
              </a:rPr>
              <a:t>Antenna</a:t>
            </a:r>
            <a:endParaRPr lang="zh-CN" altLang="en-US" sz="1600" dirty="0">
              <a:solidFill>
                <a:schemeClr val="tx1"/>
              </a:solidFill>
            </a:endParaRPr>
          </a:p>
        </p:txBody>
      </p:sp>
      <p:pic>
        <p:nvPicPr>
          <p:cNvPr id="3" name="图片 2"/>
          <p:cNvPicPr>
            <a:picLocks noChangeAspect="1"/>
          </p:cNvPicPr>
          <p:nvPr/>
        </p:nvPicPr>
        <p:blipFill>
          <a:blip r:embed="rId4"/>
          <a:stretch>
            <a:fillRect/>
          </a:stretch>
        </p:blipFill>
        <p:spPr>
          <a:xfrm>
            <a:off x="3783613" y="1243499"/>
            <a:ext cx="4285583" cy="571830"/>
          </a:xfrm>
          <a:prstGeom prst="rect">
            <a:avLst/>
          </a:prstGeom>
        </p:spPr>
      </p:pic>
      <p:sp>
        <p:nvSpPr>
          <p:cNvPr id="17" name="文本框 16"/>
          <p:cNvSpPr txBox="1"/>
          <p:nvPr/>
        </p:nvSpPr>
        <p:spPr>
          <a:xfrm>
            <a:off x="695400" y="2420888"/>
            <a:ext cx="8105104" cy="400110"/>
          </a:xfrm>
          <a:prstGeom prst="rect">
            <a:avLst/>
          </a:prstGeom>
          <a:noFill/>
        </p:spPr>
        <p:txBody>
          <a:bodyPr wrap="none" rtlCol="0">
            <a:spAutoFit/>
          </a:bodyPr>
          <a:lstStyle/>
          <a:p>
            <a:r>
              <a:rPr lang="en-US" altLang="zh-CN" sz="2000" dirty="0" smtClean="0">
                <a:solidFill>
                  <a:schemeClr val="tx1"/>
                </a:solidFill>
              </a:rPr>
              <a:t>A transceiver between guided wave and free-space E.M. fields.</a:t>
            </a:r>
            <a:endParaRPr lang="zh-CN" altLang="en-US" sz="2000" dirty="0">
              <a:solidFill>
                <a:schemeClr val="tx1"/>
              </a:solidFill>
            </a:endParaRPr>
          </a:p>
        </p:txBody>
      </p:sp>
      <p:sp>
        <p:nvSpPr>
          <p:cNvPr id="13" name="文本框 12"/>
          <p:cNvSpPr txBox="1"/>
          <p:nvPr/>
        </p:nvSpPr>
        <p:spPr>
          <a:xfrm>
            <a:off x="8392125" y="1315507"/>
            <a:ext cx="2749471" cy="338554"/>
          </a:xfrm>
          <a:prstGeom prst="rect">
            <a:avLst/>
          </a:prstGeom>
          <a:noFill/>
        </p:spPr>
        <p:txBody>
          <a:bodyPr vert="horz" wrap="none" rtlCol="0">
            <a:spAutoFit/>
          </a:bodyPr>
          <a:lstStyle/>
          <a:p>
            <a:r>
              <a:rPr lang="en-US" altLang="zh-CN" sz="1600" b="0" dirty="0" smtClean="0">
                <a:solidFill>
                  <a:schemeClr val="tx1"/>
                </a:solidFill>
              </a:rPr>
              <a:t>E.M. fields in free-space</a:t>
            </a:r>
            <a:endParaRPr lang="zh-CN" altLang="en-US" sz="1600" b="0" dirty="0">
              <a:solidFill>
                <a:schemeClr val="tx1"/>
              </a:solidFill>
            </a:endParaRPr>
          </a:p>
        </p:txBody>
      </p:sp>
      <p:sp>
        <p:nvSpPr>
          <p:cNvPr id="4" name="矩形 3"/>
          <p:cNvSpPr/>
          <p:nvPr/>
        </p:nvSpPr>
        <p:spPr>
          <a:xfrm>
            <a:off x="2067130" y="1729918"/>
            <a:ext cx="1518364" cy="338554"/>
          </a:xfrm>
          <a:prstGeom prst="rect">
            <a:avLst/>
          </a:prstGeom>
          <a:noFill/>
        </p:spPr>
        <p:txBody>
          <a:bodyPr vert="horz" wrap="none" rtlCol="0">
            <a:spAutoFit/>
          </a:bodyPr>
          <a:lstStyle/>
          <a:p>
            <a:r>
              <a:rPr lang="en-US" altLang="zh-CN" sz="1600" b="0" dirty="0" err="1" smtClean="0">
                <a:solidFill>
                  <a:schemeClr val="tx1"/>
                </a:solidFill>
              </a:rPr>
              <a:t>Guideded</a:t>
            </a:r>
            <a:r>
              <a:rPr lang="en-US" altLang="zh-CN" sz="1600" b="0" dirty="0" smtClean="0">
                <a:solidFill>
                  <a:schemeClr val="tx1"/>
                </a:solidFill>
              </a:rPr>
              <a:t> Wave</a:t>
            </a:r>
            <a:endParaRPr lang="zh-CN" altLang="en-US" sz="1600" b="0" dirty="0">
              <a:solidFill>
                <a:schemeClr val="tx1"/>
              </a:solidFill>
            </a:endParaRPr>
          </a:p>
        </p:txBody>
      </p:sp>
      <p:sp>
        <p:nvSpPr>
          <p:cNvPr id="16" name="圆角矩形 15"/>
          <p:cNvSpPr/>
          <p:nvPr/>
        </p:nvSpPr>
        <p:spPr>
          <a:xfrm>
            <a:off x="695400" y="1176426"/>
            <a:ext cx="1273011" cy="57112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schemeClr val="tx1"/>
                </a:solidFill>
              </a:rPr>
              <a:t>Source /Receiver</a:t>
            </a:r>
            <a:endParaRPr lang="zh-CN" altLang="en-US" sz="1600" dirty="0">
              <a:solidFill>
                <a:schemeClr val="tx1"/>
              </a:solidFill>
            </a:endParaRPr>
          </a:p>
        </p:txBody>
      </p:sp>
      <p:sp>
        <p:nvSpPr>
          <p:cNvPr id="10" name="左右箭头 9"/>
          <p:cNvSpPr/>
          <p:nvPr/>
        </p:nvSpPr>
        <p:spPr>
          <a:xfrm>
            <a:off x="1991544" y="1483906"/>
            <a:ext cx="1800200" cy="47625"/>
          </a:xfrm>
          <a:prstGeom prst="leftRightArrow">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smtClean="0">
              <a:solidFill>
                <a:schemeClr val="tx1"/>
              </a:solidFill>
            </a:endParaRPr>
          </a:p>
        </p:txBody>
      </p:sp>
      <p:sp>
        <p:nvSpPr>
          <p:cNvPr id="7" name="矩形 6"/>
          <p:cNvSpPr/>
          <p:nvPr/>
        </p:nvSpPr>
        <p:spPr>
          <a:xfrm>
            <a:off x="695400" y="2951448"/>
            <a:ext cx="7775804" cy="1692771"/>
          </a:xfrm>
          <a:prstGeom prst="rect">
            <a:avLst/>
          </a:prstGeom>
        </p:spPr>
        <p:txBody>
          <a:bodyPr wrap="square">
            <a:spAutoFit/>
          </a:bodyPr>
          <a:lstStyle/>
          <a:p>
            <a:r>
              <a:rPr lang="en-US" altLang="zh-CN" sz="2600" dirty="0" smtClean="0"/>
              <a:t>Antenna radiation pattern:</a:t>
            </a:r>
          </a:p>
          <a:p>
            <a:r>
              <a:rPr lang="en-US" altLang="zh-CN" sz="2600" dirty="0" smtClean="0">
                <a:solidFill>
                  <a:schemeClr val="tx1"/>
                </a:solidFill>
              </a:rPr>
              <a:t>The </a:t>
            </a:r>
            <a:r>
              <a:rPr lang="en-US" altLang="zh-CN" sz="2600" dirty="0">
                <a:solidFill>
                  <a:schemeClr val="tx1"/>
                </a:solidFill>
              </a:rPr>
              <a:t>spatial distribution of a quantity that characterizes the electromagnetic field generated by an antenna.</a:t>
            </a:r>
            <a:endParaRPr lang="zh-CN" altLang="zh-CN" sz="2600" dirty="0">
              <a:solidFill>
                <a:schemeClr val="tx1"/>
              </a:solidFill>
            </a:endParaRPr>
          </a:p>
        </p:txBody>
      </p:sp>
      <p:sp>
        <p:nvSpPr>
          <p:cNvPr id="8" name="圆角矩形 7"/>
          <p:cNvSpPr/>
          <p:nvPr/>
        </p:nvSpPr>
        <p:spPr>
          <a:xfrm>
            <a:off x="1304118" y="5373216"/>
            <a:ext cx="1527313" cy="504056"/>
          </a:xfrm>
          <a:prstGeom prst="round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solidFill>
                  <a:srgbClr val="FFFF00"/>
                </a:solidFill>
              </a:rPr>
              <a:t>3D pattern</a:t>
            </a:r>
            <a:endParaRPr lang="zh-CN" altLang="en-US" sz="2000" dirty="0">
              <a:solidFill>
                <a:srgbClr val="FFFF00"/>
              </a:solidFill>
            </a:endParaRPr>
          </a:p>
        </p:txBody>
      </p:sp>
      <p:sp>
        <p:nvSpPr>
          <p:cNvPr id="27" name="圆角矩形 26"/>
          <p:cNvSpPr/>
          <p:nvPr/>
        </p:nvSpPr>
        <p:spPr>
          <a:xfrm>
            <a:off x="3542006" y="4725144"/>
            <a:ext cx="2914034" cy="504056"/>
          </a:xfrm>
          <a:prstGeom prst="round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solidFill>
                  <a:srgbClr val="FFFF00"/>
                </a:solidFill>
              </a:rPr>
              <a:t>Phase center</a:t>
            </a:r>
            <a:endParaRPr lang="zh-CN" altLang="en-US" sz="2000" dirty="0">
              <a:solidFill>
                <a:srgbClr val="FFFF00"/>
              </a:solidFill>
            </a:endParaRPr>
          </a:p>
        </p:txBody>
      </p:sp>
      <p:sp>
        <p:nvSpPr>
          <p:cNvPr id="28" name="圆角矩形 27"/>
          <p:cNvSpPr/>
          <p:nvPr/>
        </p:nvSpPr>
        <p:spPr>
          <a:xfrm>
            <a:off x="3542006" y="5373216"/>
            <a:ext cx="2914034" cy="504056"/>
          </a:xfrm>
          <a:prstGeom prst="round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solidFill>
                  <a:srgbClr val="FFFF00"/>
                </a:solidFill>
              </a:rPr>
              <a:t>Half-power bandwidth</a:t>
            </a:r>
            <a:endParaRPr lang="zh-CN" altLang="en-US" sz="2000" dirty="0">
              <a:solidFill>
                <a:srgbClr val="FFFF00"/>
              </a:solidFill>
            </a:endParaRPr>
          </a:p>
        </p:txBody>
      </p:sp>
      <p:cxnSp>
        <p:nvCxnSpPr>
          <p:cNvPr id="11" name="肘形连接符 10"/>
          <p:cNvCxnSpPr>
            <a:stCxn id="8" idx="3"/>
            <a:endCxn id="27" idx="1"/>
          </p:cNvCxnSpPr>
          <p:nvPr/>
        </p:nvCxnSpPr>
        <p:spPr>
          <a:xfrm flipV="1">
            <a:off x="2831431" y="4977172"/>
            <a:ext cx="710575" cy="648072"/>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肘形连接符 13"/>
          <p:cNvCxnSpPr>
            <a:stCxn id="8" idx="3"/>
            <a:endCxn id="28" idx="1"/>
          </p:cNvCxnSpPr>
          <p:nvPr/>
        </p:nvCxnSpPr>
        <p:spPr>
          <a:xfrm>
            <a:off x="2831431" y="5625244"/>
            <a:ext cx="710575" cy="127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圆角矩形 18"/>
          <p:cNvSpPr/>
          <p:nvPr/>
        </p:nvSpPr>
        <p:spPr>
          <a:xfrm>
            <a:off x="3542006" y="6021288"/>
            <a:ext cx="2914034" cy="504056"/>
          </a:xfrm>
          <a:prstGeom prst="round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err="1" smtClean="0">
                <a:solidFill>
                  <a:srgbClr val="FFFF00"/>
                </a:solidFill>
              </a:rPr>
              <a:t>Sidelobe</a:t>
            </a:r>
            <a:r>
              <a:rPr lang="en-US" altLang="zh-CN" sz="2000" dirty="0" smtClean="0">
                <a:solidFill>
                  <a:srgbClr val="FFFF00"/>
                </a:solidFill>
              </a:rPr>
              <a:t> level</a:t>
            </a:r>
            <a:endParaRPr lang="zh-CN" altLang="en-US" sz="2000" dirty="0">
              <a:solidFill>
                <a:srgbClr val="FFFF00"/>
              </a:solidFill>
            </a:endParaRPr>
          </a:p>
        </p:txBody>
      </p:sp>
      <p:cxnSp>
        <p:nvCxnSpPr>
          <p:cNvPr id="24" name="肘形连接符 23"/>
          <p:cNvCxnSpPr>
            <a:stCxn id="8" idx="3"/>
            <a:endCxn id="19" idx="1"/>
          </p:cNvCxnSpPr>
          <p:nvPr/>
        </p:nvCxnSpPr>
        <p:spPr>
          <a:xfrm>
            <a:off x="2831431" y="5625244"/>
            <a:ext cx="710575" cy="648072"/>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26785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ntenna calibrating capability in NIM</a:t>
            </a:r>
            <a:endParaRPr lang="zh-CN" altLang="en-US" dirty="0"/>
          </a:p>
        </p:txBody>
      </p:sp>
      <p:sp>
        <p:nvSpPr>
          <p:cNvPr id="5" name="灯片编号占位符 4"/>
          <p:cNvSpPr>
            <a:spLocks noGrp="1"/>
          </p:cNvSpPr>
          <p:nvPr>
            <p:ph type="sldNum" sz="quarter" idx="4294967295"/>
          </p:nvPr>
        </p:nvSpPr>
        <p:spPr>
          <a:xfrm>
            <a:off x="335360" y="6381328"/>
            <a:ext cx="431023" cy="287610"/>
          </a:xfrm>
        </p:spPr>
        <p:txBody>
          <a:bodyPr/>
          <a:lstStyle/>
          <a:p>
            <a:pPr>
              <a:defRPr/>
            </a:pPr>
            <a:fld id="{AD3C5EA3-AAD9-41EC-868E-9F40497F221E}" type="slidenum">
              <a:rPr lang="en-US" altLang="zh-CN" smtClean="0"/>
              <a:pPr>
                <a:defRPr/>
              </a:pPr>
              <a:t>6</a:t>
            </a:fld>
            <a:endParaRPr lang="en-US" altLang="zh-CN" dirty="0"/>
          </a:p>
        </p:txBody>
      </p:sp>
      <p:grpSp>
        <p:nvGrpSpPr>
          <p:cNvPr id="10" name="组合 9"/>
          <p:cNvGrpSpPr/>
          <p:nvPr/>
        </p:nvGrpSpPr>
        <p:grpSpPr>
          <a:xfrm>
            <a:off x="620713" y="977901"/>
            <a:ext cx="11241087" cy="5316148"/>
            <a:chOff x="1183954" y="1619810"/>
            <a:chExt cx="9681900" cy="4649476"/>
          </a:xfrm>
        </p:grpSpPr>
        <p:graphicFrame>
          <p:nvGraphicFramePr>
            <p:cNvPr id="11" name="对象 10"/>
            <p:cNvGraphicFramePr>
              <a:graphicFrameLocks noChangeAspect="1"/>
            </p:cNvGraphicFramePr>
            <p:nvPr>
              <p:extLst>
                <p:ext uri="{D42A27DB-BD31-4B8C-83A1-F6EECF244321}">
                  <p14:modId xmlns:p14="http://schemas.microsoft.com/office/powerpoint/2010/main" val="682108726"/>
                </p:ext>
              </p:extLst>
            </p:nvPr>
          </p:nvGraphicFramePr>
          <p:xfrm>
            <a:off x="1183954" y="1619810"/>
            <a:ext cx="9681900" cy="3494652"/>
          </p:xfrm>
          <a:graphic>
            <a:graphicData uri="http://schemas.openxmlformats.org/presentationml/2006/ole">
              <mc:AlternateContent xmlns:mc="http://schemas.openxmlformats.org/markup-compatibility/2006">
                <mc:Choice xmlns:v="urn:schemas-microsoft-com:vml" Requires="v">
                  <p:oleObj spid="_x0000_s132143" name="Visio" r:id="rId3" imgW="10004812" imgH="4869039" progId="Visio.Drawing.15">
                    <p:embed/>
                  </p:oleObj>
                </mc:Choice>
                <mc:Fallback>
                  <p:oleObj name="Visio" r:id="rId3" imgW="10004812" imgH="4869039" progId="Visio.Drawing.15">
                    <p:embed/>
                    <p:pic>
                      <p:nvPicPr>
                        <p:cNvPr id="11" name="对象 10"/>
                        <p:cNvPicPr>
                          <a:picLocks noChangeAspect="1" noChangeArrowheads="1"/>
                        </p:cNvPicPr>
                        <p:nvPr/>
                      </p:nvPicPr>
                      <p:blipFill>
                        <a:blip r:embed="rId4"/>
                        <a:srcRect/>
                        <a:stretch>
                          <a:fillRect/>
                        </a:stretch>
                      </p:blipFill>
                      <p:spPr bwMode="auto">
                        <a:xfrm>
                          <a:off x="1183954" y="1619810"/>
                          <a:ext cx="9681900" cy="3494652"/>
                        </a:xfrm>
                        <a:prstGeom prst="rect">
                          <a:avLst/>
                        </a:prstGeom>
                        <a:noFill/>
                      </p:spPr>
                    </p:pic>
                  </p:oleObj>
                </mc:Fallback>
              </mc:AlternateContent>
            </a:graphicData>
          </a:graphic>
        </p:graphicFrame>
        <p:sp>
          <p:nvSpPr>
            <p:cNvPr id="12" name="矩形 11"/>
            <p:cNvSpPr/>
            <p:nvPr/>
          </p:nvSpPr>
          <p:spPr>
            <a:xfrm>
              <a:off x="1226277" y="3539138"/>
              <a:ext cx="3302897" cy="494920"/>
            </a:xfrm>
            <a:prstGeom prst="rect">
              <a:avLst/>
            </a:prstGeom>
            <a:solidFill>
              <a:schemeClr val="accent1">
                <a:lumMod val="75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EM/GTEM/µTEM/ECSM</a:t>
              </a:r>
            </a:p>
            <a:p>
              <a:pPr algn="ctr"/>
              <a:r>
                <a:rPr lang="zh-CN" altLang="en-US" sz="1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环天线</a:t>
              </a:r>
              <a:r>
                <a:rPr lang="en-US" altLang="zh-CN" sz="1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鞭天线</a:t>
              </a:r>
              <a:r>
                <a:rPr lang="zh-CN" altLang="en-US" sz="1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sz="1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矩形 12"/>
            <p:cNvSpPr/>
            <p:nvPr/>
          </p:nvSpPr>
          <p:spPr>
            <a:xfrm>
              <a:off x="4516272" y="4064390"/>
              <a:ext cx="3014312" cy="494920"/>
            </a:xfrm>
            <a:prstGeom prst="rect">
              <a:avLst/>
            </a:prstGeom>
            <a:solidFill>
              <a:schemeClr val="accent1">
                <a:lumMod val="75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开阔试验场 </a:t>
              </a:r>
              <a:r>
                <a:rPr lang="en-US" altLang="zh-CN" sz="1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OATS (60m×40m)</a:t>
              </a:r>
              <a:endParaRPr lang="en-US" sz="1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矩形 13"/>
            <p:cNvSpPr/>
            <p:nvPr/>
          </p:nvSpPr>
          <p:spPr>
            <a:xfrm>
              <a:off x="7202965" y="4579953"/>
              <a:ext cx="2613392" cy="494920"/>
            </a:xfrm>
            <a:prstGeom prst="rect">
              <a:avLst/>
            </a:prstGeom>
            <a:solidFill>
              <a:schemeClr val="accent1">
                <a:lumMod val="75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远场（</a:t>
              </a:r>
              <a:r>
                <a:rPr lang="en-US" altLang="zh-CN" sz="1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MC</a:t>
              </a:r>
              <a:r>
                <a:rPr lang="zh-CN" altLang="en-US" sz="1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天线）</a:t>
              </a:r>
              <a:endParaRPr lang="en-US" altLang="zh-CN" sz="1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平面近场 </a:t>
              </a:r>
              <a:r>
                <a:rPr lang="en-US" altLang="zh-CN" sz="1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PNF</a:t>
              </a:r>
              <a:endParaRPr lang="en-US" sz="1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矩形 14"/>
            <p:cNvSpPr/>
            <p:nvPr/>
          </p:nvSpPr>
          <p:spPr>
            <a:xfrm>
              <a:off x="6370302" y="5206315"/>
              <a:ext cx="4109433" cy="494920"/>
            </a:xfrm>
            <a:prstGeom prst="rect">
              <a:avLst/>
            </a:prstGeom>
            <a:solidFill>
              <a:schemeClr val="accent1">
                <a:lumMod val="75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外推法（</a:t>
              </a:r>
              <a:r>
                <a:rPr lang="en-US" altLang="zh-CN" sz="1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Extrapolation range</a:t>
              </a:r>
              <a:r>
                <a:rPr lang="zh-CN" altLang="en-US" sz="1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矩形 15"/>
            <p:cNvSpPr/>
            <p:nvPr/>
          </p:nvSpPr>
          <p:spPr>
            <a:xfrm>
              <a:off x="6591696" y="5780693"/>
              <a:ext cx="3888039" cy="328002"/>
            </a:xfrm>
            <a:prstGeom prst="rect">
              <a:avLst/>
            </a:prstGeom>
            <a:solidFill>
              <a:schemeClr val="accent1">
                <a:lumMod val="75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球面近场 </a:t>
              </a:r>
              <a:r>
                <a:rPr lang="en-US" altLang="zh-CN" sz="1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NF</a:t>
              </a:r>
              <a:endParaRPr lang="en-US" sz="1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7" name="Picture 4" descr="E:\照片\TEM\P410083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15203" y="2729402"/>
              <a:ext cx="1375826" cy="764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7"/>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77726" y="2729741"/>
              <a:ext cx="1447148" cy="764897"/>
            </a:xfrm>
            <a:prstGeom prst="rect">
              <a:avLst/>
            </a:prstGeom>
            <a:noFill/>
            <a:ln w="9525">
              <a:solidFill>
                <a:srgbClr val="0070C0"/>
              </a:solidFill>
              <a:prstDash val="sysDash"/>
              <a:miter lim="800000"/>
              <a:headEnd/>
              <a:tailEnd/>
            </a:ln>
            <a:extLst>
              <a:ext uri="{909E8E84-426E-40DD-AFC4-6F175D3DCCD1}">
                <a14:hiddenFill xmlns:a14="http://schemas.microsoft.com/office/drawing/2010/main">
                  <a:solidFill>
                    <a:srgbClr val="FFFFFF"/>
                  </a:solidFill>
                </a14:hiddenFill>
              </a:ext>
            </a:extLst>
          </p:spPr>
        </p:pic>
        <p:pic>
          <p:nvPicPr>
            <p:cNvPr id="19" name="图片 8"/>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58565" y="2729402"/>
              <a:ext cx="2610743" cy="1102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19"/>
            <p:cNvPicPr>
              <a:picLocks noChangeAspect="1"/>
            </p:cNvPicPr>
            <p:nvPr/>
          </p:nvPicPr>
          <p:blipFill>
            <a:blip r:embed="rId8" cstate="print">
              <a:extLst>
                <a:ext uri="{BEBA8EAE-BF5A-486C-A8C5-ECC9F3942E4B}">
                  <a14:imgProps xmlns:a14="http://schemas.microsoft.com/office/drawing/2010/main">
                    <a14:imgLayer r:embed="rId9">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7403183" y="2729402"/>
              <a:ext cx="2265063" cy="1157702"/>
            </a:xfrm>
            <a:prstGeom prst="rect">
              <a:avLst/>
            </a:prstGeom>
          </p:spPr>
        </p:pic>
        <p:pic>
          <p:nvPicPr>
            <p:cNvPr id="21" name="图片 2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1778242" y="5157466"/>
              <a:ext cx="2975293" cy="1087538"/>
            </a:xfrm>
            <a:prstGeom prst="rect">
              <a:avLst/>
            </a:prstGeom>
          </p:spPr>
        </p:pic>
        <p:sp>
          <p:nvSpPr>
            <p:cNvPr id="22" name="圆角矩形 21"/>
            <p:cNvSpPr/>
            <p:nvPr/>
          </p:nvSpPr>
          <p:spPr>
            <a:xfrm>
              <a:off x="1418990" y="5119712"/>
              <a:ext cx="9352429" cy="1149574"/>
            </a:xfrm>
            <a:prstGeom prst="roundRect">
              <a:avLst>
                <a:gd name="adj" fmla="val 3572"/>
              </a:avLst>
            </a:prstGeom>
            <a:noFill/>
            <a:ln w="6350">
              <a:solidFill>
                <a:srgbClr val="FFC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圆角矩形 2"/>
          <p:cNvSpPr/>
          <p:nvPr/>
        </p:nvSpPr>
        <p:spPr>
          <a:xfrm>
            <a:off x="4511824" y="3789040"/>
            <a:ext cx="3456384" cy="57606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smtClean="0">
              <a:solidFill>
                <a:schemeClr val="tx1"/>
              </a:solidFill>
            </a:endParaRPr>
          </a:p>
        </p:txBody>
      </p:sp>
      <p:sp>
        <p:nvSpPr>
          <p:cNvPr id="38" name="圆角矩形 37"/>
          <p:cNvSpPr/>
          <p:nvPr/>
        </p:nvSpPr>
        <p:spPr>
          <a:xfrm>
            <a:off x="6672064" y="5085184"/>
            <a:ext cx="4752528" cy="57606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smtClean="0">
              <a:solidFill>
                <a:schemeClr val="tx1"/>
              </a:solidFill>
            </a:endParaRPr>
          </a:p>
        </p:txBody>
      </p:sp>
      <p:sp>
        <p:nvSpPr>
          <p:cNvPr id="67" name="圆角矩形 66"/>
          <p:cNvSpPr/>
          <p:nvPr/>
        </p:nvSpPr>
        <p:spPr>
          <a:xfrm>
            <a:off x="6888088" y="5733256"/>
            <a:ext cx="4536504" cy="36004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smtClean="0">
              <a:solidFill>
                <a:schemeClr val="tx1"/>
              </a:solidFill>
            </a:endParaRPr>
          </a:p>
        </p:txBody>
      </p:sp>
      <p:sp>
        <p:nvSpPr>
          <p:cNvPr id="23" name="圆角矩形 22"/>
          <p:cNvSpPr/>
          <p:nvPr/>
        </p:nvSpPr>
        <p:spPr>
          <a:xfrm>
            <a:off x="7592172" y="4396664"/>
            <a:ext cx="3051118" cy="50490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smtClean="0">
              <a:solidFill>
                <a:schemeClr val="tx1"/>
              </a:solidFill>
            </a:endParaRPr>
          </a:p>
        </p:txBody>
      </p:sp>
    </p:spTree>
    <p:extLst>
      <p:ext uri="{BB962C8B-B14F-4D97-AF65-F5344CB8AC3E}">
        <p14:creationId xmlns:p14="http://schemas.microsoft.com/office/powerpoint/2010/main" val="2808506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2000"/>
                                  </p:stCondLst>
                                  <p:childTnLst>
                                    <p:set>
                                      <p:cBhvr>
                                        <p:cTn id="6" dur="1" fill="hold">
                                          <p:stCondLst>
                                            <p:cond delay="0"/>
                                          </p:stCondLst>
                                        </p:cTn>
                                        <p:tgtEl>
                                          <p:spTgt spid="3"/>
                                        </p:tgtEl>
                                        <p:attrNameLst>
                                          <p:attrName>style.visibility</p:attrName>
                                        </p:attrNameLst>
                                      </p:cBhvr>
                                      <p:to>
                                        <p:strVal val="visible"/>
                                      </p:to>
                                    </p:set>
                                    <p:animEffect transition="in" filter="wheel(1)">
                                      <p:cBhvr>
                                        <p:cTn id="7" dur="2000"/>
                                        <p:tgtEl>
                                          <p:spTgt spid="3"/>
                                        </p:tgtEl>
                                      </p:cBhvr>
                                    </p:animEffect>
                                  </p:childTnLst>
                                </p:cTn>
                              </p:par>
                            </p:childTnLst>
                          </p:cTn>
                        </p:par>
                        <p:par>
                          <p:cTn id="8" fill="hold">
                            <p:stCondLst>
                              <p:cond delay="4000"/>
                            </p:stCondLst>
                            <p:childTnLst>
                              <p:par>
                                <p:cTn id="9" presetID="21" presetClass="entr" presetSubtype="1" fill="hold" grpId="0"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wheel(1)">
                                      <p:cBhvr>
                                        <p:cTn id="11" dur="2000"/>
                                        <p:tgtEl>
                                          <p:spTgt spid="23"/>
                                        </p:tgtEl>
                                      </p:cBhvr>
                                    </p:animEffect>
                                  </p:childTnLst>
                                </p:cTn>
                              </p:par>
                            </p:childTnLst>
                          </p:cTn>
                        </p:par>
                        <p:par>
                          <p:cTn id="12" fill="hold">
                            <p:stCondLst>
                              <p:cond delay="6000"/>
                            </p:stCondLst>
                            <p:childTnLst>
                              <p:par>
                                <p:cTn id="13" presetID="21" presetClass="entr" presetSubtype="1" fill="hold" grpId="0" nodeType="after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wheel(1)">
                                      <p:cBhvr>
                                        <p:cTn id="15" dur="2000"/>
                                        <p:tgtEl>
                                          <p:spTgt spid="38"/>
                                        </p:tgtEl>
                                      </p:cBhvr>
                                    </p:animEffect>
                                  </p:childTnLst>
                                </p:cTn>
                              </p:par>
                            </p:childTnLst>
                          </p:cTn>
                        </p:par>
                        <p:par>
                          <p:cTn id="16" fill="hold">
                            <p:stCondLst>
                              <p:cond delay="8000"/>
                            </p:stCondLst>
                            <p:childTnLst>
                              <p:par>
                                <p:cTn id="17" presetID="21" presetClass="entr" presetSubtype="1" fill="hold" grpId="0" nodeType="afterEffect">
                                  <p:stCondLst>
                                    <p:cond delay="0"/>
                                  </p:stCondLst>
                                  <p:childTnLst>
                                    <p:set>
                                      <p:cBhvr>
                                        <p:cTn id="18" dur="1" fill="hold">
                                          <p:stCondLst>
                                            <p:cond delay="0"/>
                                          </p:stCondLst>
                                        </p:cTn>
                                        <p:tgtEl>
                                          <p:spTgt spid="67"/>
                                        </p:tgtEl>
                                        <p:attrNameLst>
                                          <p:attrName>style.visibility</p:attrName>
                                        </p:attrNameLst>
                                      </p:cBhvr>
                                      <p:to>
                                        <p:strVal val="visible"/>
                                      </p:to>
                                    </p:set>
                                    <p:animEffect transition="in" filter="wheel(1)">
                                      <p:cBhvr>
                                        <p:cTn id="19" dur="20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8" grpId="0" animBg="1"/>
      <p:bldP spid="67" grpId="0" animBg="1"/>
      <p:bldP spid="2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mparison of antenna calibration capability</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3597341991"/>
              </p:ext>
            </p:extLst>
          </p:nvPr>
        </p:nvGraphicFramePr>
        <p:xfrm>
          <a:off x="983432" y="982035"/>
          <a:ext cx="10441160" cy="5478744"/>
        </p:xfrm>
        <a:graphic>
          <a:graphicData uri="http://schemas.openxmlformats.org/drawingml/2006/table">
            <a:tbl>
              <a:tblPr/>
              <a:tblGrid>
                <a:gridCol w="972108">
                  <a:extLst>
                    <a:ext uri="{9D8B030D-6E8A-4147-A177-3AD203B41FA5}">
                      <a16:colId xmlns:a16="http://schemas.microsoft.com/office/drawing/2014/main" val="3789160740"/>
                    </a:ext>
                  </a:extLst>
                </a:gridCol>
                <a:gridCol w="900100">
                  <a:extLst>
                    <a:ext uri="{9D8B030D-6E8A-4147-A177-3AD203B41FA5}">
                      <a16:colId xmlns:a16="http://schemas.microsoft.com/office/drawing/2014/main" val="1379947114"/>
                    </a:ext>
                  </a:extLst>
                </a:gridCol>
                <a:gridCol w="2232247">
                  <a:extLst>
                    <a:ext uri="{9D8B030D-6E8A-4147-A177-3AD203B41FA5}">
                      <a16:colId xmlns:a16="http://schemas.microsoft.com/office/drawing/2014/main" val="3521722322"/>
                    </a:ext>
                  </a:extLst>
                </a:gridCol>
                <a:gridCol w="1605641">
                  <a:extLst>
                    <a:ext uri="{9D8B030D-6E8A-4147-A177-3AD203B41FA5}">
                      <a16:colId xmlns:a16="http://schemas.microsoft.com/office/drawing/2014/main" val="1838795869"/>
                    </a:ext>
                  </a:extLst>
                </a:gridCol>
                <a:gridCol w="3089298">
                  <a:extLst>
                    <a:ext uri="{9D8B030D-6E8A-4147-A177-3AD203B41FA5}">
                      <a16:colId xmlns:a16="http://schemas.microsoft.com/office/drawing/2014/main" val="454096685"/>
                    </a:ext>
                  </a:extLst>
                </a:gridCol>
                <a:gridCol w="1641766">
                  <a:extLst>
                    <a:ext uri="{9D8B030D-6E8A-4147-A177-3AD203B41FA5}">
                      <a16:colId xmlns:a16="http://schemas.microsoft.com/office/drawing/2014/main" val="1783237865"/>
                    </a:ext>
                  </a:extLst>
                </a:gridCol>
              </a:tblGrid>
              <a:tr h="700280">
                <a:tc>
                  <a:txBody>
                    <a:bodyPr/>
                    <a:lstStyle/>
                    <a:p>
                      <a:pPr algn="ctr"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Organization</a:t>
                      </a:r>
                      <a:endParaRPr lang="zh-CN" altLang="en-US" sz="1600" b="1"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Country</a:t>
                      </a:r>
                      <a:endParaRPr lang="zh-CN" altLang="en-US" sz="1600" b="1"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Facility</a:t>
                      </a:r>
                      <a:endParaRPr lang="zh-CN" altLang="en-US" sz="1600" b="1"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Frequency</a:t>
                      </a:r>
                      <a:r>
                        <a:rPr lang="zh-CN" altLang="en-US" sz="1600" b="1" i="0" u="none" strike="noStrike" dirty="0" smtClean="0">
                          <a:solidFill>
                            <a:srgbClr val="000000"/>
                          </a:solidFill>
                          <a:effectLst/>
                          <a:latin typeface="等线" panose="02010600030101010101" pitchFamily="2" charset="-122"/>
                          <a:ea typeface="等线" panose="02010600030101010101" pitchFamily="2" charset="-122"/>
                        </a:rPr>
                        <a:t>（</a:t>
                      </a:r>
                      <a:r>
                        <a:rPr lang="en-US" altLang="zh-CN" sz="1600" b="1" i="0" u="none" strike="noStrike" dirty="0">
                          <a:solidFill>
                            <a:srgbClr val="000000"/>
                          </a:solidFill>
                          <a:effectLst/>
                          <a:latin typeface="等线" panose="02010600030101010101" pitchFamily="2" charset="-122"/>
                          <a:ea typeface="等线" panose="02010600030101010101" pitchFamily="2" charset="-122"/>
                        </a:rPr>
                        <a:t>GHz</a:t>
                      </a:r>
                      <a:r>
                        <a:rPr lang="zh-CN" altLang="en-US" sz="1600" b="1" i="0" u="none" strike="noStrike" dirty="0">
                          <a:solidFill>
                            <a:srgbClr val="000000"/>
                          </a:solidFill>
                          <a:effectLst/>
                          <a:latin typeface="等线" panose="02010600030101010101" pitchFamily="2" charset="-122"/>
                          <a:ea typeface="等线" panose="02010600030101010101" pitchFamily="2" charset="-122"/>
                        </a:rPr>
                        <a: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Uncertainty</a:t>
                      </a:r>
                      <a:r>
                        <a:rPr lang="en-US" altLang="zh-CN" sz="1600" b="1" i="0" u="none" strike="noStrike" baseline="0" dirty="0" smtClean="0">
                          <a:solidFill>
                            <a:srgbClr val="000000"/>
                          </a:solidFill>
                          <a:effectLst/>
                          <a:latin typeface="等线" panose="02010600030101010101" pitchFamily="2" charset="-122"/>
                          <a:ea typeface="等线" panose="02010600030101010101" pitchFamily="2" charset="-122"/>
                        </a:rPr>
                        <a:t> of </a:t>
                      </a:r>
                      <a:r>
                        <a:rPr lang="en-US" altLang="zh-CN" sz="1600" b="1" i="0" u="none" strike="noStrike" dirty="0" err="1" smtClean="0">
                          <a:solidFill>
                            <a:srgbClr val="000000"/>
                          </a:solidFill>
                          <a:effectLst/>
                          <a:latin typeface="等线" panose="02010600030101010101" pitchFamily="2" charset="-122"/>
                          <a:ea typeface="等线" panose="02010600030101010101" pitchFamily="2" charset="-122"/>
                        </a:rPr>
                        <a:t>Sidelobe</a:t>
                      </a: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 level</a:t>
                      </a:r>
                    </a:p>
                    <a:p>
                      <a:pPr algn="ctr" fontAlgn="ctr"/>
                      <a:r>
                        <a:rPr lang="zh-CN" altLang="en-US" sz="1600" b="1" i="0" u="none" strike="noStrike" dirty="0" smtClean="0">
                          <a:solidFill>
                            <a:srgbClr val="000000"/>
                          </a:solidFill>
                          <a:effectLst/>
                          <a:latin typeface="等线" panose="02010600030101010101" pitchFamily="2" charset="-122"/>
                          <a:ea typeface="等线" panose="02010600030101010101" pitchFamily="2" charset="-122"/>
                        </a:rPr>
                        <a:t> </a:t>
                      </a:r>
                      <a:r>
                        <a:rPr lang="en-US" sz="1600" b="1" i="0" u="none" strike="noStrike" dirty="0">
                          <a:solidFill>
                            <a:srgbClr val="000000"/>
                          </a:solidFill>
                          <a:effectLst/>
                          <a:latin typeface="等线" panose="02010600030101010101" pitchFamily="2" charset="-122"/>
                          <a:ea typeface="等线" panose="02010600030101010101" pitchFamily="2" charset="-122"/>
                        </a:rPr>
                        <a:t>dB</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Notes</a:t>
                      </a:r>
                      <a:endParaRPr lang="zh-CN" altLang="en-US" sz="1600" b="1"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25289047"/>
                  </a:ext>
                </a:extLst>
              </a:tr>
              <a:tr h="1067143">
                <a:tc>
                  <a:txBody>
                    <a:bodyPr/>
                    <a:lstStyle/>
                    <a:p>
                      <a:pPr algn="ctr" fontAlgn="ctr"/>
                      <a:r>
                        <a:rPr lang="en-US" sz="1600" b="1" i="0" u="none" strike="noStrike">
                          <a:solidFill>
                            <a:srgbClr val="000000"/>
                          </a:solidFill>
                          <a:effectLst/>
                          <a:latin typeface="等线" panose="02010600030101010101" pitchFamily="2" charset="-122"/>
                          <a:ea typeface="等线" panose="02010600030101010101" pitchFamily="2" charset="-122"/>
                        </a:rPr>
                        <a:t>NIST</a:t>
                      </a:r>
                    </a:p>
                  </a:txBody>
                  <a:tcPr marL="9525" marR="9525" marT="9525" marB="0" anchor="ctr">
                    <a:lnL w="127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USA</a:t>
                      </a:r>
                      <a:endParaRPr lang="zh-CN" altLang="en-US" sz="1600" b="1"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Roll</a:t>
                      </a:r>
                      <a:r>
                        <a:rPr lang="en-US" altLang="zh-CN" sz="1600" b="1" i="0" u="none" strike="noStrike" baseline="0" dirty="0" smtClean="0">
                          <a:solidFill>
                            <a:srgbClr val="000000"/>
                          </a:solidFill>
                          <a:effectLst/>
                          <a:latin typeface="等线" panose="02010600030101010101" pitchFamily="2" charset="-122"/>
                          <a:ea typeface="等线" panose="02010600030101010101" pitchFamily="2" charset="-122"/>
                        </a:rPr>
                        <a:t> / Azimuth</a:t>
                      </a:r>
                    </a:p>
                    <a:p>
                      <a:pPr algn="l" fontAlgn="ctr"/>
                      <a:r>
                        <a:rPr lang="en-US" altLang="zh-CN" sz="1600" b="1" i="0" u="none" strike="noStrike" baseline="0" dirty="0" smtClean="0">
                          <a:solidFill>
                            <a:srgbClr val="000000"/>
                          </a:solidFill>
                          <a:effectLst/>
                          <a:latin typeface="等线" panose="02010600030101010101" pitchFamily="2" charset="-122"/>
                          <a:ea typeface="等线" panose="02010600030101010101" pitchFamily="2" charset="-122"/>
                        </a:rPr>
                        <a:t>Robot arms</a:t>
                      </a:r>
                      <a:endParaRPr lang="zh-CN" altLang="en-US" sz="1600" b="1"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600" b="1" i="0" u="none" strike="noStrike" dirty="0">
                          <a:solidFill>
                            <a:srgbClr val="000000"/>
                          </a:solidFill>
                          <a:effectLst/>
                          <a:latin typeface="等线" panose="02010600030101010101" pitchFamily="2" charset="-122"/>
                          <a:ea typeface="等线" panose="02010600030101010101" pitchFamily="2" charset="-122"/>
                        </a:rPr>
                        <a:t>2 ~ </a:t>
                      </a: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60</a:t>
                      </a:r>
                    </a:p>
                    <a:p>
                      <a:pPr algn="ctr"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50</a:t>
                      </a:r>
                      <a:r>
                        <a:rPr lang="en-US" altLang="zh-CN" sz="1600" b="1" i="0" u="none" strike="noStrike" baseline="0" dirty="0" smtClean="0">
                          <a:solidFill>
                            <a:srgbClr val="000000"/>
                          </a:solidFill>
                          <a:effectLst/>
                          <a:latin typeface="等线" panose="02010600030101010101" pitchFamily="2" charset="-122"/>
                          <a:ea typeface="等线" panose="02010600030101010101" pitchFamily="2" charset="-122"/>
                        </a:rPr>
                        <a:t> ~ 110</a:t>
                      </a:r>
                      <a:endParaRPr lang="en-US" altLang="zh-CN" sz="1600" b="1" i="0" u="none" strike="noStrike" dirty="0" smtClean="0">
                        <a:solidFill>
                          <a:srgbClr val="000000"/>
                        </a:solidFill>
                        <a:effectLst/>
                        <a:latin typeface="等线" panose="02010600030101010101" pitchFamily="2" charset="-122"/>
                        <a:ea typeface="等线" panose="02010600030101010101" pitchFamily="2" charset="-122"/>
                      </a:endParaRPr>
                    </a:p>
                    <a:p>
                      <a:pPr algn="ctr"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100 ~ 500 </a:t>
                      </a:r>
                      <a:endParaRPr lang="en-US" altLang="zh-CN" sz="1600" b="1"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Down up to -50 dB</a:t>
                      </a:r>
                      <a:r>
                        <a:rPr lang="en-US" altLang="zh-CN" sz="1600" b="1" i="0" u="none" strike="noStrike" baseline="0" dirty="0" smtClean="0">
                          <a:solidFill>
                            <a:srgbClr val="000000"/>
                          </a:solidFill>
                          <a:effectLst/>
                          <a:latin typeface="等线" panose="02010600030101010101" pitchFamily="2" charset="-122"/>
                          <a:ea typeface="等线" panose="02010600030101010101" pitchFamily="2" charset="-122"/>
                        </a:rPr>
                        <a:t> or </a:t>
                      </a:r>
                      <a:r>
                        <a:rPr lang="zh-CN" altLang="en-US" sz="1600" b="1" i="0" u="none" strike="noStrike" dirty="0" smtClean="0">
                          <a:solidFill>
                            <a:srgbClr val="000000"/>
                          </a:solidFill>
                          <a:effectLst/>
                          <a:latin typeface="等线" panose="02010600030101010101" pitchFamily="2" charset="-122"/>
                          <a:ea typeface="等线" panose="02010600030101010101" pitchFamily="2" charset="-122"/>
                        </a:rPr>
                        <a:t> </a:t>
                      </a:r>
                      <a:r>
                        <a:rPr lang="en-US" altLang="zh-CN" sz="1600" b="1" i="0" u="none" strike="noStrike" dirty="0">
                          <a:solidFill>
                            <a:srgbClr val="000000"/>
                          </a:solidFill>
                          <a:effectLst/>
                          <a:latin typeface="等线" panose="02010600030101010101" pitchFamily="2" charset="-122"/>
                          <a:ea typeface="等线" panose="02010600030101010101" pitchFamily="2" charset="-122"/>
                        </a:rPr>
                        <a:t>- 60 dB</a:t>
                      </a:r>
                      <a:r>
                        <a:rPr lang="zh-CN" altLang="en-US" sz="1600" b="1" i="0" u="none" strike="noStrike" dirty="0" smtClean="0">
                          <a:solidFill>
                            <a:srgbClr val="000000"/>
                          </a:solidFill>
                          <a:effectLst/>
                          <a:latin typeface="等线" panose="02010600030101010101" pitchFamily="2" charset="-122"/>
                          <a:ea typeface="等线" panose="02010600030101010101" pitchFamily="2" charset="-122"/>
                        </a:rPr>
                        <a:t>；</a:t>
                      </a:r>
                      <a:endParaRPr lang="en-US" altLang="zh-CN" sz="1600" b="1" i="0" u="none" strike="noStrike" dirty="0" smtClean="0">
                        <a:solidFill>
                          <a:srgbClr val="000000"/>
                        </a:solidFill>
                        <a:effectLst/>
                        <a:latin typeface="等线" panose="02010600030101010101" pitchFamily="2" charset="-122"/>
                        <a:ea typeface="等线" panose="02010600030101010101" pitchFamily="2" charset="-122"/>
                      </a:endParaRPr>
                    </a:p>
                    <a:p>
                      <a:pPr algn="l"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Axial</a:t>
                      </a:r>
                      <a:r>
                        <a:rPr lang="en-US" altLang="zh-CN" sz="1600" b="1" i="0" u="none" strike="noStrike" baseline="0" dirty="0" smtClean="0">
                          <a:solidFill>
                            <a:srgbClr val="000000"/>
                          </a:solidFill>
                          <a:effectLst/>
                          <a:latin typeface="等线" panose="02010600030101010101" pitchFamily="2" charset="-122"/>
                          <a:ea typeface="等线" panose="02010600030101010101" pitchFamily="2" charset="-122"/>
                        </a:rPr>
                        <a:t> ratio measurement uncertainty:  </a:t>
                      </a: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0.1 </a:t>
                      </a:r>
                      <a:r>
                        <a:rPr lang="en-US" altLang="zh-CN" sz="1600" b="1" i="0" u="none" strike="noStrike" dirty="0">
                          <a:solidFill>
                            <a:srgbClr val="000000"/>
                          </a:solidFill>
                          <a:effectLst/>
                          <a:latin typeface="等线" panose="02010600030101010101" pitchFamily="2" charset="-122"/>
                          <a:ea typeface="等线" panose="02010600030101010101" pitchFamily="2" charset="-122"/>
                        </a:rPr>
                        <a:t>dB/dB</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600" b="1" i="0" u="none" strike="noStrike" dirty="0" smtClean="0">
                          <a:solidFill>
                            <a:srgbClr val="000000"/>
                          </a:solidFill>
                          <a:effectLst/>
                          <a:latin typeface="等线" panose="02010600030101010101" pitchFamily="2" charset="-122"/>
                          <a:ea typeface="等线" panose="02010600030101010101" pitchFamily="2" charset="-122"/>
                        </a:rPr>
                        <a:t>（</a:t>
                      </a:r>
                      <a:r>
                        <a:rPr lang="en-US" altLang="zh-CN" sz="1600" b="1" i="0" u="none" strike="noStrike" dirty="0">
                          <a:solidFill>
                            <a:srgbClr val="000000"/>
                          </a:solidFill>
                          <a:effectLst/>
                          <a:latin typeface="等线" panose="02010600030101010101" pitchFamily="2" charset="-122"/>
                          <a:ea typeface="等线" panose="02010600030101010101" pitchFamily="2" charset="-122"/>
                        </a:rPr>
                        <a:t>23±1</a:t>
                      </a:r>
                      <a:r>
                        <a:rPr lang="zh-CN" altLang="en-US" sz="1600" b="1" i="0" u="none" strike="noStrike" dirty="0">
                          <a:solidFill>
                            <a:srgbClr val="000000"/>
                          </a:solidFill>
                          <a:effectLst/>
                          <a:latin typeface="等线" panose="02010600030101010101" pitchFamily="2" charset="-122"/>
                          <a:ea typeface="等线" panose="02010600030101010101" pitchFamily="2" charset="-122"/>
                        </a:rPr>
                        <a:t>）℃</a:t>
                      </a:r>
                    </a:p>
                  </a:txBody>
                  <a:tcPr marL="9525" marR="9525" marT="9525" marB="0" anchor="ctr">
                    <a:lnL w="635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42806186"/>
                  </a:ext>
                </a:extLst>
              </a:tr>
              <a:tr h="589587">
                <a:tc>
                  <a:txBody>
                    <a:bodyPr/>
                    <a:lstStyle/>
                    <a:p>
                      <a:pPr algn="ctr" fontAlgn="ctr"/>
                      <a:r>
                        <a:rPr lang="en-US" sz="1600" b="1" i="0" u="none" strike="noStrike" dirty="0">
                          <a:solidFill>
                            <a:srgbClr val="000000"/>
                          </a:solidFill>
                          <a:effectLst/>
                          <a:latin typeface="等线" panose="02010600030101010101" pitchFamily="2" charset="-122"/>
                          <a:ea typeface="等线" panose="02010600030101010101" pitchFamily="2" charset="-122"/>
                        </a:rPr>
                        <a:t>NPL</a:t>
                      </a:r>
                    </a:p>
                  </a:txBody>
                  <a:tcPr marL="9525" marR="9525" marT="9525" marB="0" anchor="ctr">
                    <a:lnL w="127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UK</a:t>
                      </a:r>
                      <a:endParaRPr lang="zh-CN" altLang="en-US" sz="1600" b="1"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Integrated with</a:t>
                      </a:r>
                      <a:r>
                        <a:rPr lang="en-US" altLang="zh-CN" sz="1600" b="1" i="0" u="none" strike="noStrike" baseline="0" dirty="0" smtClean="0">
                          <a:solidFill>
                            <a:srgbClr val="000000"/>
                          </a:solidFill>
                          <a:effectLst/>
                          <a:latin typeface="等线" panose="02010600030101010101" pitchFamily="2" charset="-122"/>
                          <a:ea typeface="等线" panose="02010600030101010101" pitchFamily="2" charset="-122"/>
                        </a:rPr>
                        <a:t> three antenna extrapolation rage, Roll / </a:t>
                      </a:r>
                      <a:r>
                        <a:rPr lang="en-US" altLang="zh-CN" sz="1600" b="1" i="0" u="none" strike="noStrike" baseline="0" dirty="0" err="1" smtClean="0">
                          <a:solidFill>
                            <a:srgbClr val="000000"/>
                          </a:solidFill>
                          <a:effectLst/>
                          <a:latin typeface="等线" panose="02010600030101010101" pitchFamily="2" charset="-122"/>
                          <a:ea typeface="等线" panose="02010600030101010101" pitchFamily="2" charset="-122"/>
                        </a:rPr>
                        <a:t>Azimith</a:t>
                      </a:r>
                      <a:endParaRPr lang="zh-CN" altLang="en-US" sz="1600" b="1"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0.4 – 110 ?</a:t>
                      </a:r>
                      <a:r>
                        <a:rPr lang="en-US" altLang="zh-CN" sz="1600" b="1" i="0" u="none" strike="noStrike" baseline="0" dirty="0" smtClean="0">
                          <a:solidFill>
                            <a:srgbClr val="000000"/>
                          </a:solidFill>
                          <a:effectLst/>
                          <a:latin typeface="等线" panose="02010600030101010101" pitchFamily="2" charset="-122"/>
                          <a:ea typeface="等线" panose="02010600030101010101" pitchFamily="2" charset="-122"/>
                        </a:rPr>
                        <a:t> </a:t>
                      </a:r>
                      <a:endParaRPr lang="en-US" altLang="zh-CN" sz="1600" b="1"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Similar</a:t>
                      </a:r>
                      <a:r>
                        <a:rPr lang="en-US" altLang="zh-CN" sz="1600" b="1" i="0" u="none" strike="noStrike" baseline="0" dirty="0" smtClean="0">
                          <a:solidFill>
                            <a:srgbClr val="000000"/>
                          </a:solidFill>
                          <a:effectLst/>
                          <a:latin typeface="等线" panose="02010600030101010101" pitchFamily="2" charset="-122"/>
                          <a:ea typeface="等线" panose="02010600030101010101" pitchFamily="2" charset="-122"/>
                        </a:rPr>
                        <a:t> to NIM</a:t>
                      </a:r>
                      <a:endParaRPr lang="zh-CN" altLang="en-US" sz="1600" b="1"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600" b="1" i="0" u="none" strike="noStrike" dirty="0" smtClean="0">
                          <a:solidFill>
                            <a:srgbClr val="000000"/>
                          </a:solidFill>
                          <a:effectLst/>
                          <a:latin typeface="等线" panose="02010600030101010101" pitchFamily="2" charset="-122"/>
                          <a:ea typeface="等线" panose="02010600030101010101" pitchFamily="2" charset="-122"/>
                        </a:rPr>
                        <a:t>（</a:t>
                      </a: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23±1</a:t>
                      </a:r>
                      <a:r>
                        <a:rPr lang="zh-CN" altLang="en-US" sz="1600" b="1" i="0" u="none" strike="noStrike" dirty="0" smtClean="0">
                          <a:solidFill>
                            <a:srgbClr val="000000"/>
                          </a:solidFill>
                          <a:effectLst/>
                          <a:latin typeface="等线" panose="02010600030101010101" pitchFamily="2" charset="-122"/>
                          <a:ea typeface="等线" panose="02010600030101010101" pitchFamily="2" charset="-122"/>
                        </a:rPr>
                        <a:t>）</a:t>
                      </a:r>
                      <a:r>
                        <a:rPr lang="zh-CN" altLang="en-US" sz="1600" b="1" i="0" u="none" strike="noStrike" dirty="0">
                          <a:solidFill>
                            <a:srgbClr val="000000"/>
                          </a:solidFill>
                          <a:effectLst/>
                          <a:latin typeface="等线" panose="02010600030101010101" pitchFamily="2" charset="-122"/>
                          <a:ea typeface="等线" panose="02010600030101010101" pitchFamily="2" charset="-122"/>
                        </a:rPr>
                        <a:t>℃</a:t>
                      </a:r>
                    </a:p>
                  </a:txBody>
                  <a:tcPr marL="9525" marR="9525" marT="9525" marB="0" anchor="ctr">
                    <a:lnL w="635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16523330"/>
                  </a:ext>
                </a:extLst>
              </a:tr>
              <a:tr h="958079">
                <a:tc>
                  <a:txBody>
                    <a:bodyPr/>
                    <a:lstStyle/>
                    <a:p>
                      <a:pPr algn="ctr" fontAlgn="ctr"/>
                      <a:r>
                        <a:rPr lang="en-US" sz="1600" b="1" i="0" u="none" strike="noStrike">
                          <a:solidFill>
                            <a:srgbClr val="000000"/>
                          </a:solidFill>
                          <a:effectLst/>
                          <a:latin typeface="等线" panose="02010600030101010101" pitchFamily="2" charset="-122"/>
                          <a:ea typeface="等线" panose="02010600030101010101" pitchFamily="2" charset="-122"/>
                        </a:rPr>
                        <a:t>KRISS</a:t>
                      </a:r>
                    </a:p>
                  </a:txBody>
                  <a:tcPr marL="9525" marR="9525" marT="9525" marB="0" anchor="ctr">
                    <a:lnL w="127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Korean</a:t>
                      </a:r>
                      <a:endParaRPr lang="zh-CN" altLang="en-US" sz="1600" b="1"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Planar/</a:t>
                      </a:r>
                      <a:r>
                        <a:rPr lang="en-US" altLang="zh-CN" sz="1600" b="1" i="0" u="none" strike="noStrike" dirty="0" err="1" smtClean="0">
                          <a:solidFill>
                            <a:srgbClr val="000000"/>
                          </a:solidFill>
                          <a:effectLst/>
                          <a:latin typeface="等线" panose="02010600030101010101" pitchFamily="2" charset="-122"/>
                          <a:ea typeface="等线" panose="02010600030101010101" pitchFamily="2" charset="-122"/>
                        </a:rPr>
                        <a:t>Cylind</a:t>
                      </a: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Spherical</a:t>
                      </a:r>
                      <a:r>
                        <a:rPr lang="en-US" altLang="zh-CN" sz="1600" b="1" i="0" u="none" strike="noStrike" baseline="0" dirty="0" smtClean="0">
                          <a:solidFill>
                            <a:srgbClr val="000000"/>
                          </a:solidFill>
                          <a:effectLst/>
                          <a:latin typeface="等线" panose="02010600030101010101" pitchFamily="2" charset="-122"/>
                          <a:ea typeface="等线" panose="02010600030101010101" pitchFamily="2" charset="-122"/>
                        </a:rPr>
                        <a:t> </a:t>
                      </a:r>
                      <a:endParaRPr lang="zh-CN" altLang="en-US" sz="1600" b="1"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600" b="1" i="0" u="none" strike="noStrike" dirty="0">
                          <a:solidFill>
                            <a:srgbClr val="000000"/>
                          </a:solidFill>
                          <a:effectLst/>
                          <a:latin typeface="等线" panose="02010600030101010101" pitchFamily="2" charset="-122"/>
                          <a:ea typeface="等线" panose="02010600030101010101" pitchFamily="2" charset="-122"/>
                        </a:rPr>
                        <a:t>2 </a:t>
                      </a:r>
                      <a:r>
                        <a:rPr lang="zh-CN" altLang="en-US" sz="1600" b="1" i="0" u="none" strike="noStrike" dirty="0">
                          <a:solidFill>
                            <a:srgbClr val="000000"/>
                          </a:solidFill>
                          <a:effectLst/>
                          <a:latin typeface="等线" panose="02010600030101010101" pitchFamily="2" charset="-122"/>
                          <a:ea typeface="等线" panose="02010600030101010101" pitchFamily="2" charset="-122"/>
                        </a:rPr>
                        <a:t>～ </a:t>
                      </a: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110 ?</a:t>
                      </a:r>
                      <a:endParaRPr lang="zh-CN" altLang="en-US" sz="1600" b="1"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600" b="1" i="0" u="none" strike="noStrike" baseline="0" dirty="0" smtClean="0">
                          <a:solidFill>
                            <a:srgbClr val="000000"/>
                          </a:solidFill>
                          <a:effectLst/>
                          <a:latin typeface="等线" panose="02010600030101010101" pitchFamily="2" charset="-122"/>
                          <a:ea typeface="等线" panose="02010600030101010101" pitchFamily="2" charset="-122"/>
                        </a:rPr>
                        <a:t> </a:t>
                      </a:r>
                      <a:r>
                        <a:rPr lang="en-US" altLang="zh-CN" sz="1600" b="1" i="1" u="none" strike="noStrike" dirty="0" smtClean="0">
                          <a:solidFill>
                            <a:srgbClr val="000000"/>
                          </a:solidFill>
                          <a:effectLst/>
                          <a:latin typeface="等线" panose="02010600030101010101" pitchFamily="2" charset="-122"/>
                          <a:ea typeface="等线" panose="02010600030101010101" pitchFamily="2" charset="-122"/>
                        </a:rPr>
                        <a:t>U</a:t>
                      </a: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3.44 </a:t>
                      </a:r>
                      <a:r>
                        <a:rPr lang="en-US" sz="1600" b="1" i="0" u="none" strike="noStrike" dirty="0" smtClean="0">
                          <a:solidFill>
                            <a:srgbClr val="000000"/>
                          </a:solidFill>
                          <a:effectLst/>
                          <a:latin typeface="等线" panose="02010600030101010101" pitchFamily="2" charset="-122"/>
                          <a:ea typeface="等线" panose="02010600030101010101" pitchFamily="2" charset="-122"/>
                        </a:rPr>
                        <a:t>dB  @ - 40dB (</a:t>
                      </a:r>
                      <a:r>
                        <a:rPr lang="en-US" sz="1600" b="1" i="1" u="none" strike="noStrike" dirty="0" smtClean="0">
                          <a:solidFill>
                            <a:srgbClr val="000000"/>
                          </a:solidFill>
                          <a:effectLst/>
                          <a:latin typeface="等线" panose="02010600030101010101" pitchFamily="2" charset="-122"/>
                          <a:ea typeface="等线" panose="02010600030101010101" pitchFamily="2" charset="-122"/>
                        </a:rPr>
                        <a:t>k</a:t>
                      </a:r>
                      <a:r>
                        <a:rPr lang="en-US" sz="1600" b="1" i="0" u="none" strike="noStrike" dirty="0" smtClean="0">
                          <a:solidFill>
                            <a:srgbClr val="000000"/>
                          </a:solidFill>
                          <a:effectLst/>
                          <a:latin typeface="等线" panose="02010600030101010101" pitchFamily="2" charset="-122"/>
                          <a:ea typeface="等线" panose="02010600030101010101" pitchFamily="2" charset="-122"/>
                        </a:rPr>
                        <a:t>=1</a:t>
                      </a:r>
                      <a:r>
                        <a:rPr lang="en-US" sz="1600" b="1" i="0" u="none" strike="noStrike" dirty="0">
                          <a:solidFill>
                            <a:srgbClr val="000000"/>
                          </a:solidFill>
                          <a:effectLst/>
                          <a:latin typeface="等线" panose="02010600030101010101" pitchFamily="2" charset="-122"/>
                          <a:ea typeface="等线" panose="02010600030101010101" pitchFamily="2" charset="-122"/>
                        </a:rPr>
                        <a: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600" b="1" i="0" u="none" strike="noStrike" dirty="0" smtClean="0">
                          <a:solidFill>
                            <a:srgbClr val="000000"/>
                          </a:solidFill>
                          <a:effectLst/>
                          <a:latin typeface="等线" panose="02010600030101010101" pitchFamily="2" charset="-122"/>
                          <a:ea typeface="等线" panose="02010600030101010101" pitchFamily="2" charset="-122"/>
                        </a:rPr>
                        <a:t>（</a:t>
                      </a:r>
                      <a:r>
                        <a:rPr lang="en-US" altLang="zh-CN" sz="1600" b="1" i="0" u="none" strike="noStrike" dirty="0">
                          <a:solidFill>
                            <a:srgbClr val="000000"/>
                          </a:solidFill>
                          <a:effectLst/>
                          <a:latin typeface="等线" panose="02010600030101010101" pitchFamily="2" charset="-122"/>
                          <a:ea typeface="等线" panose="02010600030101010101" pitchFamily="2" charset="-122"/>
                        </a:rPr>
                        <a:t>23±1</a:t>
                      </a:r>
                      <a:r>
                        <a:rPr lang="zh-CN" altLang="en-US" sz="1600" b="1" i="0" u="none" strike="noStrike" dirty="0">
                          <a:solidFill>
                            <a:srgbClr val="000000"/>
                          </a:solidFill>
                          <a:effectLst/>
                          <a:latin typeface="等线" panose="02010600030101010101" pitchFamily="2" charset="-122"/>
                          <a:ea typeface="等线" panose="02010600030101010101" pitchFamily="2" charset="-122"/>
                        </a:rPr>
                        <a:t>）℃</a:t>
                      </a:r>
                    </a:p>
                  </a:txBody>
                  <a:tcPr marL="9525" marR="9525" marT="9525" marB="0" anchor="ctr">
                    <a:lnL w="635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73258864"/>
                  </a:ext>
                </a:extLst>
              </a:tr>
              <a:tr h="958079">
                <a:tc>
                  <a:txBody>
                    <a:bodyPr/>
                    <a:lstStyle/>
                    <a:p>
                      <a:pPr algn="ctr"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TUD</a:t>
                      </a:r>
                      <a:endParaRPr lang="zh-CN" altLang="en-US" sz="1600" b="1"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Denmark</a:t>
                      </a:r>
                      <a:endParaRPr lang="zh-CN" altLang="en-US" sz="1600" b="1"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Roll</a:t>
                      </a:r>
                      <a:r>
                        <a:rPr lang="en-US" altLang="zh-CN" sz="1600" b="1" i="0" u="none" strike="noStrike" baseline="0" dirty="0" smtClean="0">
                          <a:solidFill>
                            <a:srgbClr val="000000"/>
                          </a:solidFill>
                          <a:effectLst/>
                          <a:latin typeface="等线" panose="02010600030101010101" pitchFamily="2" charset="-122"/>
                          <a:ea typeface="等线" panose="02010600030101010101" pitchFamily="2" charset="-122"/>
                        </a:rPr>
                        <a:t> / Azimuth</a:t>
                      </a:r>
                    </a:p>
                    <a:p>
                      <a:pPr algn="l" fontAlgn="ctr"/>
                      <a:r>
                        <a:rPr lang="en-US" altLang="zh-CN" sz="1600" b="1" i="0" u="none" strike="noStrike" baseline="0" dirty="0" smtClean="0">
                          <a:solidFill>
                            <a:srgbClr val="000000"/>
                          </a:solidFill>
                          <a:effectLst/>
                          <a:latin typeface="等线" panose="02010600030101010101" pitchFamily="2" charset="-122"/>
                          <a:ea typeface="等线" panose="02010600030101010101" pitchFamily="2" charset="-122"/>
                        </a:rPr>
                        <a:t>Robot arms</a:t>
                      </a:r>
                      <a:endParaRPr lang="zh-CN" altLang="en-US" sz="1600" b="1"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600" b="1" i="0" u="none" strike="noStrike" dirty="0">
                          <a:solidFill>
                            <a:srgbClr val="000000"/>
                          </a:solidFill>
                          <a:effectLst/>
                          <a:latin typeface="等线" panose="02010600030101010101" pitchFamily="2" charset="-122"/>
                          <a:ea typeface="等线" panose="02010600030101010101" pitchFamily="2" charset="-122"/>
                        </a:rPr>
                        <a:t>400MHz ~ 50 GHz*</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en-US" sz="1600" b="1" i="0" u="none" strike="noStrike" dirty="0">
                          <a:solidFill>
                            <a:srgbClr val="000000"/>
                          </a:solidFill>
                          <a:effectLst/>
                          <a:latin typeface="等线" panose="02010600030101010101" pitchFamily="2" charset="-122"/>
                          <a:ea typeface="等线" panose="02010600030101010101" pitchFamily="2" charset="-122"/>
                        </a:rPr>
                        <a:t>@5.405GHz </a:t>
                      </a:r>
                      <a:r>
                        <a:rPr lang="en-US" sz="1600" b="1" i="1" u="none" strike="noStrike" dirty="0" smtClean="0">
                          <a:solidFill>
                            <a:srgbClr val="000000"/>
                          </a:solidFill>
                          <a:effectLst/>
                          <a:latin typeface="等线" panose="02010600030101010101" pitchFamily="2" charset="-122"/>
                          <a:ea typeface="等线" panose="02010600030101010101" pitchFamily="2" charset="-122"/>
                        </a:rPr>
                        <a:t> U </a:t>
                      </a:r>
                      <a:r>
                        <a:rPr lang="en-US" sz="1600" b="1" i="0" u="none" strike="noStrike" dirty="0" smtClean="0">
                          <a:solidFill>
                            <a:srgbClr val="000000"/>
                          </a:solidFill>
                          <a:effectLst/>
                          <a:latin typeface="等线" panose="02010600030101010101" pitchFamily="2" charset="-122"/>
                          <a:ea typeface="等线" panose="02010600030101010101" pitchFamily="2" charset="-122"/>
                        </a:rPr>
                        <a:t>(D)=</a:t>
                      </a:r>
                      <a:r>
                        <a:rPr lang="en-US" sz="1600" b="1" i="0" u="none" strike="noStrike" baseline="0" dirty="0" smtClean="0">
                          <a:solidFill>
                            <a:srgbClr val="000000"/>
                          </a:solidFill>
                          <a:effectLst/>
                          <a:latin typeface="等线" panose="02010600030101010101" pitchFamily="2" charset="-122"/>
                          <a:ea typeface="等线" panose="02010600030101010101" pitchFamily="2" charset="-122"/>
                        </a:rPr>
                        <a:t> </a:t>
                      </a: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0.03</a:t>
                      </a:r>
                      <a:r>
                        <a:rPr lang="en-US" sz="1600" b="1" i="0" u="none" strike="noStrike" dirty="0" smtClean="0">
                          <a:solidFill>
                            <a:srgbClr val="000000"/>
                          </a:solidFill>
                          <a:effectLst/>
                          <a:latin typeface="等线" panose="02010600030101010101" pitchFamily="2" charset="-122"/>
                          <a:ea typeface="等线" panose="02010600030101010101" pitchFamily="2" charset="-122"/>
                        </a:rPr>
                        <a:t>dB </a:t>
                      </a:r>
                      <a:r>
                        <a:rPr lang="en-US" altLang="zh-CN" sz="1600" b="1" i="0" u="none" strike="noStrike" baseline="0" dirty="0" smtClean="0">
                          <a:solidFill>
                            <a:srgbClr val="000000"/>
                          </a:solidFill>
                          <a:effectLst/>
                          <a:latin typeface="等线" panose="02010600030101010101" pitchFamily="2" charset="-122"/>
                          <a:ea typeface="等线" panose="02010600030101010101" pitchFamily="2" charset="-122"/>
                        </a:rPr>
                        <a:t>@ HPBW </a:t>
                      </a:r>
                      <a:endParaRPr lang="en-US" sz="1600" b="1"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The most famous one</a:t>
                      </a:r>
                      <a:r>
                        <a:rPr lang="en-US" altLang="zh-CN" sz="1600" b="1" i="0" u="none" strike="noStrike" baseline="0" dirty="0" smtClean="0">
                          <a:solidFill>
                            <a:srgbClr val="000000"/>
                          </a:solidFill>
                          <a:effectLst/>
                          <a:latin typeface="等线" panose="02010600030101010101" pitchFamily="2" charset="-122"/>
                          <a:ea typeface="等线" panose="02010600030101010101" pitchFamily="2" charset="-122"/>
                        </a:rPr>
                        <a:t> in the world</a:t>
                      </a:r>
                      <a:endParaRPr lang="zh-CN" altLang="en-US" sz="1600" b="1"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11877475"/>
                  </a:ext>
                </a:extLst>
              </a:tr>
              <a:tr h="1054118">
                <a:tc>
                  <a:txBody>
                    <a:bodyPr/>
                    <a:lstStyle/>
                    <a:p>
                      <a:pPr algn="ctr"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NIM</a:t>
                      </a:r>
                      <a:endParaRPr lang="zh-CN" altLang="en-US" sz="1600" b="1"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China</a:t>
                      </a:r>
                      <a:endParaRPr lang="zh-CN" altLang="en-US" sz="1600" b="1"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Integrated with</a:t>
                      </a:r>
                      <a:r>
                        <a:rPr lang="en-US" altLang="zh-CN" sz="1600" b="1" i="0" u="none" strike="noStrike" baseline="0" dirty="0" smtClean="0">
                          <a:solidFill>
                            <a:srgbClr val="000000"/>
                          </a:solidFill>
                          <a:effectLst/>
                          <a:latin typeface="等线" panose="02010600030101010101" pitchFamily="2" charset="-122"/>
                          <a:ea typeface="等线" panose="02010600030101010101" pitchFamily="2" charset="-122"/>
                        </a:rPr>
                        <a:t> three antenna extrapolation rage, Roll / </a:t>
                      </a:r>
                      <a:r>
                        <a:rPr lang="en-US" altLang="zh-CN" sz="1600" b="1" i="0" u="none" strike="noStrike" baseline="0" dirty="0" err="1" smtClean="0">
                          <a:solidFill>
                            <a:srgbClr val="000000"/>
                          </a:solidFill>
                          <a:effectLst/>
                          <a:latin typeface="等线" panose="02010600030101010101" pitchFamily="2" charset="-122"/>
                          <a:ea typeface="等线" panose="02010600030101010101" pitchFamily="2" charset="-122"/>
                        </a:rPr>
                        <a:t>Azimith</a:t>
                      </a:r>
                      <a:endParaRPr lang="zh-CN" altLang="en-US" sz="1600" b="1" i="0" u="none" strike="noStrike" dirty="0" smtClean="0">
                        <a:solidFill>
                          <a:srgbClr val="000000"/>
                        </a:solidFill>
                        <a:effectLst/>
                        <a:latin typeface="等线" panose="02010600030101010101" pitchFamily="2" charset="-122"/>
                        <a:ea typeface="等线" panose="02010600030101010101" pitchFamily="2" charset="-122"/>
                      </a:endParaRPr>
                    </a:p>
                    <a:p>
                      <a:pPr algn="l" fontAlgn="ctr"/>
                      <a:endParaRPr lang="zh-CN" altLang="en-US" sz="1600" b="1"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0.4</a:t>
                      </a:r>
                      <a:r>
                        <a:rPr lang="en-US" altLang="zh-CN" sz="1600" b="1" i="0" u="none" strike="noStrike" baseline="0" dirty="0" smtClean="0">
                          <a:solidFill>
                            <a:srgbClr val="000000"/>
                          </a:solidFill>
                          <a:effectLst/>
                          <a:latin typeface="等线" panose="02010600030101010101" pitchFamily="2" charset="-122"/>
                          <a:ea typeface="等线" panose="02010600030101010101" pitchFamily="2" charset="-122"/>
                        </a:rPr>
                        <a:t> </a:t>
                      </a: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 </a:t>
                      </a:r>
                      <a:r>
                        <a:rPr lang="en-US" altLang="zh-CN" sz="1600" b="1" i="0" u="none" strike="noStrike" dirty="0">
                          <a:solidFill>
                            <a:srgbClr val="000000"/>
                          </a:solidFill>
                          <a:effectLst/>
                          <a:latin typeface="等线" panose="02010600030101010101" pitchFamily="2" charset="-122"/>
                          <a:ea typeface="等线" panose="02010600030101010101" pitchFamily="2" charset="-122"/>
                        </a:rPr>
                        <a:t>- 1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400MHz~490MHz : -40dB:</a:t>
                      </a:r>
                      <a:r>
                        <a:rPr lang="en-US" altLang="zh-CN" sz="1600" b="1" i="0" u="none" strike="noStrike" baseline="0" dirty="0" smtClean="0">
                          <a:solidFill>
                            <a:srgbClr val="000000"/>
                          </a:solidFill>
                          <a:effectLst/>
                          <a:latin typeface="等线" panose="02010600030101010101" pitchFamily="2" charset="-122"/>
                          <a:ea typeface="等线" panose="02010600030101010101" pitchFamily="2" charset="-122"/>
                        </a:rPr>
                        <a:t> </a:t>
                      </a:r>
                      <a:r>
                        <a:rPr lang="zh-CN" altLang="en-US" sz="1600" b="1" i="0" u="none" strike="noStrike" dirty="0" smtClean="0">
                          <a:solidFill>
                            <a:srgbClr val="000000"/>
                          </a:solidFill>
                          <a:effectLst/>
                          <a:latin typeface="等线" panose="02010600030101010101" pitchFamily="2" charset="-122"/>
                          <a:ea typeface="等线" panose="02010600030101010101" pitchFamily="2" charset="-122"/>
                        </a:rPr>
                        <a:t> </a:t>
                      </a:r>
                      <a:r>
                        <a:rPr lang="en-US" altLang="zh-CN" sz="1600" b="1" i="1" u="none" strike="noStrike" dirty="0" smtClean="0">
                          <a:solidFill>
                            <a:srgbClr val="000000"/>
                          </a:solidFill>
                          <a:effectLst/>
                          <a:latin typeface="等线" panose="02010600030101010101" pitchFamily="2" charset="-122"/>
                          <a:ea typeface="等线" panose="02010600030101010101" pitchFamily="2" charset="-122"/>
                        </a:rPr>
                        <a:t>U </a:t>
                      </a: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12.9dB (</a:t>
                      </a:r>
                      <a:r>
                        <a:rPr lang="en-US" altLang="zh-CN" sz="1600" b="1" i="1" u="none" strike="noStrike" dirty="0" smtClean="0">
                          <a:solidFill>
                            <a:srgbClr val="000000"/>
                          </a:solidFill>
                          <a:effectLst/>
                          <a:latin typeface="等线" panose="02010600030101010101" pitchFamily="2" charset="-122"/>
                          <a:ea typeface="等线" panose="02010600030101010101" pitchFamily="2" charset="-122"/>
                        </a:rPr>
                        <a:t>k</a:t>
                      </a: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2)</a:t>
                      </a:r>
                    </a:p>
                    <a:p>
                      <a:pPr marL="0" marR="0" indent="0" algn="l" defTabSz="914400" rtl="0" eaLnBrk="1" fontAlgn="ctr" latinLnBrk="0" hangingPunct="1">
                        <a:lnSpc>
                          <a:spcPct val="100000"/>
                        </a:lnSpc>
                        <a:spcBef>
                          <a:spcPts val="0"/>
                        </a:spcBef>
                        <a:spcAft>
                          <a:spcPts val="0"/>
                        </a:spcAft>
                        <a:buClrTx/>
                        <a:buSzTx/>
                        <a:buFontTx/>
                        <a:buNone/>
                        <a:tabLst/>
                        <a:defRPr/>
                      </a:pP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2.6 GHz~110GHz -40dB</a:t>
                      </a:r>
                      <a:r>
                        <a:rPr lang="zh-CN" altLang="en-US" sz="1600" b="1" i="0" u="none" strike="noStrike" baseline="0" dirty="0" smtClean="0">
                          <a:solidFill>
                            <a:srgbClr val="000000"/>
                          </a:solidFill>
                          <a:effectLst/>
                          <a:latin typeface="等线" panose="02010600030101010101" pitchFamily="2" charset="-122"/>
                          <a:ea typeface="等线" panose="02010600030101010101" pitchFamily="2" charset="-122"/>
                        </a:rPr>
                        <a:t> </a:t>
                      </a:r>
                      <a:r>
                        <a:rPr lang="en-US" altLang="zh-CN" sz="1600" b="1" i="1" u="none" strike="noStrike" dirty="0" smtClean="0">
                          <a:solidFill>
                            <a:srgbClr val="000000"/>
                          </a:solidFill>
                          <a:effectLst/>
                          <a:latin typeface="等线" panose="02010600030101010101" pitchFamily="2" charset="-122"/>
                          <a:ea typeface="等线" panose="02010600030101010101" pitchFamily="2" charset="-122"/>
                        </a:rPr>
                        <a:t>U </a:t>
                      </a: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1.3 ~1.8)</a:t>
                      </a:r>
                      <a:r>
                        <a:rPr lang="en-US" altLang="zh-CN" sz="1600" b="1" i="0" u="none" strike="noStrike" baseline="0" dirty="0" smtClean="0">
                          <a:solidFill>
                            <a:srgbClr val="000000"/>
                          </a:solidFill>
                          <a:effectLst/>
                          <a:latin typeface="等线" panose="02010600030101010101" pitchFamily="2" charset="-122"/>
                          <a:ea typeface="等线" panose="02010600030101010101" pitchFamily="2" charset="-122"/>
                        </a:rPr>
                        <a:t> </a:t>
                      </a: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dB (</a:t>
                      </a:r>
                      <a:r>
                        <a:rPr lang="en-US" altLang="zh-CN" sz="1600" b="1" i="1" u="none" strike="noStrike" dirty="0" smtClean="0">
                          <a:solidFill>
                            <a:srgbClr val="000000"/>
                          </a:solidFill>
                          <a:effectLst/>
                          <a:latin typeface="等线" panose="02010600030101010101" pitchFamily="2" charset="-122"/>
                          <a:ea typeface="等线" panose="02010600030101010101" pitchFamily="2" charset="-122"/>
                        </a:rPr>
                        <a:t>k</a:t>
                      </a: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2)</a:t>
                      </a:r>
                      <a:r>
                        <a:rPr lang="zh-CN" altLang="en-US" sz="1600" b="1" i="0" u="none" strike="noStrike" dirty="0">
                          <a:solidFill>
                            <a:srgbClr val="000000"/>
                          </a:solidFill>
                          <a:effectLst/>
                          <a:latin typeface="等线" panose="02010600030101010101" pitchFamily="2" charset="-122"/>
                          <a:ea typeface="等线" panose="02010600030101010101" pitchFamily="2" charset="-122"/>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CN" altLang="en-US" sz="1600" b="1" i="0" u="none" strike="noStrike" dirty="0" smtClean="0">
                          <a:solidFill>
                            <a:srgbClr val="000000"/>
                          </a:solidFill>
                          <a:effectLst/>
                          <a:latin typeface="等线" panose="02010600030101010101" pitchFamily="2" charset="-122"/>
                          <a:ea typeface="等线" panose="02010600030101010101" pitchFamily="2" charset="-122"/>
                        </a:rPr>
                        <a:t>（</a:t>
                      </a:r>
                      <a:r>
                        <a:rPr lang="en-US" altLang="zh-CN" sz="1600" b="1" i="0" u="none" strike="noStrike" dirty="0" smtClean="0">
                          <a:solidFill>
                            <a:srgbClr val="000000"/>
                          </a:solidFill>
                          <a:effectLst/>
                          <a:latin typeface="等线" panose="02010600030101010101" pitchFamily="2" charset="-122"/>
                          <a:ea typeface="等线" panose="02010600030101010101" pitchFamily="2" charset="-122"/>
                        </a:rPr>
                        <a:t>23±1</a:t>
                      </a:r>
                      <a:r>
                        <a:rPr lang="zh-CN" altLang="en-US" sz="1600" b="1" i="0" u="none" strike="noStrike" dirty="0" smtClean="0">
                          <a:solidFill>
                            <a:srgbClr val="000000"/>
                          </a:solidFill>
                          <a:effectLst/>
                          <a:latin typeface="等线" panose="02010600030101010101" pitchFamily="2" charset="-122"/>
                          <a:ea typeface="等线" panose="02010600030101010101" pitchFamily="2" charset="-122"/>
                        </a:rPr>
                        <a:t>）</a:t>
                      </a:r>
                      <a:r>
                        <a:rPr lang="zh-CN" altLang="en-US" sz="1600" b="1" i="0" u="none" strike="noStrike" dirty="0">
                          <a:solidFill>
                            <a:srgbClr val="000000"/>
                          </a:solidFill>
                          <a:effectLst/>
                          <a:latin typeface="等线" panose="02010600030101010101" pitchFamily="2" charset="-122"/>
                          <a:ea typeface="等线" panose="02010600030101010101" pitchFamily="2" charset="-122"/>
                        </a:rPr>
                        <a:t>℃</a:t>
                      </a:r>
                    </a:p>
                  </a:txBody>
                  <a:tcPr marL="9525" marR="9525" marT="9525" marB="0" anchor="ctr">
                    <a:lnL w="635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46661395"/>
                  </a:ext>
                </a:extLst>
              </a:tr>
            </a:tbl>
          </a:graphicData>
        </a:graphic>
      </p:graphicFrame>
      <p:sp>
        <p:nvSpPr>
          <p:cNvPr id="5" name="灯片编号占位符 4"/>
          <p:cNvSpPr>
            <a:spLocks noGrp="1"/>
          </p:cNvSpPr>
          <p:nvPr>
            <p:ph type="sldNum" sz="quarter" idx="12"/>
          </p:nvPr>
        </p:nvSpPr>
        <p:spPr/>
        <p:txBody>
          <a:bodyPr/>
          <a:lstStyle/>
          <a:p>
            <a:pPr>
              <a:defRPr/>
            </a:pPr>
            <a:fld id="{352D4955-CC63-4DBD-9252-A18181B4B396}" type="slidenum">
              <a:rPr lang="en-US" altLang="zh-CN" smtClean="0"/>
              <a:pPr>
                <a:defRPr/>
              </a:pPr>
              <a:t>7</a:t>
            </a:fld>
            <a:r>
              <a:rPr lang="en-US" altLang="zh-CN" smtClean="0"/>
              <a:t> </a:t>
            </a:r>
            <a:endParaRPr lang="en-US" altLang="zh-CN" dirty="0"/>
          </a:p>
        </p:txBody>
      </p:sp>
    </p:spTree>
    <p:extLst>
      <p:ext uri="{BB962C8B-B14F-4D97-AF65-F5344CB8AC3E}">
        <p14:creationId xmlns:p14="http://schemas.microsoft.com/office/powerpoint/2010/main" val="303058646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微软雅黑" pitchFamily="34" charset="-122"/>
                <a:ea typeface="微软雅黑" pitchFamily="34" charset="-122"/>
              </a:rPr>
              <a:t>Outlines</a:t>
            </a:r>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pPr>
              <a:defRPr/>
            </a:pPr>
            <a:fld id="{352D4955-CC63-4DBD-9252-A18181B4B396}" type="slidenum">
              <a:rPr lang="en-US" altLang="zh-CN" smtClean="0"/>
              <a:pPr>
                <a:defRPr/>
              </a:pPr>
              <a:t>8</a:t>
            </a:fld>
            <a:r>
              <a:rPr lang="en-US" altLang="zh-CN" smtClean="0"/>
              <a:t> </a:t>
            </a:r>
            <a:endParaRPr lang="en-US" altLang="zh-CN" dirty="0"/>
          </a:p>
        </p:txBody>
      </p:sp>
      <p:sp>
        <p:nvSpPr>
          <p:cNvPr id="49" name="矩形 48"/>
          <p:cNvSpPr/>
          <p:nvPr/>
        </p:nvSpPr>
        <p:spPr bwMode="auto">
          <a:xfrm>
            <a:off x="1282031" y="2405185"/>
            <a:ext cx="798700" cy="696960"/>
          </a:xfrm>
          <a:prstGeom prst="rect">
            <a:avLst/>
          </a:prstGeom>
          <a:noFill/>
          <a:ln w="9525">
            <a:solidFill>
              <a:srgbClr val="C0000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sz="2400"/>
          </a:p>
        </p:txBody>
      </p:sp>
      <p:sp>
        <p:nvSpPr>
          <p:cNvPr id="50" name="矩形 49"/>
          <p:cNvSpPr/>
          <p:nvPr/>
        </p:nvSpPr>
        <p:spPr bwMode="auto">
          <a:xfrm>
            <a:off x="1395730" y="2483560"/>
            <a:ext cx="562266" cy="532942"/>
          </a:xfrm>
          <a:prstGeom prst="rect">
            <a:avLst/>
          </a:prstGeom>
          <a:solidFill>
            <a:srgbClr val="C00000"/>
          </a:solidFill>
          <a:ln w="6350">
            <a:solidFill>
              <a:schemeClr val="bg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en-US" altLang="zh-CN" sz="2400" dirty="0" smtClean="0">
                <a:solidFill>
                  <a:schemeClr val="bg1"/>
                </a:solidFill>
                <a:latin typeface="微软雅黑" pitchFamily="34" charset="-122"/>
                <a:ea typeface="微软雅黑" pitchFamily="34" charset="-122"/>
              </a:rPr>
              <a:t>2</a:t>
            </a:r>
            <a:endParaRPr kumimoji="1" lang="en-US" altLang="zh-CN" sz="2400" dirty="0">
              <a:solidFill>
                <a:schemeClr val="bg1"/>
              </a:solidFill>
              <a:latin typeface="微软雅黑" pitchFamily="34" charset="-122"/>
              <a:ea typeface="微软雅黑" pitchFamily="34" charset="-122"/>
            </a:endParaRPr>
          </a:p>
        </p:txBody>
      </p:sp>
      <p:grpSp>
        <p:nvGrpSpPr>
          <p:cNvPr id="57" name="组合 42"/>
          <p:cNvGrpSpPr/>
          <p:nvPr/>
        </p:nvGrpSpPr>
        <p:grpSpPr>
          <a:xfrm>
            <a:off x="2340630" y="2408975"/>
            <a:ext cx="8980085" cy="684000"/>
            <a:chOff x="2339751" y="1376840"/>
            <a:chExt cx="6048673" cy="540000"/>
          </a:xfrm>
        </p:grpSpPr>
        <p:sp>
          <p:nvSpPr>
            <p:cNvPr id="58" name="矩形 57"/>
            <p:cNvSpPr/>
            <p:nvPr/>
          </p:nvSpPr>
          <p:spPr>
            <a:xfrm>
              <a:off x="2339751" y="1376840"/>
              <a:ext cx="6048673" cy="540000"/>
            </a:xfrm>
            <a:prstGeom prst="rect">
              <a:avLst/>
            </a:prstGeom>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600">
                <a:solidFill>
                  <a:srgbClr val="C00000"/>
                </a:solidFill>
                <a:latin typeface="微软雅黑" pitchFamily="34" charset="-122"/>
                <a:ea typeface="微软雅黑" pitchFamily="34" charset="-122"/>
              </a:endParaRPr>
            </a:p>
          </p:txBody>
        </p:sp>
        <p:sp>
          <p:nvSpPr>
            <p:cNvPr id="59" name="矩形 58"/>
            <p:cNvSpPr/>
            <p:nvPr/>
          </p:nvSpPr>
          <p:spPr>
            <a:xfrm>
              <a:off x="2394087" y="1402533"/>
              <a:ext cx="5940000" cy="457708"/>
            </a:xfrm>
            <a:prstGeom prst="rect">
              <a:avLst/>
            </a:prstGeom>
            <a:solidFill>
              <a:schemeClr val="bg1">
                <a:lumMod val="95000"/>
              </a:schemeClr>
            </a:solidFill>
            <a:ln>
              <a:solidFill>
                <a:schemeClr val="bg1">
                  <a:lumMod val="75000"/>
                </a:schemeClr>
              </a:solidFill>
            </a:ln>
          </p:spPr>
          <p:style>
            <a:lnRef idx="1">
              <a:schemeClr val="accent5"/>
            </a:lnRef>
            <a:fillRef idx="2">
              <a:schemeClr val="accent5"/>
            </a:fillRef>
            <a:effectRef idx="1">
              <a:schemeClr val="accent5"/>
            </a:effectRef>
            <a:fontRef idx="minor">
              <a:schemeClr val="dk1"/>
            </a:fontRef>
          </p:style>
          <p:txBody>
            <a:bodyPr lIns="216000" anchor="ctr"/>
            <a:lstStyle/>
            <a:p>
              <a:r>
                <a:rPr lang="en-US" altLang="zh-CN" sz="2600" dirty="0" smtClean="0">
                  <a:solidFill>
                    <a:srgbClr val="C00000"/>
                  </a:solidFill>
                  <a:latin typeface="微软雅黑" pitchFamily="34" charset="-122"/>
                  <a:ea typeface="微软雅黑" pitchFamily="34" charset="-122"/>
                </a:rPr>
                <a:t>Methods </a:t>
              </a:r>
              <a:r>
                <a:rPr lang="en-US" altLang="zh-CN" sz="2600" dirty="0">
                  <a:solidFill>
                    <a:srgbClr val="C00000"/>
                  </a:solidFill>
                  <a:latin typeface="微软雅黑" pitchFamily="34" charset="-122"/>
                  <a:ea typeface="微软雅黑" pitchFamily="34" charset="-122"/>
                </a:rPr>
                <a:t>for Calibrating antenna radiation pattern</a:t>
              </a:r>
            </a:p>
          </p:txBody>
        </p:sp>
      </p:grpSp>
      <p:grpSp>
        <p:nvGrpSpPr>
          <p:cNvPr id="34" name="组合 42"/>
          <p:cNvGrpSpPr/>
          <p:nvPr/>
        </p:nvGrpSpPr>
        <p:grpSpPr>
          <a:xfrm>
            <a:off x="2354553" y="3613367"/>
            <a:ext cx="8998031" cy="684000"/>
            <a:chOff x="2339751" y="1376840"/>
            <a:chExt cx="6048673" cy="540000"/>
          </a:xfrm>
        </p:grpSpPr>
        <p:sp>
          <p:nvSpPr>
            <p:cNvPr id="35" name="矩形 34"/>
            <p:cNvSpPr/>
            <p:nvPr/>
          </p:nvSpPr>
          <p:spPr>
            <a:xfrm>
              <a:off x="2339751" y="1376840"/>
              <a:ext cx="6048673" cy="540000"/>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800">
                <a:latin typeface="微软雅黑" pitchFamily="34" charset="-122"/>
                <a:ea typeface="微软雅黑" pitchFamily="34" charset="-122"/>
              </a:endParaRPr>
            </a:p>
          </p:txBody>
        </p:sp>
        <p:sp>
          <p:nvSpPr>
            <p:cNvPr id="36" name="矩形 35"/>
            <p:cNvSpPr/>
            <p:nvPr/>
          </p:nvSpPr>
          <p:spPr>
            <a:xfrm>
              <a:off x="2394087" y="1417986"/>
              <a:ext cx="5940000" cy="457708"/>
            </a:xfrm>
            <a:prstGeom prst="rect">
              <a:avLst/>
            </a:prstGeom>
            <a:solidFill>
              <a:schemeClr val="accent5">
                <a:lumMod val="20000"/>
                <a:lumOff val="80000"/>
              </a:schemeClr>
            </a:solidFill>
            <a:ln>
              <a:solidFill>
                <a:schemeClr val="bg1">
                  <a:lumMod val="75000"/>
                </a:schemeClr>
              </a:solidFill>
            </a:ln>
          </p:spPr>
          <p:style>
            <a:lnRef idx="1">
              <a:schemeClr val="accent5"/>
            </a:lnRef>
            <a:fillRef idx="2">
              <a:schemeClr val="accent5"/>
            </a:fillRef>
            <a:effectRef idx="1">
              <a:schemeClr val="accent5"/>
            </a:effectRef>
            <a:fontRef idx="minor">
              <a:schemeClr val="dk1"/>
            </a:fontRef>
          </p:style>
          <p:txBody>
            <a:bodyPr lIns="216000" anchor="ctr"/>
            <a:lstStyle/>
            <a:p>
              <a:pPr>
                <a:defRPr/>
              </a:pPr>
              <a:r>
                <a:rPr lang="en-US" altLang="zh-CN" sz="2600" dirty="0" smtClean="0">
                  <a:solidFill>
                    <a:prstClr val="black"/>
                  </a:solidFill>
                  <a:latin typeface="微软雅黑" pitchFamily="34" charset="-122"/>
                  <a:ea typeface="微软雅黑" pitchFamily="34" charset="-122"/>
                </a:rPr>
                <a:t>NIM </a:t>
              </a:r>
              <a:r>
                <a:rPr lang="en-US" altLang="zh-CN" sz="2600" dirty="0">
                  <a:solidFill>
                    <a:prstClr val="black"/>
                  </a:solidFill>
                  <a:latin typeface="微软雅黑" pitchFamily="34" charset="-122"/>
                  <a:ea typeface="微软雅黑" pitchFamily="34" charset="-122"/>
                </a:rPr>
                <a:t>Spherical </a:t>
              </a:r>
              <a:r>
                <a:rPr lang="en-US" altLang="zh-CN" sz="2600" dirty="0" smtClean="0">
                  <a:solidFill>
                    <a:prstClr val="black"/>
                  </a:solidFill>
                  <a:latin typeface="微软雅黑" pitchFamily="34" charset="-122"/>
                  <a:ea typeface="微软雅黑" pitchFamily="34" charset="-122"/>
                </a:rPr>
                <a:t>near-field facility</a:t>
              </a:r>
              <a:endParaRPr lang="zh-CN" altLang="en-US" sz="2600" dirty="0">
                <a:solidFill>
                  <a:prstClr val="black"/>
                </a:solidFill>
                <a:latin typeface="微软雅黑" pitchFamily="34" charset="-122"/>
                <a:ea typeface="微软雅黑" pitchFamily="34" charset="-122"/>
              </a:endParaRPr>
            </a:p>
          </p:txBody>
        </p:sp>
      </p:grpSp>
      <p:grpSp>
        <p:nvGrpSpPr>
          <p:cNvPr id="43" name="组合 1037"/>
          <p:cNvGrpSpPr>
            <a:grpSpLocks/>
          </p:cNvGrpSpPr>
          <p:nvPr/>
        </p:nvGrpSpPr>
        <p:grpSpPr bwMode="auto">
          <a:xfrm>
            <a:off x="1292105" y="3599205"/>
            <a:ext cx="798700" cy="696960"/>
            <a:chOff x="789371" y="1464872"/>
            <a:chExt cx="431135" cy="396917"/>
          </a:xfrm>
        </p:grpSpPr>
        <p:sp>
          <p:nvSpPr>
            <p:cNvPr id="44" name="矩形 43"/>
            <p:cNvSpPr/>
            <p:nvPr/>
          </p:nvSpPr>
          <p:spPr>
            <a:xfrm>
              <a:off x="789371" y="1464872"/>
              <a:ext cx="431135" cy="396917"/>
            </a:xfrm>
            <a:prstGeom prst="rect">
              <a:avLst/>
            </a:prstGeom>
            <a:noFill/>
            <a:ln w="9525">
              <a:solidFill>
                <a:srgbClr val="00B0F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sz="2400"/>
            </a:p>
          </p:txBody>
        </p:sp>
        <p:sp>
          <p:nvSpPr>
            <p:cNvPr id="45" name="矩形 44"/>
            <p:cNvSpPr/>
            <p:nvPr/>
          </p:nvSpPr>
          <p:spPr>
            <a:xfrm>
              <a:off x="843526" y="1510122"/>
              <a:ext cx="303509" cy="303509"/>
            </a:xfrm>
            <a:prstGeom prst="rect">
              <a:avLst/>
            </a:prstGeom>
            <a:solidFill>
              <a:srgbClr val="0070C0"/>
            </a:solidFill>
            <a:ln w="6350">
              <a:solidFill>
                <a:schemeClr val="bg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en-US" altLang="zh-CN" sz="2400" dirty="0" smtClean="0">
                  <a:solidFill>
                    <a:schemeClr val="bg1"/>
                  </a:solidFill>
                  <a:latin typeface="微软雅黑" pitchFamily="34" charset="-122"/>
                  <a:ea typeface="微软雅黑" pitchFamily="34" charset="-122"/>
                </a:rPr>
                <a:t>3</a:t>
              </a:r>
              <a:endParaRPr kumimoji="1" lang="zh-CN" altLang="en-US" sz="2400" dirty="0">
                <a:solidFill>
                  <a:schemeClr val="bg1"/>
                </a:solidFill>
                <a:latin typeface="微软雅黑" pitchFamily="34" charset="-122"/>
                <a:ea typeface="微软雅黑" pitchFamily="34" charset="-122"/>
              </a:endParaRPr>
            </a:p>
          </p:txBody>
        </p:sp>
      </p:grpSp>
      <p:grpSp>
        <p:nvGrpSpPr>
          <p:cNvPr id="22" name="组合 42"/>
          <p:cNvGrpSpPr/>
          <p:nvPr/>
        </p:nvGrpSpPr>
        <p:grpSpPr>
          <a:xfrm>
            <a:off x="2350341" y="4711715"/>
            <a:ext cx="9003501" cy="684000"/>
            <a:chOff x="2339751" y="1376840"/>
            <a:chExt cx="6048673" cy="540000"/>
          </a:xfrm>
        </p:grpSpPr>
        <p:sp>
          <p:nvSpPr>
            <p:cNvPr id="24" name="矩形 23"/>
            <p:cNvSpPr/>
            <p:nvPr/>
          </p:nvSpPr>
          <p:spPr>
            <a:xfrm>
              <a:off x="2339751" y="1376840"/>
              <a:ext cx="6048673" cy="540000"/>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600">
                <a:latin typeface="微软雅黑" pitchFamily="34" charset="-122"/>
                <a:ea typeface="微软雅黑" pitchFamily="34" charset="-122"/>
              </a:endParaRPr>
            </a:p>
          </p:txBody>
        </p:sp>
        <p:sp>
          <p:nvSpPr>
            <p:cNvPr id="25" name="矩形 24"/>
            <p:cNvSpPr/>
            <p:nvPr/>
          </p:nvSpPr>
          <p:spPr>
            <a:xfrm>
              <a:off x="2394087" y="1417986"/>
              <a:ext cx="5940000" cy="457708"/>
            </a:xfrm>
            <a:prstGeom prst="rect">
              <a:avLst/>
            </a:prstGeom>
            <a:solidFill>
              <a:schemeClr val="accent5">
                <a:lumMod val="20000"/>
                <a:lumOff val="80000"/>
              </a:schemeClr>
            </a:solidFill>
            <a:ln>
              <a:solidFill>
                <a:schemeClr val="bg1">
                  <a:lumMod val="75000"/>
                </a:schemeClr>
              </a:solidFill>
            </a:ln>
          </p:spPr>
          <p:style>
            <a:lnRef idx="1">
              <a:schemeClr val="accent5"/>
            </a:lnRef>
            <a:fillRef idx="2">
              <a:schemeClr val="accent5"/>
            </a:fillRef>
            <a:effectRef idx="1">
              <a:schemeClr val="accent5"/>
            </a:effectRef>
            <a:fontRef idx="minor">
              <a:schemeClr val="dk1"/>
            </a:fontRef>
          </p:style>
          <p:txBody>
            <a:bodyPr lIns="216000" anchor="ctr"/>
            <a:lstStyle/>
            <a:p>
              <a:r>
                <a:rPr lang="en-US" altLang="zh-CN" sz="2600" dirty="0" smtClean="0">
                  <a:solidFill>
                    <a:prstClr val="black"/>
                  </a:solidFill>
                  <a:latin typeface="微软雅黑" pitchFamily="34" charset="-122"/>
                  <a:ea typeface="微软雅黑" pitchFamily="34" charset="-122"/>
                </a:rPr>
                <a:t>Uncertainty </a:t>
              </a:r>
              <a:r>
                <a:rPr lang="en-US" altLang="zh-CN" sz="2600" dirty="0">
                  <a:solidFill>
                    <a:prstClr val="black"/>
                  </a:solidFill>
                  <a:latin typeface="微软雅黑" pitchFamily="34" charset="-122"/>
                  <a:ea typeface="微软雅黑" pitchFamily="34" charset="-122"/>
                </a:rPr>
                <a:t>evaluation</a:t>
              </a:r>
              <a:endParaRPr lang="zh-CN" altLang="en-US" sz="2600" dirty="0">
                <a:solidFill>
                  <a:schemeClr val="tx1"/>
                </a:solidFill>
                <a:latin typeface="微软雅黑" pitchFamily="34" charset="-122"/>
                <a:ea typeface="微软雅黑" pitchFamily="34" charset="-122"/>
              </a:endParaRPr>
            </a:p>
          </p:txBody>
        </p:sp>
      </p:grpSp>
      <p:grpSp>
        <p:nvGrpSpPr>
          <p:cNvPr id="31" name="组合 1037"/>
          <p:cNvGrpSpPr>
            <a:grpSpLocks/>
          </p:cNvGrpSpPr>
          <p:nvPr/>
        </p:nvGrpSpPr>
        <p:grpSpPr bwMode="auto">
          <a:xfrm>
            <a:off x="1287893" y="4698755"/>
            <a:ext cx="798700" cy="696960"/>
            <a:chOff x="789371" y="1464872"/>
            <a:chExt cx="431135" cy="396917"/>
          </a:xfrm>
        </p:grpSpPr>
        <p:sp>
          <p:nvSpPr>
            <p:cNvPr id="32" name="矩形 31"/>
            <p:cNvSpPr/>
            <p:nvPr/>
          </p:nvSpPr>
          <p:spPr>
            <a:xfrm>
              <a:off x="789371" y="1464872"/>
              <a:ext cx="431135" cy="396917"/>
            </a:xfrm>
            <a:prstGeom prst="rect">
              <a:avLst/>
            </a:prstGeom>
            <a:noFill/>
            <a:ln w="9525">
              <a:solidFill>
                <a:srgbClr val="00B0F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sz="2400"/>
            </a:p>
          </p:txBody>
        </p:sp>
        <p:sp>
          <p:nvSpPr>
            <p:cNvPr id="33" name="矩形 32"/>
            <p:cNvSpPr/>
            <p:nvPr/>
          </p:nvSpPr>
          <p:spPr>
            <a:xfrm>
              <a:off x="843526" y="1510122"/>
              <a:ext cx="303509" cy="303509"/>
            </a:xfrm>
            <a:prstGeom prst="rect">
              <a:avLst/>
            </a:prstGeom>
            <a:solidFill>
              <a:srgbClr val="0070C0"/>
            </a:solidFill>
            <a:ln w="6350">
              <a:solidFill>
                <a:schemeClr val="bg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en-US" altLang="zh-CN" sz="2400" dirty="0" smtClean="0">
                  <a:solidFill>
                    <a:schemeClr val="bg1"/>
                  </a:solidFill>
                  <a:latin typeface="微软雅黑" pitchFamily="34" charset="-122"/>
                  <a:ea typeface="微软雅黑" pitchFamily="34" charset="-122"/>
                </a:rPr>
                <a:t>4</a:t>
              </a:r>
              <a:endParaRPr kumimoji="1" lang="zh-CN" altLang="en-US" sz="2400" dirty="0">
                <a:solidFill>
                  <a:schemeClr val="bg1"/>
                </a:solidFill>
                <a:latin typeface="微软雅黑" pitchFamily="34" charset="-122"/>
                <a:ea typeface="微软雅黑" pitchFamily="34" charset="-122"/>
              </a:endParaRPr>
            </a:p>
          </p:txBody>
        </p:sp>
      </p:grpSp>
      <p:grpSp>
        <p:nvGrpSpPr>
          <p:cNvPr id="27" name="组合 42"/>
          <p:cNvGrpSpPr/>
          <p:nvPr/>
        </p:nvGrpSpPr>
        <p:grpSpPr>
          <a:xfrm>
            <a:off x="2344478" y="1296190"/>
            <a:ext cx="8987964" cy="684000"/>
            <a:chOff x="2339751" y="1376840"/>
            <a:chExt cx="6048673" cy="540000"/>
          </a:xfrm>
        </p:grpSpPr>
        <p:sp>
          <p:nvSpPr>
            <p:cNvPr id="28" name="矩形 27"/>
            <p:cNvSpPr/>
            <p:nvPr/>
          </p:nvSpPr>
          <p:spPr>
            <a:xfrm>
              <a:off x="2339751" y="1376840"/>
              <a:ext cx="6048673" cy="540000"/>
            </a:xfrm>
            <a:prstGeom prst="rect">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600">
                <a:latin typeface="微软雅黑" pitchFamily="34" charset="-122"/>
                <a:ea typeface="微软雅黑" pitchFamily="34" charset="-122"/>
              </a:endParaRPr>
            </a:p>
          </p:txBody>
        </p:sp>
        <p:sp>
          <p:nvSpPr>
            <p:cNvPr id="29" name="矩形 28"/>
            <p:cNvSpPr/>
            <p:nvPr/>
          </p:nvSpPr>
          <p:spPr>
            <a:xfrm>
              <a:off x="2394087" y="1417986"/>
              <a:ext cx="5940000" cy="457708"/>
            </a:xfrm>
            <a:prstGeom prst="rect">
              <a:avLst/>
            </a:prstGeom>
            <a:solidFill>
              <a:schemeClr val="accent5">
                <a:lumMod val="20000"/>
                <a:lumOff val="80000"/>
              </a:schemeClr>
            </a:solidFill>
            <a:ln>
              <a:solidFill>
                <a:schemeClr val="bg1">
                  <a:lumMod val="75000"/>
                </a:schemeClr>
              </a:solidFill>
            </a:ln>
          </p:spPr>
          <p:style>
            <a:lnRef idx="1">
              <a:schemeClr val="accent5"/>
            </a:lnRef>
            <a:fillRef idx="2">
              <a:schemeClr val="accent5"/>
            </a:fillRef>
            <a:effectRef idx="1">
              <a:schemeClr val="accent5"/>
            </a:effectRef>
            <a:fontRef idx="minor">
              <a:schemeClr val="dk1"/>
            </a:fontRef>
          </p:style>
          <p:txBody>
            <a:bodyPr lIns="216000" anchor="ctr"/>
            <a:lstStyle/>
            <a:p>
              <a:pPr>
                <a:defRPr/>
              </a:pPr>
              <a:r>
                <a:rPr lang="en-US" altLang="zh-CN" sz="2600" dirty="0">
                  <a:solidFill>
                    <a:prstClr val="black"/>
                  </a:solidFill>
                  <a:latin typeface="微软雅黑" pitchFamily="34" charset="-122"/>
                  <a:ea typeface="微软雅黑" pitchFamily="34" charset="-122"/>
                </a:rPr>
                <a:t>Background &amp; Problem</a:t>
              </a:r>
            </a:p>
          </p:txBody>
        </p:sp>
      </p:grpSp>
      <p:grpSp>
        <p:nvGrpSpPr>
          <p:cNvPr id="30" name="组合 1037"/>
          <p:cNvGrpSpPr>
            <a:grpSpLocks/>
          </p:cNvGrpSpPr>
          <p:nvPr/>
        </p:nvGrpSpPr>
        <p:grpSpPr bwMode="auto">
          <a:xfrm>
            <a:off x="1282031" y="1282028"/>
            <a:ext cx="798700" cy="696960"/>
            <a:chOff x="789371" y="1464872"/>
            <a:chExt cx="431135" cy="396917"/>
          </a:xfrm>
        </p:grpSpPr>
        <p:sp>
          <p:nvSpPr>
            <p:cNvPr id="46" name="矩形 45"/>
            <p:cNvSpPr/>
            <p:nvPr/>
          </p:nvSpPr>
          <p:spPr>
            <a:xfrm>
              <a:off x="789371" y="1464872"/>
              <a:ext cx="431135" cy="396917"/>
            </a:xfrm>
            <a:prstGeom prst="rect">
              <a:avLst/>
            </a:prstGeom>
            <a:noFill/>
            <a:ln w="9525">
              <a:solidFill>
                <a:srgbClr val="00B0F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sz="2400"/>
            </a:p>
          </p:txBody>
        </p:sp>
        <p:sp>
          <p:nvSpPr>
            <p:cNvPr id="47" name="矩形 46"/>
            <p:cNvSpPr/>
            <p:nvPr/>
          </p:nvSpPr>
          <p:spPr>
            <a:xfrm>
              <a:off x="843526" y="1510122"/>
              <a:ext cx="303509" cy="303509"/>
            </a:xfrm>
            <a:prstGeom prst="rect">
              <a:avLst/>
            </a:prstGeom>
            <a:solidFill>
              <a:srgbClr val="0070C0"/>
            </a:solidFill>
            <a:ln w="6350">
              <a:solidFill>
                <a:schemeClr val="bg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en-US" altLang="zh-CN" sz="2400" dirty="0" smtClean="0">
                  <a:solidFill>
                    <a:schemeClr val="bg1"/>
                  </a:solidFill>
                  <a:latin typeface="微软雅黑" pitchFamily="34" charset="-122"/>
                  <a:ea typeface="微软雅黑" pitchFamily="34" charset="-122"/>
                </a:rPr>
                <a:t>1</a:t>
              </a:r>
              <a:endParaRPr kumimoji="1" lang="zh-CN" altLang="en-US" sz="2400" dirty="0">
                <a:solidFill>
                  <a:schemeClr val="bg1"/>
                </a:solidFill>
                <a:latin typeface="微软雅黑" pitchFamily="34" charset="-122"/>
                <a:ea typeface="微软雅黑" pitchFamily="34" charset="-122"/>
              </a:endParaRPr>
            </a:p>
          </p:txBody>
        </p:sp>
      </p:grpSp>
    </p:spTree>
    <p:extLst>
      <p:ext uri="{BB962C8B-B14F-4D97-AF65-F5344CB8AC3E}">
        <p14:creationId xmlns:p14="http://schemas.microsoft.com/office/powerpoint/2010/main" val="4228610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asic Calibration methods</a:t>
            </a:r>
            <a:endParaRPr lang="en-US" altLang="zh-CN" dirty="0"/>
          </a:p>
        </p:txBody>
      </p:sp>
      <p:sp>
        <p:nvSpPr>
          <p:cNvPr id="4" name="灯片编号占位符 3"/>
          <p:cNvSpPr>
            <a:spLocks noGrp="1"/>
          </p:cNvSpPr>
          <p:nvPr>
            <p:ph type="sldNum" sz="quarter" idx="12"/>
          </p:nvPr>
        </p:nvSpPr>
        <p:spPr/>
        <p:txBody>
          <a:bodyPr/>
          <a:lstStyle/>
          <a:p>
            <a:pPr>
              <a:defRPr/>
            </a:pPr>
            <a:fld id="{352D4955-CC63-4DBD-9252-A18181B4B396}" type="slidenum">
              <a:rPr lang="en-US" altLang="zh-CN" smtClean="0"/>
              <a:pPr>
                <a:defRPr/>
              </a:pPr>
              <a:t>9</a:t>
            </a:fld>
            <a:r>
              <a:rPr lang="en-US" altLang="zh-CN" smtClean="0"/>
              <a:t> </a:t>
            </a:r>
            <a:endParaRPr lang="en-US" altLang="zh-CN" dirty="0"/>
          </a:p>
        </p:txBody>
      </p:sp>
      <p:pic>
        <p:nvPicPr>
          <p:cNvPr id="5" name="Picture 10"/>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06122" y="3995470"/>
            <a:ext cx="2448272" cy="1357522"/>
          </a:xfrm>
          <a:prstGeom prst="rect">
            <a:avLst/>
          </a:prstGeom>
          <a:noFill/>
          <a:ln w="9525">
            <a:noFill/>
            <a:miter lim="800000"/>
            <a:headEnd/>
            <a:tailEnd/>
          </a:ln>
        </p:spPr>
      </p:pic>
      <p:sp>
        <p:nvSpPr>
          <p:cNvPr id="6" name="下箭头 5"/>
          <p:cNvSpPr/>
          <p:nvPr/>
        </p:nvSpPr>
        <p:spPr>
          <a:xfrm>
            <a:off x="1890298" y="2838534"/>
            <a:ext cx="187895" cy="7513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7" name="下箭头 6"/>
          <p:cNvSpPr/>
          <p:nvPr/>
        </p:nvSpPr>
        <p:spPr>
          <a:xfrm>
            <a:off x="3618490" y="3897146"/>
            <a:ext cx="216024" cy="43204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8" name="左大括号 7"/>
          <p:cNvSpPr/>
          <p:nvPr/>
        </p:nvSpPr>
        <p:spPr>
          <a:xfrm rot="5400000">
            <a:off x="9438088" y="1406632"/>
            <a:ext cx="504056" cy="3159968"/>
          </a:xfrm>
          <a:prstGeom prst="leftBrace">
            <a:avLst/>
          </a:prstGeom>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dirty="0">
              <a:solidFill>
                <a:srgbClr val="0070C0"/>
              </a:solidFill>
              <a:latin typeface="Arial" panose="020B0604020202020204" pitchFamily="34" charset="0"/>
              <a:cs typeface="Arial" panose="020B0604020202020204" pitchFamily="34" charset="0"/>
            </a:endParaRPr>
          </a:p>
        </p:txBody>
      </p:sp>
      <p:sp>
        <p:nvSpPr>
          <p:cNvPr id="9" name="左大括号 8"/>
          <p:cNvSpPr/>
          <p:nvPr/>
        </p:nvSpPr>
        <p:spPr>
          <a:xfrm rot="5400000">
            <a:off x="5483932" y="-1589958"/>
            <a:ext cx="504056" cy="7344816"/>
          </a:xfrm>
          <a:prstGeom prst="leftBrace">
            <a:avLst/>
          </a:prstGeom>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dirty="0">
              <a:solidFill>
                <a:srgbClr val="0070C0"/>
              </a:solidFill>
              <a:latin typeface="Arial" panose="020B0604020202020204" pitchFamily="34" charset="0"/>
              <a:cs typeface="Arial" panose="020B0604020202020204" pitchFamily="34" charset="0"/>
            </a:endParaRPr>
          </a:p>
        </p:txBody>
      </p:sp>
      <p:sp>
        <p:nvSpPr>
          <p:cNvPr id="10" name="TextBox 39"/>
          <p:cNvSpPr txBox="1"/>
          <p:nvPr/>
        </p:nvSpPr>
        <p:spPr>
          <a:xfrm>
            <a:off x="2432093" y="3538815"/>
            <a:ext cx="1872210" cy="369332"/>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zh-CN"/>
            </a:defPPr>
            <a:lvl1pPr algn="ctr">
              <a:defRPr sz="1800" b="0">
                <a:solidFill>
                  <a:schemeClr val="accent2"/>
                </a:solidFill>
                <a:latin typeface="微软雅黑" pitchFamily="34" charset="-122"/>
                <a:ea typeface="微软雅黑" pitchFamily="34" charset="-122"/>
              </a:defRPr>
            </a:lvl1pPr>
          </a:lstStyle>
          <a:p>
            <a:r>
              <a:rPr lang="en-US" altLang="zh-CN" b="1" dirty="0" smtClean="0">
                <a:latin typeface="Arial" panose="020B0604020202020204" pitchFamily="34" charset="0"/>
                <a:cs typeface="Arial" panose="020B0604020202020204" pitchFamily="34" charset="0"/>
              </a:rPr>
              <a:t>Compact range</a:t>
            </a:r>
            <a:endParaRPr lang="zh-CN" altLang="en-US" b="1" dirty="0">
              <a:latin typeface="Arial" panose="020B0604020202020204" pitchFamily="34" charset="0"/>
              <a:cs typeface="Arial" panose="020B0604020202020204" pitchFamily="34" charset="0"/>
            </a:endParaRPr>
          </a:p>
        </p:txBody>
      </p:sp>
      <p:sp>
        <p:nvSpPr>
          <p:cNvPr id="11" name="TextBox 40"/>
          <p:cNvSpPr txBox="1"/>
          <p:nvPr/>
        </p:nvSpPr>
        <p:spPr>
          <a:xfrm>
            <a:off x="8858257" y="2362987"/>
            <a:ext cx="1861385" cy="369332"/>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zh-CN"/>
            </a:defPPr>
            <a:lvl1pPr algn="r">
              <a:defRPr sz="1800" b="0">
                <a:solidFill>
                  <a:schemeClr val="accent2"/>
                </a:solidFill>
                <a:latin typeface="微软雅黑" pitchFamily="34" charset="-122"/>
                <a:ea typeface="微软雅黑" pitchFamily="34" charset="-122"/>
              </a:defRPr>
            </a:lvl1pPr>
          </a:lstStyle>
          <a:p>
            <a:pPr algn="ctr"/>
            <a:r>
              <a:rPr lang="en-US" altLang="zh-CN" b="1" dirty="0" smtClean="0">
                <a:latin typeface="Arial" panose="020B0604020202020204" pitchFamily="34" charset="0"/>
                <a:cs typeface="Arial" panose="020B0604020202020204" pitchFamily="34" charset="0"/>
              </a:rPr>
              <a:t>Near-field</a:t>
            </a:r>
            <a:endParaRPr lang="zh-CN" altLang="en-US" b="1" dirty="0">
              <a:latin typeface="Arial" panose="020B0604020202020204" pitchFamily="34" charset="0"/>
              <a:cs typeface="Arial" panose="020B0604020202020204" pitchFamily="34" charset="0"/>
            </a:endParaRPr>
          </a:p>
        </p:txBody>
      </p:sp>
      <p:sp>
        <p:nvSpPr>
          <p:cNvPr id="12" name="TextBox 43"/>
          <p:cNvSpPr txBox="1"/>
          <p:nvPr/>
        </p:nvSpPr>
        <p:spPr>
          <a:xfrm>
            <a:off x="649621" y="2421800"/>
            <a:ext cx="2232248" cy="369332"/>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altLang="zh-CN" sz="1800" dirty="0" smtClean="0">
                <a:solidFill>
                  <a:schemeClr val="accent2"/>
                </a:solidFill>
                <a:latin typeface="Arial" panose="020B0604020202020204" pitchFamily="34" charset="0"/>
                <a:ea typeface="微软雅黑" pitchFamily="34" charset="-122"/>
                <a:cs typeface="Arial" panose="020B0604020202020204" pitchFamily="34" charset="0"/>
              </a:rPr>
              <a:t>Far-field method</a:t>
            </a:r>
            <a:endParaRPr lang="zh-CN" altLang="en-US" sz="1800" dirty="0">
              <a:solidFill>
                <a:schemeClr val="accent2"/>
              </a:solidFill>
              <a:latin typeface="Arial" panose="020B0604020202020204" pitchFamily="34" charset="0"/>
              <a:ea typeface="微软雅黑" pitchFamily="34" charset="-122"/>
              <a:cs typeface="Arial" panose="020B0604020202020204" pitchFamily="34" charset="0"/>
            </a:endParaRPr>
          </a:p>
        </p:txBody>
      </p:sp>
      <p:sp>
        <p:nvSpPr>
          <p:cNvPr id="19" name="TextBox 36"/>
          <p:cNvSpPr txBox="1"/>
          <p:nvPr/>
        </p:nvSpPr>
        <p:spPr>
          <a:xfrm>
            <a:off x="4166066" y="1196752"/>
            <a:ext cx="3183307" cy="584775"/>
          </a:xfrm>
          <a:prstGeom prst="rect">
            <a:avLst/>
          </a:prstGeom>
          <a:gradFill flip="none" rotWithShape="1">
            <a:gsLst>
              <a:gs pos="0">
                <a:srgbClr val="6699FF">
                  <a:tint val="66000"/>
                  <a:satMod val="160000"/>
                </a:srgbClr>
              </a:gs>
              <a:gs pos="50000">
                <a:srgbClr val="6699FF">
                  <a:tint val="44500"/>
                  <a:satMod val="160000"/>
                </a:srgbClr>
              </a:gs>
              <a:gs pos="100000">
                <a:srgbClr val="6699FF">
                  <a:tint val="23500"/>
                  <a:satMod val="160000"/>
                </a:srgbClr>
              </a:gs>
            </a:gsLst>
            <a:lin ang="5400000" scaled="1"/>
            <a:tileRect/>
          </a:gradFill>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altLang="zh-CN" sz="3200" dirty="0">
                <a:solidFill>
                  <a:srgbClr val="C00000"/>
                </a:solidFill>
                <a:latin typeface="微软雅黑" pitchFamily="34" charset="-122"/>
                <a:ea typeface="微软雅黑" pitchFamily="34" charset="-122"/>
              </a:rPr>
              <a:t>M</a:t>
            </a:r>
            <a:r>
              <a:rPr lang="en-US" altLang="zh-CN" sz="3200" dirty="0" smtClean="0">
                <a:solidFill>
                  <a:srgbClr val="C00000"/>
                </a:solidFill>
                <a:latin typeface="微软雅黑" pitchFamily="34" charset="-122"/>
                <a:ea typeface="微软雅黑" pitchFamily="34" charset="-122"/>
              </a:rPr>
              <a:t>ethods</a:t>
            </a:r>
            <a:endParaRPr lang="zh-CN" altLang="en-US" sz="3200" dirty="0">
              <a:solidFill>
                <a:srgbClr val="C00000"/>
              </a:solidFill>
              <a:latin typeface="微软雅黑" pitchFamily="34" charset="-122"/>
              <a:ea typeface="微软雅黑" pitchFamily="34" charset="-122"/>
            </a:endParaRPr>
          </a:p>
        </p:txBody>
      </p:sp>
      <p:sp>
        <p:nvSpPr>
          <p:cNvPr id="21" name="TextBox 57"/>
          <p:cNvSpPr txBox="1"/>
          <p:nvPr/>
        </p:nvSpPr>
        <p:spPr>
          <a:xfrm>
            <a:off x="9074364" y="3189282"/>
            <a:ext cx="1224136" cy="646331"/>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altLang="zh-CN" sz="1800" b="0" dirty="0" err="1" smtClean="0">
                <a:solidFill>
                  <a:schemeClr val="accent2"/>
                </a:solidFill>
                <a:latin typeface="Arial" panose="020B0604020202020204" pitchFamily="34" charset="0"/>
                <a:ea typeface="微软雅黑" pitchFamily="34" charset="-122"/>
                <a:cs typeface="Arial" panose="020B0604020202020204" pitchFamily="34" charset="0"/>
              </a:rPr>
              <a:t>Cylindal</a:t>
            </a:r>
            <a:r>
              <a:rPr lang="en-US" altLang="zh-CN" sz="1800" b="0" dirty="0" smtClean="0">
                <a:solidFill>
                  <a:schemeClr val="accent2"/>
                </a:solidFill>
                <a:latin typeface="Arial" panose="020B0604020202020204" pitchFamily="34" charset="0"/>
                <a:ea typeface="微软雅黑" pitchFamily="34" charset="-122"/>
                <a:cs typeface="Arial" panose="020B0604020202020204" pitchFamily="34" charset="0"/>
              </a:rPr>
              <a:t> </a:t>
            </a:r>
          </a:p>
          <a:p>
            <a:pPr algn="ctr"/>
            <a:r>
              <a:rPr lang="en-US" altLang="zh-CN" sz="1800" b="0" dirty="0">
                <a:solidFill>
                  <a:schemeClr val="accent2"/>
                </a:solidFill>
                <a:latin typeface="Arial" panose="020B0604020202020204" pitchFamily="34" charset="0"/>
                <a:ea typeface="微软雅黑" pitchFamily="34" charset="-122"/>
                <a:cs typeface="Arial" panose="020B0604020202020204" pitchFamily="34" charset="0"/>
              </a:rPr>
              <a:t>n</a:t>
            </a:r>
            <a:r>
              <a:rPr lang="en-US" altLang="zh-CN" sz="1800" b="0" dirty="0" smtClean="0">
                <a:solidFill>
                  <a:schemeClr val="accent2"/>
                </a:solidFill>
                <a:latin typeface="Arial" panose="020B0604020202020204" pitchFamily="34" charset="0"/>
                <a:ea typeface="微软雅黑" pitchFamily="34" charset="-122"/>
                <a:cs typeface="Arial" panose="020B0604020202020204" pitchFamily="34" charset="0"/>
              </a:rPr>
              <a:t>ear field</a:t>
            </a:r>
            <a:endParaRPr lang="zh-CN" altLang="en-US" sz="1800" b="0" dirty="0">
              <a:solidFill>
                <a:schemeClr val="accent2"/>
              </a:solidFill>
              <a:latin typeface="Arial" panose="020B0604020202020204" pitchFamily="34" charset="0"/>
              <a:ea typeface="微软雅黑" pitchFamily="34" charset="-122"/>
              <a:cs typeface="Arial" panose="020B0604020202020204" pitchFamily="34" charset="0"/>
            </a:endParaRPr>
          </a:p>
        </p:txBody>
      </p:sp>
      <p:sp>
        <p:nvSpPr>
          <p:cNvPr id="22" name="TextBox 58"/>
          <p:cNvSpPr txBox="1"/>
          <p:nvPr/>
        </p:nvSpPr>
        <p:spPr>
          <a:xfrm>
            <a:off x="10514524" y="3189282"/>
            <a:ext cx="1187277" cy="646331"/>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altLang="zh-CN" sz="1800" b="0" dirty="0" smtClean="0">
                <a:solidFill>
                  <a:schemeClr val="accent2"/>
                </a:solidFill>
                <a:latin typeface="Arial" panose="020B0604020202020204" pitchFamily="34" charset="0"/>
                <a:ea typeface="微软雅黑" pitchFamily="34" charset="-122"/>
                <a:cs typeface="Arial" panose="020B0604020202020204" pitchFamily="34" charset="0"/>
              </a:rPr>
              <a:t>Spherical near field</a:t>
            </a:r>
            <a:endParaRPr lang="zh-CN" altLang="en-US" sz="1800" b="0" dirty="0">
              <a:solidFill>
                <a:schemeClr val="accent2"/>
              </a:solidFill>
              <a:latin typeface="Arial" panose="020B0604020202020204" pitchFamily="34" charset="0"/>
              <a:ea typeface="微软雅黑" pitchFamily="34" charset="-122"/>
              <a:cs typeface="Arial" panose="020B0604020202020204" pitchFamily="34" charset="0"/>
            </a:endParaRPr>
          </a:p>
        </p:txBody>
      </p:sp>
      <p:pic>
        <p:nvPicPr>
          <p:cNvPr id="23" name="Picture 13"/>
          <p:cNvPicPr>
            <a:picLocks noChangeAspect="1" noChangeArrowheads="1"/>
          </p:cNvPicPr>
          <p:nvPr/>
        </p:nvPicPr>
        <p:blipFill>
          <a:blip r:embed="rId5" cstate="print"/>
          <a:srcRect/>
          <a:stretch>
            <a:fillRect/>
          </a:stretch>
        </p:blipFill>
        <p:spPr bwMode="auto">
          <a:xfrm>
            <a:off x="7525336" y="3946712"/>
            <a:ext cx="1296144" cy="1321231"/>
          </a:xfrm>
          <a:prstGeom prst="rect">
            <a:avLst/>
          </a:prstGeom>
          <a:noFill/>
          <a:ln w="9525">
            <a:noFill/>
            <a:miter lim="800000"/>
            <a:headEnd/>
            <a:tailEnd/>
          </a:ln>
        </p:spPr>
      </p:pic>
      <p:pic>
        <p:nvPicPr>
          <p:cNvPr id="24" name="Picture 8" descr="pg70"/>
          <p:cNvPicPr>
            <a:picLocks noChangeAspect="1" noChangeArrowheads="1"/>
          </p:cNvPicPr>
          <p:nvPr/>
        </p:nvPicPr>
        <p:blipFill>
          <a:blip r:embed="rId6" cstate="print"/>
          <a:srcRect l="9970" t="13397" r="23965" b="3798"/>
          <a:stretch>
            <a:fillRect/>
          </a:stretch>
        </p:blipFill>
        <p:spPr bwMode="auto">
          <a:xfrm>
            <a:off x="8965496" y="4036704"/>
            <a:ext cx="1379344" cy="1394119"/>
          </a:xfrm>
          <a:prstGeom prst="rect">
            <a:avLst/>
          </a:prstGeom>
          <a:noFill/>
        </p:spPr>
      </p:pic>
      <p:pic>
        <p:nvPicPr>
          <p:cNvPr id="26" name="Picture 14"/>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2898410" y="4473210"/>
            <a:ext cx="2048736" cy="1317652"/>
          </a:xfrm>
          <a:prstGeom prst="rect">
            <a:avLst/>
          </a:prstGeom>
          <a:noFill/>
          <a:ln w="9525">
            <a:noFill/>
            <a:miter lim="800000"/>
            <a:headEnd/>
            <a:tailEnd/>
          </a:ln>
        </p:spPr>
      </p:pic>
      <p:sp>
        <p:nvSpPr>
          <p:cNvPr id="20" name="TextBox 56"/>
          <p:cNvSpPr txBox="1"/>
          <p:nvPr/>
        </p:nvSpPr>
        <p:spPr>
          <a:xfrm>
            <a:off x="7562196" y="3189282"/>
            <a:ext cx="1124000" cy="646331"/>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altLang="zh-CN" sz="1800" b="0" dirty="0" smtClean="0">
                <a:solidFill>
                  <a:schemeClr val="accent2"/>
                </a:solidFill>
                <a:latin typeface="Arial" panose="020B0604020202020204" pitchFamily="34" charset="0"/>
                <a:ea typeface="微软雅黑" pitchFamily="34" charset="-122"/>
                <a:cs typeface="Arial" panose="020B0604020202020204" pitchFamily="34" charset="0"/>
              </a:rPr>
              <a:t>Planer near field</a:t>
            </a:r>
            <a:endParaRPr lang="zh-CN" altLang="en-US" sz="1800" b="0" dirty="0">
              <a:solidFill>
                <a:schemeClr val="accent2"/>
              </a:solidFill>
              <a:latin typeface="Arial" panose="020B0604020202020204" pitchFamily="34" charset="0"/>
              <a:ea typeface="微软雅黑" pitchFamily="34" charset="-122"/>
              <a:cs typeface="Arial" panose="020B0604020202020204" pitchFamily="34" charset="0"/>
            </a:endParaRPr>
          </a:p>
        </p:txBody>
      </p:sp>
      <p:pic>
        <p:nvPicPr>
          <p:cNvPr id="28" name="Picture 7" descr="pg9"/>
          <p:cNvPicPr>
            <a:picLocks noChangeAspect="1" noChangeArrowheads="1"/>
          </p:cNvPicPr>
          <p:nvPr/>
        </p:nvPicPr>
        <p:blipFill>
          <a:blip r:embed="rId8" cstate="print">
            <a:extLst>
              <a:ext uri="{28A0092B-C50C-407E-A947-70E740481C1C}">
                <a14:useLocalDpi xmlns:a14="http://schemas.microsoft.com/office/drawing/2010/main" val="0"/>
              </a:ext>
            </a:extLst>
          </a:blip>
          <a:srcRect l="20894" t="9956" r="26831" b="29491"/>
          <a:stretch>
            <a:fillRect/>
          </a:stretch>
        </p:blipFill>
        <p:spPr bwMode="auto">
          <a:xfrm>
            <a:off x="10333649" y="3918654"/>
            <a:ext cx="1522991" cy="1427804"/>
          </a:xfrm>
          <a:prstGeom prst="rect">
            <a:avLst/>
          </a:prstGeom>
          <a:noFill/>
          <a:extLst>
            <a:ext uri="{909E8E84-426E-40DD-AFC4-6F175D3DCCD1}">
              <a14:hiddenFill xmlns:a14="http://schemas.microsoft.com/office/drawing/2010/main">
                <a:solidFill>
                  <a:srgbClr val="FFFFFF"/>
                </a:solidFill>
              </a14:hiddenFill>
            </a:ext>
          </a:extLst>
        </p:spPr>
      </p:pic>
      <p:sp>
        <p:nvSpPr>
          <p:cNvPr id="14" name="文本框 13"/>
          <p:cNvSpPr txBox="1"/>
          <p:nvPr/>
        </p:nvSpPr>
        <p:spPr>
          <a:xfrm>
            <a:off x="7824192" y="5502830"/>
            <a:ext cx="1082348" cy="369332"/>
          </a:xfrm>
          <a:prstGeom prst="rect">
            <a:avLst/>
          </a:prstGeom>
          <a:noFill/>
        </p:spPr>
        <p:txBody>
          <a:bodyPr wrap="none" rtlCol="0">
            <a:spAutoFit/>
          </a:bodyPr>
          <a:lstStyle/>
          <a:p>
            <a:r>
              <a:rPr lang="en-US" altLang="zh-CN" sz="1800" b="0" dirty="0">
                <a:solidFill>
                  <a:schemeClr val="tx1"/>
                </a:solidFill>
                <a:latin typeface="方正姚体" panose="02010601030101010101" pitchFamily="2" charset="-122"/>
                <a:ea typeface="方正姚体" panose="02010601030101010101" pitchFamily="2" charset="-122"/>
              </a:rPr>
              <a:t>G &gt;15 </a:t>
            </a:r>
            <a:r>
              <a:rPr lang="en-US" altLang="zh-CN" sz="1800" b="0" dirty="0" err="1">
                <a:solidFill>
                  <a:schemeClr val="tx1"/>
                </a:solidFill>
                <a:latin typeface="方正姚体" panose="02010601030101010101" pitchFamily="2" charset="-122"/>
                <a:ea typeface="方正姚体" panose="02010601030101010101" pitchFamily="2" charset="-122"/>
              </a:rPr>
              <a:t>dBi</a:t>
            </a:r>
            <a:endParaRPr lang="zh-CN" altLang="en-US" sz="1800" b="0" dirty="0">
              <a:solidFill>
                <a:schemeClr val="tx1"/>
              </a:solidFill>
              <a:latin typeface="方正姚体" panose="02010601030101010101" pitchFamily="2" charset="-122"/>
              <a:ea typeface="方正姚体" panose="02010601030101010101" pitchFamily="2" charset="-122"/>
            </a:endParaRPr>
          </a:p>
        </p:txBody>
      </p:sp>
      <p:sp>
        <p:nvSpPr>
          <p:cNvPr id="25" name="TextBox 43"/>
          <p:cNvSpPr txBox="1"/>
          <p:nvPr/>
        </p:nvSpPr>
        <p:spPr>
          <a:xfrm>
            <a:off x="3929636" y="2676981"/>
            <a:ext cx="1777086" cy="369332"/>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altLang="zh-CN" sz="1800" dirty="0" smtClean="0">
                <a:solidFill>
                  <a:schemeClr val="accent2"/>
                </a:solidFill>
                <a:latin typeface="Arial" panose="020B0604020202020204" pitchFamily="34" charset="0"/>
                <a:ea typeface="微软雅黑" pitchFamily="34" charset="-122"/>
                <a:cs typeface="Arial" panose="020B0604020202020204" pitchFamily="34" charset="0"/>
              </a:rPr>
              <a:t>Near </a:t>
            </a:r>
            <a:r>
              <a:rPr lang="en-US" altLang="zh-CN" sz="1800" dirty="0">
                <a:solidFill>
                  <a:schemeClr val="accent2"/>
                </a:solidFill>
                <a:latin typeface="Arial" panose="020B0604020202020204" pitchFamily="34" charset="0"/>
                <a:ea typeface="微软雅黑" pitchFamily="34" charset="-122"/>
                <a:cs typeface="Arial" panose="020B0604020202020204" pitchFamily="34" charset="0"/>
              </a:rPr>
              <a:t>f</a:t>
            </a:r>
            <a:r>
              <a:rPr lang="en-US" altLang="zh-CN" sz="1800" dirty="0" smtClean="0">
                <a:solidFill>
                  <a:schemeClr val="accent2"/>
                </a:solidFill>
                <a:latin typeface="Arial" panose="020B0604020202020204" pitchFamily="34" charset="0"/>
                <a:ea typeface="微软雅黑" pitchFamily="34" charset="-122"/>
                <a:cs typeface="Arial" panose="020B0604020202020204" pitchFamily="34" charset="0"/>
              </a:rPr>
              <a:t>ar field</a:t>
            </a:r>
            <a:endParaRPr lang="zh-CN" altLang="en-US" sz="1800" dirty="0">
              <a:solidFill>
                <a:schemeClr val="accent2"/>
              </a:solidFill>
              <a:latin typeface="Arial" panose="020B0604020202020204" pitchFamily="34" charset="0"/>
              <a:ea typeface="微软雅黑" pitchFamily="34" charset="-122"/>
              <a:cs typeface="Arial" panose="020B0604020202020204" pitchFamily="34" charset="0"/>
            </a:endParaRPr>
          </a:p>
        </p:txBody>
      </p:sp>
      <p:sp>
        <p:nvSpPr>
          <p:cNvPr id="29" name="左大括号 28"/>
          <p:cNvSpPr/>
          <p:nvPr/>
        </p:nvSpPr>
        <p:spPr>
          <a:xfrm rot="5400000">
            <a:off x="4590598" y="2204958"/>
            <a:ext cx="432048" cy="2232248"/>
          </a:xfrm>
          <a:prstGeom prst="leftBrace">
            <a:avLst/>
          </a:prstGeom>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dirty="0">
              <a:solidFill>
                <a:srgbClr val="0070C0"/>
              </a:solidFill>
              <a:latin typeface="Arial" panose="020B0604020202020204" pitchFamily="34" charset="0"/>
              <a:cs typeface="Arial" panose="020B0604020202020204" pitchFamily="34" charset="0"/>
            </a:endParaRPr>
          </a:p>
        </p:txBody>
      </p:sp>
      <p:sp>
        <p:nvSpPr>
          <p:cNvPr id="30" name="TextBox 39"/>
          <p:cNvSpPr txBox="1"/>
          <p:nvPr/>
        </p:nvSpPr>
        <p:spPr>
          <a:xfrm>
            <a:off x="4653519" y="3537106"/>
            <a:ext cx="2666617" cy="369332"/>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zh-CN"/>
            </a:defPPr>
            <a:lvl1pPr algn="ctr">
              <a:defRPr sz="1800" b="0">
                <a:solidFill>
                  <a:schemeClr val="accent2"/>
                </a:solidFill>
                <a:latin typeface="微软雅黑" pitchFamily="34" charset="-122"/>
                <a:ea typeface="微软雅黑" pitchFamily="34" charset="-122"/>
              </a:defRPr>
            </a:lvl1pPr>
          </a:lstStyle>
          <a:p>
            <a:r>
              <a:rPr lang="en-US" altLang="zh-CN" b="1" dirty="0" smtClean="0">
                <a:latin typeface="Arial" panose="020B0604020202020204" pitchFamily="34" charset="0"/>
                <a:cs typeface="Arial" panose="020B0604020202020204" pitchFamily="34" charset="0"/>
              </a:rPr>
              <a:t>Plane wave generator</a:t>
            </a:r>
            <a:endParaRPr lang="zh-CN" altLang="en-US" b="1" dirty="0">
              <a:latin typeface="Arial" panose="020B0604020202020204" pitchFamily="34" charset="0"/>
              <a:cs typeface="Arial" panose="020B0604020202020204" pitchFamily="34" charset="0"/>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923725956"/>
              </p:ext>
            </p:extLst>
          </p:nvPr>
        </p:nvGraphicFramePr>
        <p:xfrm>
          <a:off x="5058650" y="4494718"/>
          <a:ext cx="1728192" cy="1382554"/>
        </p:xfrm>
        <a:graphic>
          <a:graphicData uri="http://schemas.openxmlformats.org/presentationml/2006/ole">
            <mc:AlternateContent xmlns:mc="http://schemas.openxmlformats.org/markup-compatibility/2006">
              <mc:Choice xmlns:v="urn:schemas-microsoft-com:vml" Requires="v">
                <p:oleObj spid="_x0000_s130102" name="Visio" r:id="rId9" imgW="2571666" imgH="1714500" progId="Visio.Drawing.15">
                  <p:embed/>
                </p:oleObj>
              </mc:Choice>
              <mc:Fallback>
                <p:oleObj name="Visio" r:id="rId9" imgW="2571666" imgH="1714500" progId="Visio.Drawing.15">
                  <p:embed/>
                  <p:pic>
                    <p:nvPicPr>
                      <p:cNvPr id="15" name="对象 14"/>
                      <p:cNvPicPr>
                        <a:picLocks noChangeAspect="1" noChangeArrowheads="1"/>
                      </p:cNvPicPr>
                      <p:nvPr/>
                    </p:nvPicPr>
                    <p:blipFill>
                      <a:blip r:embed="rId10"/>
                      <a:srcRect/>
                      <a:stretch>
                        <a:fillRect/>
                      </a:stretch>
                    </p:blipFill>
                    <p:spPr bwMode="auto">
                      <a:xfrm>
                        <a:off x="5058650" y="4494718"/>
                        <a:ext cx="1728192" cy="1382554"/>
                      </a:xfrm>
                      <a:prstGeom prst="rect">
                        <a:avLst/>
                      </a:prstGeom>
                      <a:noFill/>
                    </p:spPr>
                  </p:pic>
                </p:oleObj>
              </mc:Fallback>
            </mc:AlternateContent>
          </a:graphicData>
        </a:graphic>
      </p:graphicFrame>
      <p:sp>
        <p:nvSpPr>
          <p:cNvPr id="31" name="下箭头 30"/>
          <p:cNvSpPr/>
          <p:nvPr/>
        </p:nvSpPr>
        <p:spPr>
          <a:xfrm>
            <a:off x="5706722" y="3918654"/>
            <a:ext cx="216024" cy="43204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32" name="下箭头 31"/>
          <p:cNvSpPr/>
          <p:nvPr/>
        </p:nvSpPr>
        <p:spPr>
          <a:xfrm rot="16200000">
            <a:off x="3274072" y="2390864"/>
            <a:ext cx="216024" cy="96734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3" name="圆角矩形 2"/>
          <p:cNvSpPr/>
          <p:nvPr/>
        </p:nvSpPr>
        <p:spPr>
          <a:xfrm>
            <a:off x="7464152" y="2204864"/>
            <a:ext cx="4475320" cy="381642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flipH="1">
            <a:off x="7968208" y="6093296"/>
            <a:ext cx="3829340" cy="400110"/>
          </a:xfrm>
          <a:prstGeom prst="rect">
            <a:avLst/>
          </a:prstGeom>
          <a:noFill/>
        </p:spPr>
        <p:txBody>
          <a:bodyPr wrap="square" rtlCol="0">
            <a:spAutoFit/>
          </a:bodyPr>
          <a:lstStyle/>
          <a:p>
            <a:r>
              <a:rPr lang="en-US" altLang="zh-CN" sz="2000" dirty="0" smtClean="0"/>
              <a:t>Large antennas, economical</a:t>
            </a:r>
            <a:endParaRPr lang="zh-CN" altLang="en-US" sz="2000" dirty="0"/>
          </a:p>
        </p:txBody>
      </p:sp>
    </p:spTree>
    <p:extLst>
      <p:ext uri="{BB962C8B-B14F-4D97-AF65-F5344CB8AC3E}">
        <p14:creationId xmlns:p14="http://schemas.microsoft.com/office/powerpoint/2010/main" val="3739886060"/>
      </p:ext>
    </p:extLst>
  </p:cSld>
  <p:clrMapOvr>
    <a:masterClrMapping/>
  </p:clrMapOvr>
  <p:timing>
    <p:tnLst>
      <p:par>
        <p:cTn id="1" dur="indefinite" restart="never" nodeType="tmRoot"/>
      </p:par>
    </p:tnLst>
  </p:timing>
</p:sld>
</file>

<file path=ppt/theme/theme1.xml><?xml version="1.0" encoding="utf-8"?>
<a:theme xmlns:a="http://schemas.openxmlformats.org/drawingml/2006/main" name="计量院模板">
  <a:themeElements>
    <a:clrScheme name="ＮＩＭ通用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计量院模板">
      <a:majorFont>
        <a:latin typeface="黑体"/>
        <a:ea typeface="黑体"/>
        <a:cs typeface=""/>
      </a:majorFont>
      <a:minorFont>
        <a:latin typeface="黑体"/>
        <a:ea typeface="黑体"/>
        <a:cs typeface=""/>
      </a:minorFont>
    </a:fontScheme>
    <a:fmtScheme name="技巧">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ＮＩＭ通用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ＮＩＭ通用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ＮＩＭ通用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ＮＩＭ通用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ＮＩＭ通用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ＮＩＭ通用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ＮＩＭ通用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ＮＩＭ通用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ＮＩＭ通用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ＮＩＭ通用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ＮＩＭ通用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ＮＩＭ通用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计量院模板</Template>
  <TotalTime>775918</TotalTime>
  <Words>1751</Words>
  <Application>Microsoft Office PowerPoint</Application>
  <PresentationFormat>宽屏</PresentationFormat>
  <Paragraphs>562</Paragraphs>
  <Slides>34</Slides>
  <Notes>14</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5</vt:i4>
      </vt:variant>
      <vt:variant>
        <vt:lpstr>幻灯片标题</vt:lpstr>
      </vt:variant>
      <vt:variant>
        <vt:i4>34</vt:i4>
      </vt:variant>
    </vt:vector>
  </HeadingPairs>
  <TitlesOfParts>
    <vt:vector size="55" baseType="lpstr">
      <vt:lpstr>Arial</vt:lpstr>
      <vt:lpstr>等线</vt:lpstr>
      <vt:lpstr>Calibri</vt:lpstr>
      <vt:lpstr>Times New Roman</vt:lpstr>
      <vt:lpstr>Calibri Light</vt:lpstr>
      <vt:lpstr>方正姚体</vt:lpstr>
      <vt:lpstr>宋体</vt:lpstr>
      <vt:lpstr>华文中宋</vt:lpstr>
      <vt:lpstr>黑体</vt:lpstr>
      <vt:lpstr>Sitka Text</vt:lpstr>
      <vt:lpstr>微软雅黑</vt:lpstr>
      <vt:lpstr>Microsoft JhengHei UI Light</vt:lpstr>
      <vt:lpstr>Arial Narrow</vt:lpstr>
      <vt:lpstr>Wingdings</vt:lpstr>
      <vt:lpstr>计量院模板</vt:lpstr>
      <vt:lpstr>自定义设计方案</vt:lpstr>
      <vt:lpstr>Equation</vt:lpstr>
      <vt:lpstr>Visio</vt:lpstr>
      <vt:lpstr>????</vt:lpstr>
      <vt:lpstr>Origin50.Graph</vt:lpstr>
      <vt:lpstr>Graph</vt:lpstr>
      <vt:lpstr>PowerPoint 演示文稿</vt:lpstr>
      <vt:lpstr>Outlines</vt:lpstr>
      <vt:lpstr>Comparability of remote-sensing measurements ~reproducibility , repeatability </vt:lpstr>
      <vt:lpstr>Antenna radiation pattern ~ Visibility function</vt:lpstr>
      <vt:lpstr>PowerPoint 演示文稿</vt:lpstr>
      <vt:lpstr>Antenna calibrating capability in NIM</vt:lpstr>
      <vt:lpstr>Comparison of antenna calibration capability</vt:lpstr>
      <vt:lpstr>Outlines</vt:lpstr>
      <vt:lpstr>Basic Calibration methods</vt:lpstr>
      <vt:lpstr>Challenges for calibrating accurately radiation pattern</vt:lpstr>
      <vt:lpstr>Far field distance</vt:lpstr>
      <vt:lpstr>Planar near-field (PNF) requirements</vt:lpstr>
      <vt:lpstr>Spherical near-field  (SNF) theory ：scattering matrix</vt:lpstr>
      <vt:lpstr>Comparison among Far field, Planar near field and Spherical near field</vt:lpstr>
      <vt:lpstr>Compared between SNF ~ MoM (Method of Moment)</vt:lpstr>
      <vt:lpstr>Outlines</vt:lpstr>
      <vt:lpstr>NIM SNF</vt:lpstr>
      <vt:lpstr>NIM SNF 400 MHz ~ 110 GHz</vt:lpstr>
      <vt:lpstr>Precise Mounting &amp; alignment</vt:lpstr>
      <vt:lpstr>Example for mounting and alignment</vt:lpstr>
      <vt:lpstr>Positioner from Orbit/FR</vt:lpstr>
      <vt:lpstr>Reproducibility </vt:lpstr>
      <vt:lpstr>Outlines</vt:lpstr>
      <vt:lpstr>Fish-bone model for Radiation pattern with SNF</vt:lpstr>
      <vt:lpstr>IEEE Std 1720-2012: Principle of “self-comparison”</vt:lpstr>
      <vt:lpstr>Measurement repeatability</vt:lpstr>
      <vt:lpstr>Uncertainty evaluated with “self-comparison”</vt:lpstr>
      <vt:lpstr>Uncertainty from Multi-reflections</vt:lpstr>
      <vt:lpstr>Multi-reflections</vt:lpstr>
      <vt:lpstr>PowerPoint 演示文稿</vt:lpstr>
      <vt:lpstr>The uncertainty budget of radiation pattern for AUT ETS 3106B (-30 dB to -20 dB below the boresight)</vt:lpstr>
      <vt:lpstr>The uncertainty budget of radiation pattern for millitech SGH-10-RP1000 (-40 dB level below the boresight)</vt:lpstr>
      <vt:lpstr>Conclusions</vt:lpstr>
      <vt:lpstr>Thank you for your attention!  Discus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量院模板</dc:title>
  <dc:creator>SONGZHENFEI</dc:creator>
  <cp:lastModifiedBy>MengDonglin</cp:lastModifiedBy>
  <cp:revision>3204</cp:revision>
  <dcterms:created xsi:type="dcterms:W3CDTF">2012-09-19T09:07:09Z</dcterms:created>
  <dcterms:modified xsi:type="dcterms:W3CDTF">2021-02-16T11:39:32Z</dcterms:modified>
</cp:coreProperties>
</file>